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A8720F" w14:textId="77777777" w:rsidR="004A7B0B" w:rsidRDefault="004A7B0B" w:rsidP="00733536">
      <w:pPr>
        <w:jc w:val="center"/>
      </w:pPr>
    </w:p>
    <w:p w14:paraId="4E2CA9CD" w14:textId="0E340457" w:rsidR="004A7B0B" w:rsidRDefault="004A3BD3" w:rsidP="00C22E13">
      <w:pPr>
        <w:jc w:val="center"/>
      </w:pPr>
      <w:r>
        <w:rPr>
          <w:noProof/>
        </w:rPr>
        <mc:AlternateContent>
          <mc:Choice Requires="wps">
            <w:drawing>
              <wp:inline distT="0" distB="0" distL="0" distR="0" wp14:anchorId="025539E6" wp14:editId="3BDFA7C5">
                <wp:extent cx="2395855" cy="671195"/>
                <wp:effectExtent l="9525" t="19050" r="38735" b="41275"/>
                <wp:docPr id="5"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395855" cy="671195"/>
                        </a:xfrm>
                        <a:prstGeom prst="rect">
                          <a:avLst/>
                        </a:prstGeom>
                      </wps:spPr>
                      <wps:txbx>
                        <w:txbxContent>
                          <w:p w14:paraId="1269292C" w14:textId="77777777" w:rsidR="008F7704" w:rsidRDefault="008F7704"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wps:txbx>
                      <wps:bodyPr wrap="square" numCol="1" fromWordArt="1">
                        <a:prstTxWarp prst="textPlain">
                          <a:avLst>
                            <a:gd name="adj" fmla="val 50000"/>
                          </a:avLst>
                        </a:prstTxWarp>
                        <a:spAutoFit/>
                      </wps:bodyPr>
                    </wps:wsp>
                  </a:graphicData>
                </a:graphic>
              </wp:inline>
            </w:drawing>
          </mc:Choice>
          <mc:Fallback>
            <w:pict>
              <v:shapetype w14:anchorId="025539E6" id="_x0000_t202" coordsize="21600,21600" o:spt="202" path="m,l,21600r21600,l21600,xe">
                <v:stroke joinstyle="miter"/>
                <v:path gradientshapeok="t" o:connecttype="rect"/>
              </v:shapetype>
              <v:shape id="WordArt 1" o:spid="_x0000_s1026" type="#_x0000_t202" style="width:188.65pt;height:5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" filled="f" stroked="f">
                <o:lock v:ext="edit" shapetype="t"/>
                <v:textbox style="mso-fit-shape-to-text:t">
                  <w:txbxContent>
                    <w:p w14:paraId="1269292C" w14:textId="77777777" w:rsidR="008F7704" w:rsidRDefault="008F7704"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v:textbox>
                <w10:anchorlock/>
              </v:shape>
            </w:pict>
          </mc:Fallback>
        </mc:AlternateConten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500C7B95"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09EDE2F7" w14:textId="77777777" w:rsidR="00EF5DE0" w:rsidRDefault="00EF5DE0" w:rsidP="00C22E13">
      <w:pPr>
        <w:pStyle w:val="ImageCentered"/>
      </w:pPr>
    </w:p>
    <w:p w14:paraId="573B05CA" w14:textId="77777777" w:rsidR="004A7B0B" w:rsidRPr="00C22E13" w:rsidRDefault="004A7B0B" w:rsidP="00C22E13">
      <w:pPr>
        <w:jc w:val="center"/>
        <w:rPr>
          <w:sz w:val="8"/>
          <w:szCs w:val="8"/>
        </w:rPr>
      </w:pPr>
    </w:p>
    <w:p w14:paraId="0E5A0CC6" w14:textId="39D828CD"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323A65">
        <w:rPr>
          <w:rFonts w:ascii="Verdana" w:hAnsi="Verdana"/>
          <w:b/>
          <w:color w:val="984806"/>
          <w:sz w:val="28"/>
          <w:szCs w:val="28"/>
        </w:rPr>
        <w:t>1</w:t>
      </w:r>
      <w:r w:rsidR="00D11057">
        <w:rPr>
          <w:rFonts w:ascii="Verdana" w:hAnsi="Verdana"/>
          <w:b/>
          <w:color w:val="984806"/>
          <w:sz w:val="28"/>
          <w:szCs w:val="28"/>
        </w:rPr>
        <w:t>1</w:t>
      </w:r>
      <w:r w:rsidR="008F7704">
        <w:rPr>
          <w:rFonts w:ascii="Verdana" w:hAnsi="Verdana"/>
          <w:b/>
          <w:color w:val="984806"/>
          <w:sz w:val="28"/>
          <w:szCs w:val="28"/>
        </w:rPr>
        <w:t>.1</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614E824D" w:rsidR="004A7B0B" w:rsidRDefault="00C57568" w:rsidP="00C22E13">
      <w:pPr>
        <w:pStyle w:val="PapyrusText"/>
        <w:rPr>
          <w:rFonts w:ascii="Verdana" w:hAnsi="Verdana"/>
        </w:rPr>
      </w:pPr>
      <w:r>
        <w:rPr>
          <w:noProof/>
        </w:rPr>
        <w:drawing>
          <wp:inline distT="0" distB="0" distL="0" distR="0" wp14:anchorId="71614A54" wp14:editId="1BE9B57E">
            <wp:extent cx="386317" cy="533190"/>
            <wp:effectExtent l="0" t="0" r="0" b="635"/>
            <wp:docPr id="33" name="Picture 33" descr="Blue NCB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ue NCBI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873" cy="560181"/>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5D1F39D2" w14:textId="3B38CD69" w:rsidR="00516B6A" w:rsidRDefault="00C57568" w:rsidP="00C22E13">
      <w:pPr>
        <w:jc w:val="center"/>
        <w:rPr>
          <w:noProof/>
        </w:rPr>
      </w:pPr>
      <w:r>
        <w:rPr>
          <w:noProof/>
        </w:rPr>
        <w:drawing>
          <wp:inline distT="0" distB="0" distL="0" distR="0" wp14:anchorId="0D2D10A3" wp14:editId="14E3E860">
            <wp:extent cx="2169994" cy="420397"/>
            <wp:effectExtent l="0" t="0" r="1905" b="0"/>
            <wp:docPr id="32" name="Picture 32" descr="Blue Tri-agency HHS NIH NL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ue Tri-agency HHS NIH NLM log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30017" cy="432025"/>
                    </a:xfrm>
                    <a:prstGeom prst="rect">
                      <a:avLst/>
                    </a:prstGeom>
                    <a:noFill/>
                    <a:ln>
                      <a:noFill/>
                    </a:ln>
                  </pic:spPr>
                </pic:pic>
              </a:graphicData>
            </a:graphic>
          </wp:inline>
        </w:drawing>
      </w: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6"/>
          <w:footerReference w:type="default" r:id="rId17"/>
          <w:pgSz w:w="12240" w:h="15840"/>
          <w:pgMar w:top="1080" w:right="1080" w:bottom="1080" w:left="1080" w:header="720" w:footer="288" w:gutter="0"/>
          <w:cols w:space="720"/>
          <w:titlePg/>
          <w:docGrid w:linePitch="360"/>
        </w:sectPr>
      </w:pPr>
    </w:p>
    <w:p w14:paraId="6D6FEB5A" w14:textId="77777777" w:rsidR="004A7B0B" w:rsidRPr="00F2683B" w:rsidRDefault="004A7B0B" w:rsidP="00290941">
      <w:pPr>
        <w:pStyle w:val="Heading1"/>
      </w:pPr>
      <w:bookmarkStart w:id="0" w:name="_Toc223500527"/>
      <w:bookmarkStart w:id="1" w:name="_Toc223508333"/>
      <w:bookmarkStart w:id="2" w:name="_Toc521412166"/>
      <w:bookmarkStart w:id="3" w:name="_Toc525418943"/>
      <w:r w:rsidRPr="00F2683B">
        <w:lastRenderedPageBreak/>
        <w:t>Table of Contents</w:t>
      </w:r>
      <w:bookmarkEnd w:id="0"/>
      <w:bookmarkEnd w:id="1"/>
      <w:bookmarkEnd w:id="2"/>
      <w:bookmarkEnd w:id="3"/>
    </w:p>
    <w:p w14:paraId="19CA40C3" w14:textId="713BE12B" w:rsidR="00ED52ED" w:rsidRDefault="004A7B0B">
      <w:pPr>
        <w:pStyle w:val="TOC1"/>
        <w:rPr>
          <w:rFonts w:asciiTheme="minorHAnsi" w:eastAsiaTheme="minorEastAsia" w:hAnsiTheme="minorHAnsi" w:cstheme="minorBidi"/>
          <w:b w:val="0"/>
          <w:color w:val="auto"/>
        </w:rPr>
      </w:pPr>
      <w:r w:rsidRPr="00CD5A8C">
        <w:rPr>
          <w:noProof w:val="0"/>
        </w:rPr>
        <w:fldChar w:fldCharType="begin"/>
      </w:r>
      <w:r w:rsidRPr="00CD5A8C">
        <w:rPr>
          <w:noProof w:val="0"/>
        </w:rPr>
        <w:instrText xml:space="preserve"> TOC \o "1-4" \h \z \u </w:instrText>
      </w:r>
      <w:r w:rsidRPr="00CD5A8C">
        <w:rPr>
          <w:noProof w:val="0"/>
        </w:rPr>
        <w:fldChar w:fldCharType="separate"/>
      </w:r>
      <w:hyperlink w:anchor="_Toc525418943" w:history="1">
        <w:r w:rsidR="00ED52ED" w:rsidRPr="00C520F6">
          <w:rPr>
            <w:rStyle w:val="Hyperlink"/>
          </w:rPr>
          <w:t>Table of Contents</w:t>
        </w:r>
        <w:r w:rsidR="00ED52ED">
          <w:rPr>
            <w:webHidden/>
          </w:rPr>
          <w:tab/>
        </w:r>
        <w:r w:rsidR="00ED52ED">
          <w:rPr>
            <w:webHidden/>
          </w:rPr>
          <w:fldChar w:fldCharType="begin"/>
        </w:r>
        <w:r w:rsidR="00ED52ED">
          <w:rPr>
            <w:webHidden/>
          </w:rPr>
          <w:instrText xml:space="preserve"> PAGEREF _Toc525418943 \h </w:instrText>
        </w:r>
        <w:r w:rsidR="00ED52ED">
          <w:rPr>
            <w:webHidden/>
          </w:rPr>
        </w:r>
        <w:r w:rsidR="00ED52ED">
          <w:rPr>
            <w:webHidden/>
          </w:rPr>
          <w:fldChar w:fldCharType="separate"/>
        </w:r>
        <w:r w:rsidR="00ED52ED">
          <w:rPr>
            <w:webHidden/>
          </w:rPr>
          <w:t>2</w:t>
        </w:r>
        <w:r w:rsidR="00ED52ED">
          <w:rPr>
            <w:webHidden/>
          </w:rPr>
          <w:fldChar w:fldCharType="end"/>
        </w:r>
      </w:hyperlink>
    </w:p>
    <w:p w14:paraId="7F2336E0" w14:textId="7946E440" w:rsidR="00ED52ED" w:rsidRDefault="008F7704">
      <w:pPr>
        <w:pStyle w:val="TOC1"/>
        <w:rPr>
          <w:rFonts w:asciiTheme="minorHAnsi" w:eastAsiaTheme="minorEastAsia" w:hAnsiTheme="minorHAnsi" w:cstheme="minorBidi"/>
          <w:b w:val="0"/>
          <w:color w:val="auto"/>
        </w:rPr>
      </w:pPr>
      <w:hyperlink w:anchor="_Toc525418944" w:history="1">
        <w:r w:rsidR="00ED52ED" w:rsidRPr="00C520F6">
          <w:rPr>
            <w:rStyle w:val="Hyperlink"/>
          </w:rPr>
          <w:t>Background</w:t>
        </w:r>
        <w:r w:rsidR="00ED52ED">
          <w:rPr>
            <w:webHidden/>
          </w:rPr>
          <w:tab/>
        </w:r>
        <w:r w:rsidR="00ED52ED">
          <w:rPr>
            <w:webHidden/>
          </w:rPr>
          <w:fldChar w:fldCharType="begin"/>
        </w:r>
        <w:r w:rsidR="00ED52ED">
          <w:rPr>
            <w:webHidden/>
          </w:rPr>
          <w:instrText xml:space="preserve"> PAGEREF _Toc525418944 \h </w:instrText>
        </w:r>
        <w:r w:rsidR="00ED52ED">
          <w:rPr>
            <w:webHidden/>
          </w:rPr>
        </w:r>
        <w:r w:rsidR="00ED52ED">
          <w:rPr>
            <w:webHidden/>
          </w:rPr>
          <w:fldChar w:fldCharType="separate"/>
        </w:r>
        <w:r w:rsidR="00ED52ED">
          <w:rPr>
            <w:webHidden/>
          </w:rPr>
          <w:t>4</w:t>
        </w:r>
        <w:r w:rsidR="00ED52ED">
          <w:rPr>
            <w:webHidden/>
          </w:rPr>
          <w:fldChar w:fldCharType="end"/>
        </w:r>
      </w:hyperlink>
    </w:p>
    <w:p w14:paraId="04FD3EDE" w14:textId="75013603" w:rsidR="00ED52ED" w:rsidRDefault="008F7704">
      <w:pPr>
        <w:pStyle w:val="TOC1"/>
        <w:rPr>
          <w:rFonts w:asciiTheme="minorHAnsi" w:eastAsiaTheme="minorEastAsia" w:hAnsiTheme="minorHAnsi" w:cstheme="minorBidi"/>
          <w:b w:val="0"/>
          <w:color w:val="auto"/>
        </w:rPr>
      </w:pPr>
      <w:hyperlink w:anchor="_Toc525418945" w:history="1">
        <w:r w:rsidR="00ED52ED" w:rsidRPr="00C520F6">
          <w:rPr>
            <w:rStyle w:val="Hyperlink"/>
          </w:rPr>
          <w:t>Getting Started</w:t>
        </w:r>
        <w:r w:rsidR="00ED52ED">
          <w:rPr>
            <w:webHidden/>
          </w:rPr>
          <w:tab/>
        </w:r>
        <w:r w:rsidR="00ED52ED">
          <w:rPr>
            <w:webHidden/>
          </w:rPr>
          <w:fldChar w:fldCharType="begin"/>
        </w:r>
        <w:r w:rsidR="00ED52ED">
          <w:rPr>
            <w:webHidden/>
          </w:rPr>
          <w:instrText xml:space="preserve"> PAGEREF _Toc525418945 \h </w:instrText>
        </w:r>
        <w:r w:rsidR="00ED52ED">
          <w:rPr>
            <w:webHidden/>
          </w:rPr>
        </w:r>
        <w:r w:rsidR="00ED52ED">
          <w:rPr>
            <w:webHidden/>
          </w:rPr>
          <w:fldChar w:fldCharType="separate"/>
        </w:r>
        <w:r w:rsidR="00ED52ED">
          <w:rPr>
            <w:webHidden/>
          </w:rPr>
          <w:t>5</w:t>
        </w:r>
        <w:r w:rsidR="00ED52ED">
          <w:rPr>
            <w:webHidden/>
          </w:rPr>
          <w:fldChar w:fldCharType="end"/>
        </w:r>
      </w:hyperlink>
    </w:p>
    <w:p w14:paraId="02617822" w14:textId="4D570550" w:rsidR="00ED52ED" w:rsidRDefault="008F7704">
      <w:pPr>
        <w:pStyle w:val="TOC2"/>
        <w:rPr>
          <w:rFonts w:asciiTheme="minorHAnsi" w:eastAsiaTheme="minorEastAsia" w:hAnsiTheme="minorHAnsi" w:cstheme="minorBidi"/>
          <w:b w:val="0"/>
          <w:color w:val="auto"/>
          <w:sz w:val="22"/>
        </w:rPr>
      </w:pPr>
      <w:hyperlink w:anchor="_Toc525418946" w:history="1">
        <w:r w:rsidR="00ED52ED" w:rsidRPr="00C520F6">
          <w:rPr>
            <w:rStyle w:val="Hyperlink"/>
          </w:rPr>
          <w:t>Obtaining and Installing OSIRIS</w:t>
        </w:r>
        <w:r w:rsidR="00ED52ED">
          <w:rPr>
            <w:webHidden/>
          </w:rPr>
          <w:tab/>
        </w:r>
        <w:r w:rsidR="00ED52ED">
          <w:rPr>
            <w:webHidden/>
          </w:rPr>
          <w:fldChar w:fldCharType="begin"/>
        </w:r>
        <w:r w:rsidR="00ED52ED">
          <w:rPr>
            <w:webHidden/>
          </w:rPr>
          <w:instrText xml:space="preserve"> PAGEREF _Toc525418946 \h </w:instrText>
        </w:r>
        <w:r w:rsidR="00ED52ED">
          <w:rPr>
            <w:webHidden/>
          </w:rPr>
        </w:r>
        <w:r w:rsidR="00ED52ED">
          <w:rPr>
            <w:webHidden/>
          </w:rPr>
          <w:fldChar w:fldCharType="separate"/>
        </w:r>
        <w:r w:rsidR="00ED52ED">
          <w:rPr>
            <w:webHidden/>
          </w:rPr>
          <w:t>5</w:t>
        </w:r>
        <w:r w:rsidR="00ED52ED">
          <w:rPr>
            <w:webHidden/>
          </w:rPr>
          <w:fldChar w:fldCharType="end"/>
        </w:r>
      </w:hyperlink>
    </w:p>
    <w:p w14:paraId="704A6DA4" w14:textId="3E85B1C0" w:rsidR="00ED52ED" w:rsidRDefault="008F7704">
      <w:pPr>
        <w:pStyle w:val="TOC2"/>
        <w:rPr>
          <w:rFonts w:asciiTheme="minorHAnsi" w:eastAsiaTheme="minorEastAsia" w:hAnsiTheme="minorHAnsi" w:cstheme="minorBidi"/>
          <w:b w:val="0"/>
          <w:color w:val="auto"/>
          <w:sz w:val="22"/>
        </w:rPr>
      </w:pPr>
      <w:hyperlink w:anchor="_Toc525418947" w:history="1">
        <w:r w:rsidR="00ED52ED" w:rsidRPr="00C520F6">
          <w:rPr>
            <w:rStyle w:val="Hyperlink"/>
          </w:rPr>
          <w:t>A Quick Tutorial</w:t>
        </w:r>
        <w:r w:rsidR="00ED52ED">
          <w:rPr>
            <w:webHidden/>
          </w:rPr>
          <w:tab/>
        </w:r>
        <w:r w:rsidR="00ED52ED">
          <w:rPr>
            <w:webHidden/>
          </w:rPr>
          <w:fldChar w:fldCharType="begin"/>
        </w:r>
        <w:r w:rsidR="00ED52ED">
          <w:rPr>
            <w:webHidden/>
          </w:rPr>
          <w:instrText xml:space="preserve"> PAGEREF _Toc525418947 \h </w:instrText>
        </w:r>
        <w:r w:rsidR="00ED52ED">
          <w:rPr>
            <w:webHidden/>
          </w:rPr>
        </w:r>
        <w:r w:rsidR="00ED52ED">
          <w:rPr>
            <w:webHidden/>
          </w:rPr>
          <w:fldChar w:fldCharType="separate"/>
        </w:r>
        <w:r w:rsidR="00ED52ED">
          <w:rPr>
            <w:webHidden/>
          </w:rPr>
          <w:t>5</w:t>
        </w:r>
        <w:r w:rsidR="00ED52ED">
          <w:rPr>
            <w:webHidden/>
          </w:rPr>
          <w:fldChar w:fldCharType="end"/>
        </w:r>
      </w:hyperlink>
    </w:p>
    <w:p w14:paraId="725D1CBF" w14:textId="2741FDAD" w:rsidR="00ED52ED" w:rsidRDefault="008F7704">
      <w:pPr>
        <w:pStyle w:val="TOC2"/>
        <w:rPr>
          <w:rFonts w:asciiTheme="minorHAnsi" w:eastAsiaTheme="minorEastAsia" w:hAnsiTheme="minorHAnsi" w:cstheme="minorBidi"/>
          <w:b w:val="0"/>
          <w:color w:val="auto"/>
          <w:sz w:val="22"/>
        </w:rPr>
      </w:pPr>
      <w:hyperlink w:anchor="_Toc525418948" w:history="1">
        <w:r w:rsidR="00ED52ED" w:rsidRPr="00C520F6">
          <w:rPr>
            <w:rStyle w:val="Hyperlink"/>
          </w:rPr>
          <w:t>Configuration</w:t>
        </w:r>
        <w:r w:rsidR="00ED52ED">
          <w:rPr>
            <w:webHidden/>
          </w:rPr>
          <w:tab/>
        </w:r>
        <w:r w:rsidR="00ED52ED">
          <w:rPr>
            <w:webHidden/>
          </w:rPr>
          <w:fldChar w:fldCharType="begin"/>
        </w:r>
        <w:r w:rsidR="00ED52ED">
          <w:rPr>
            <w:webHidden/>
          </w:rPr>
          <w:instrText xml:space="preserve"> PAGEREF _Toc525418948 \h </w:instrText>
        </w:r>
        <w:r w:rsidR="00ED52ED">
          <w:rPr>
            <w:webHidden/>
          </w:rPr>
        </w:r>
        <w:r w:rsidR="00ED52ED">
          <w:rPr>
            <w:webHidden/>
          </w:rPr>
          <w:fldChar w:fldCharType="separate"/>
        </w:r>
        <w:r w:rsidR="00ED52ED">
          <w:rPr>
            <w:webHidden/>
          </w:rPr>
          <w:t>10</w:t>
        </w:r>
        <w:r w:rsidR="00ED52ED">
          <w:rPr>
            <w:webHidden/>
          </w:rPr>
          <w:fldChar w:fldCharType="end"/>
        </w:r>
      </w:hyperlink>
    </w:p>
    <w:p w14:paraId="7924B901" w14:textId="4FBEEA9D" w:rsidR="00ED52ED" w:rsidRDefault="008F7704">
      <w:pPr>
        <w:pStyle w:val="TOC3"/>
        <w:rPr>
          <w:rFonts w:asciiTheme="minorHAnsi" w:eastAsiaTheme="minorEastAsia" w:hAnsiTheme="minorHAnsi" w:cstheme="minorBidi"/>
          <w:noProof/>
          <w:color w:val="auto"/>
          <w:sz w:val="22"/>
        </w:rPr>
      </w:pPr>
      <w:hyperlink w:anchor="_Toc525418949" w:history="1">
        <w:r w:rsidR="00ED52ED" w:rsidRPr="00C520F6">
          <w:rPr>
            <w:rStyle w:val="Hyperlink"/>
            <w:noProof/>
          </w:rPr>
          <w:t>Lab Settings</w:t>
        </w:r>
        <w:r w:rsidR="00ED52ED">
          <w:rPr>
            <w:noProof/>
            <w:webHidden/>
          </w:rPr>
          <w:tab/>
        </w:r>
        <w:r w:rsidR="00ED52ED">
          <w:rPr>
            <w:noProof/>
            <w:webHidden/>
          </w:rPr>
          <w:fldChar w:fldCharType="begin"/>
        </w:r>
        <w:r w:rsidR="00ED52ED">
          <w:rPr>
            <w:noProof/>
            <w:webHidden/>
          </w:rPr>
          <w:instrText xml:space="preserve"> PAGEREF _Toc525418949 \h </w:instrText>
        </w:r>
        <w:r w:rsidR="00ED52ED">
          <w:rPr>
            <w:noProof/>
            <w:webHidden/>
          </w:rPr>
        </w:r>
        <w:r w:rsidR="00ED52ED">
          <w:rPr>
            <w:noProof/>
            <w:webHidden/>
          </w:rPr>
          <w:fldChar w:fldCharType="separate"/>
        </w:r>
        <w:r w:rsidR="00ED52ED">
          <w:rPr>
            <w:noProof/>
            <w:webHidden/>
          </w:rPr>
          <w:t>10</w:t>
        </w:r>
        <w:r w:rsidR="00ED52ED">
          <w:rPr>
            <w:noProof/>
            <w:webHidden/>
          </w:rPr>
          <w:fldChar w:fldCharType="end"/>
        </w:r>
      </w:hyperlink>
    </w:p>
    <w:p w14:paraId="10DA51AE" w14:textId="65257D90" w:rsidR="00ED52ED" w:rsidRDefault="008F7704">
      <w:pPr>
        <w:pStyle w:val="TOC4"/>
        <w:rPr>
          <w:rFonts w:asciiTheme="minorHAnsi" w:eastAsiaTheme="minorEastAsia" w:hAnsiTheme="minorHAnsi" w:cstheme="minorBidi"/>
          <w:noProof/>
          <w:color w:val="auto"/>
          <w:sz w:val="22"/>
        </w:rPr>
      </w:pPr>
      <w:hyperlink w:anchor="_Toc525418950" w:history="1">
        <w:r w:rsidR="00ED52ED" w:rsidRPr="00C520F6">
          <w:rPr>
            <w:rStyle w:val="Hyperlink"/>
            <w:noProof/>
          </w:rPr>
          <w:t>Optimizing Settings</w:t>
        </w:r>
        <w:r w:rsidR="00ED52ED">
          <w:rPr>
            <w:noProof/>
            <w:webHidden/>
          </w:rPr>
          <w:tab/>
        </w:r>
        <w:r w:rsidR="00ED52ED">
          <w:rPr>
            <w:noProof/>
            <w:webHidden/>
          </w:rPr>
          <w:fldChar w:fldCharType="begin"/>
        </w:r>
        <w:r w:rsidR="00ED52ED">
          <w:rPr>
            <w:noProof/>
            <w:webHidden/>
          </w:rPr>
          <w:instrText xml:space="preserve"> PAGEREF _Toc525418950 \h </w:instrText>
        </w:r>
        <w:r w:rsidR="00ED52ED">
          <w:rPr>
            <w:noProof/>
            <w:webHidden/>
          </w:rPr>
        </w:r>
        <w:r w:rsidR="00ED52ED">
          <w:rPr>
            <w:noProof/>
            <w:webHidden/>
          </w:rPr>
          <w:fldChar w:fldCharType="separate"/>
        </w:r>
        <w:r w:rsidR="00ED52ED">
          <w:rPr>
            <w:noProof/>
            <w:webHidden/>
          </w:rPr>
          <w:t>10</w:t>
        </w:r>
        <w:r w:rsidR="00ED52ED">
          <w:rPr>
            <w:noProof/>
            <w:webHidden/>
          </w:rPr>
          <w:fldChar w:fldCharType="end"/>
        </w:r>
      </w:hyperlink>
    </w:p>
    <w:p w14:paraId="227C2C7F" w14:textId="26548329" w:rsidR="00ED52ED" w:rsidRDefault="008F7704">
      <w:pPr>
        <w:pStyle w:val="TOC4"/>
        <w:rPr>
          <w:rFonts w:asciiTheme="minorHAnsi" w:eastAsiaTheme="minorEastAsia" w:hAnsiTheme="minorHAnsi" w:cstheme="minorBidi"/>
          <w:noProof/>
          <w:color w:val="auto"/>
          <w:sz w:val="22"/>
        </w:rPr>
      </w:pPr>
      <w:hyperlink w:anchor="_Toc525418951" w:history="1">
        <w:r w:rsidR="00ED52ED" w:rsidRPr="00C520F6">
          <w:rPr>
            <w:rStyle w:val="Hyperlink"/>
            <w:noProof/>
          </w:rPr>
          <w:t>Add a new Operating Procedure</w:t>
        </w:r>
        <w:r w:rsidR="00ED52ED">
          <w:rPr>
            <w:noProof/>
            <w:webHidden/>
          </w:rPr>
          <w:tab/>
        </w:r>
        <w:r w:rsidR="00ED52ED">
          <w:rPr>
            <w:noProof/>
            <w:webHidden/>
          </w:rPr>
          <w:fldChar w:fldCharType="begin"/>
        </w:r>
        <w:r w:rsidR="00ED52ED">
          <w:rPr>
            <w:noProof/>
            <w:webHidden/>
          </w:rPr>
          <w:instrText xml:space="preserve"> PAGEREF _Toc525418951 \h </w:instrText>
        </w:r>
        <w:r w:rsidR="00ED52ED">
          <w:rPr>
            <w:noProof/>
            <w:webHidden/>
          </w:rPr>
        </w:r>
        <w:r w:rsidR="00ED52ED">
          <w:rPr>
            <w:noProof/>
            <w:webHidden/>
          </w:rPr>
          <w:fldChar w:fldCharType="separate"/>
        </w:r>
        <w:r w:rsidR="00ED52ED">
          <w:rPr>
            <w:noProof/>
            <w:webHidden/>
          </w:rPr>
          <w:t>11</w:t>
        </w:r>
        <w:r w:rsidR="00ED52ED">
          <w:rPr>
            <w:noProof/>
            <w:webHidden/>
          </w:rPr>
          <w:fldChar w:fldCharType="end"/>
        </w:r>
      </w:hyperlink>
    </w:p>
    <w:p w14:paraId="10C3C507" w14:textId="4EF74DA1" w:rsidR="00ED52ED" w:rsidRDefault="008F7704">
      <w:pPr>
        <w:pStyle w:val="TOC4"/>
        <w:rPr>
          <w:rFonts w:asciiTheme="minorHAnsi" w:eastAsiaTheme="minorEastAsia" w:hAnsiTheme="minorHAnsi" w:cstheme="minorBidi"/>
          <w:noProof/>
          <w:color w:val="auto"/>
          <w:sz w:val="22"/>
        </w:rPr>
      </w:pPr>
      <w:hyperlink w:anchor="_Toc525418952" w:history="1">
        <w:r w:rsidR="00ED52ED" w:rsidRPr="00C520F6">
          <w:rPr>
            <w:rStyle w:val="Hyperlink"/>
            <w:noProof/>
          </w:rPr>
          <w:t>General - .fsa and .hid files</w:t>
        </w:r>
        <w:r w:rsidR="00ED52ED">
          <w:rPr>
            <w:noProof/>
            <w:webHidden/>
          </w:rPr>
          <w:tab/>
        </w:r>
        <w:r w:rsidR="00ED52ED">
          <w:rPr>
            <w:noProof/>
            <w:webHidden/>
          </w:rPr>
          <w:fldChar w:fldCharType="begin"/>
        </w:r>
        <w:r w:rsidR="00ED52ED">
          <w:rPr>
            <w:noProof/>
            <w:webHidden/>
          </w:rPr>
          <w:instrText xml:space="preserve"> PAGEREF _Toc525418952 \h </w:instrText>
        </w:r>
        <w:r w:rsidR="00ED52ED">
          <w:rPr>
            <w:noProof/>
            <w:webHidden/>
          </w:rPr>
        </w:r>
        <w:r w:rsidR="00ED52ED">
          <w:rPr>
            <w:noProof/>
            <w:webHidden/>
          </w:rPr>
          <w:fldChar w:fldCharType="separate"/>
        </w:r>
        <w:r w:rsidR="00ED52ED">
          <w:rPr>
            <w:noProof/>
            <w:webHidden/>
          </w:rPr>
          <w:t>12</w:t>
        </w:r>
        <w:r w:rsidR="00ED52ED">
          <w:rPr>
            <w:noProof/>
            <w:webHidden/>
          </w:rPr>
          <w:fldChar w:fldCharType="end"/>
        </w:r>
      </w:hyperlink>
    </w:p>
    <w:p w14:paraId="416A5C8F" w14:textId="4C8DEB07" w:rsidR="00ED52ED" w:rsidRDefault="008F7704">
      <w:pPr>
        <w:pStyle w:val="TOC4"/>
        <w:rPr>
          <w:rFonts w:asciiTheme="minorHAnsi" w:eastAsiaTheme="minorEastAsia" w:hAnsiTheme="minorHAnsi" w:cstheme="minorBidi"/>
          <w:noProof/>
          <w:color w:val="auto"/>
          <w:sz w:val="22"/>
        </w:rPr>
      </w:pPr>
      <w:hyperlink w:anchor="_Toc525418953" w:history="1">
        <w:r w:rsidR="00ED52ED" w:rsidRPr="00C520F6">
          <w:rPr>
            <w:rStyle w:val="Hyperlink"/>
            <w:noProof/>
          </w:rPr>
          <w:t>File/</w:t>
        </w:r>
        <w:r w:rsidR="00ED52ED" w:rsidRPr="00C520F6">
          <w:rPr>
            <w:rStyle w:val="Hyperlink"/>
            <w:noProof/>
            <w:shd w:val="clear" w:color="auto" w:fill="FFFFFF"/>
          </w:rPr>
          <w:t>Sample names</w:t>
        </w:r>
        <w:r w:rsidR="00ED52ED">
          <w:rPr>
            <w:noProof/>
            <w:webHidden/>
          </w:rPr>
          <w:tab/>
        </w:r>
        <w:r w:rsidR="00ED52ED">
          <w:rPr>
            <w:noProof/>
            <w:webHidden/>
          </w:rPr>
          <w:fldChar w:fldCharType="begin"/>
        </w:r>
        <w:r w:rsidR="00ED52ED">
          <w:rPr>
            <w:noProof/>
            <w:webHidden/>
          </w:rPr>
          <w:instrText xml:space="preserve"> PAGEREF _Toc525418953 \h </w:instrText>
        </w:r>
        <w:r w:rsidR="00ED52ED">
          <w:rPr>
            <w:noProof/>
            <w:webHidden/>
          </w:rPr>
        </w:r>
        <w:r w:rsidR="00ED52ED">
          <w:rPr>
            <w:noProof/>
            <w:webHidden/>
          </w:rPr>
          <w:fldChar w:fldCharType="separate"/>
        </w:r>
        <w:r w:rsidR="00ED52ED">
          <w:rPr>
            <w:noProof/>
            <w:webHidden/>
          </w:rPr>
          <w:t>12</w:t>
        </w:r>
        <w:r w:rsidR="00ED52ED">
          <w:rPr>
            <w:noProof/>
            <w:webHidden/>
          </w:rPr>
          <w:fldChar w:fldCharType="end"/>
        </w:r>
      </w:hyperlink>
    </w:p>
    <w:p w14:paraId="286DAA93" w14:textId="52580D1A" w:rsidR="00ED52ED" w:rsidRDefault="008F7704">
      <w:pPr>
        <w:pStyle w:val="TOC4"/>
        <w:rPr>
          <w:rFonts w:asciiTheme="minorHAnsi" w:eastAsiaTheme="minorEastAsia" w:hAnsiTheme="minorHAnsi" w:cstheme="minorBidi"/>
          <w:noProof/>
          <w:color w:val="auto"/>
          <w:sz w:val="22"/>
        </w:rPr>
      </w:pPr>
      <w:hyperlink w:anchor="_Toc525418954" w:history="1">
        <w:r w:rsidR="00ED52ED" w:rsidRPr="00C520F6">
          <w:rPr>
            <w:rStyle w:val="Hyperlink"/>
            <w:noProof/>
          </w:rPr>
          <w:t>Thresholds</w:t>
        </w:r>
        <w:r w:rsidR="00ED52ED">
          <w:rPr>
            <w:noProof/>
            <w:webHidden/>
          </w:rPr>
          <w:tab/>
        </w:r>
        <w:r w:rsidR="00ED52ED">
          <w:rPr>
            <w:noProof/>
            <w:webHidden/>
          </w:rPr>
          <w:fldChar w:fldCharType="begin"/>
        </w:r>
        <w:r w:rsidR="00ED52ED">
          <w:rPr>
            <w:noProof/>
            <w:webHidden/>
          </w:rPr>
          <w:instrText xml:space="preserve"> PAGEREF _Toc525418954 \h </w:instrText>
        </w:r>
        <w:r w:rsidR="00ED52ED">
          <w:rPr>
            <w:noProof/>
            <w:webHidden/>
          </w:rPr>
        </w:r>
        <w:r w:rsidR="00ED52ED">
          <w:rPr>
            <w:noProof/>
            <w:webHidden/>
          </w:rPr>
          <w:fldChar w:fldCharType="separate"/>
        </w:r>
        <w:r w:rsidR="00ED52ED">
          <w:rPr>
            <w:noProof/>
            <w:webHidden/>
          </w:rPr>
          <w:t>16</w:t>
        </w:r>
        <w:r w:rsidR="00ED52ED">
          <w:rPr>
            <w:noProof/>
            <w:webHidden/>
          </w:rPr>
          <w:fldChar w:fldCharType="end"/>
        </w:r>
      </w:hyperlink>
    </w:p>
    <w:p w14:paraId="12358DF7" w14:textId="505CCCD3" w:rsidR="00ED52ED" w:rsidRDefault="008F7704">
      <w:pPr>
        <w:pStyle w:val="TOC4"/>
        <w:rPr>
          <w:rFonts w:asciiTheme="minorHAnsi" w:eastAsiaTheme="minorEastAsia" w:hAnsiTheme="minorHAnsi" w:cstheme="minorBidi"/>
          <w:noProof/>
          <w:color w:val="auto"/>
          <w:sz w:val="22"/>
        </w:rPr>
      </w:pPr>
      <w:hyperlink w:anchor="_Toc525418955" w:history="1">
        <w:r w:rsidR="00ED52ED" w:rsidRPr="00C520F6">
          <w:rPr>
            <w:rStyle w:val="Hyperlink"/>
            <w:noProof/>
          </w:rPr>
          <w:t>Sample Limits</w:t>
        </w:r>
        <w:r w:rsidR="00ED52ED">
          <w:rPr>
            <w:noProof/>
            <w:webHidden/>
          </w:rPr>
          <w:tab/>
        </w:r>
        <w:r w:rsidR="00ED52ED">
          <w:rPr>
            <w:noProof/>
            <w:webHidden/>
          </w:rPr>
          <w:fldChar w:fldCharType="begin"/>
        </w:r>
        <w:r w:rsidR="00ED52ED">
          <w:rPr>
            <w:noProof/>
            <w:webHidden/>
          </w:rPr>
          <w:instrText xml:space="preserve"> PAGEREF _Toc525418955 \h </w:instrText>
        </w:r>
        <w:r w:rsidR="00ED52ED">
          <w:rPr>
            <w:noProof/>
            <w:webHidden/>
          </w:rPr>
        </w:r>
        <w:r w:rsidR="00ED52ED">
          <w:rPr>
            <w:noProof/>
            <w:webHidden/>
          </w:rPr>
          <w:fldChar w:fldCharType="separate"/>
        </w:r>
        <w:r w:rsidR="00ED52ED">
          <w:rPr>
            <w:noProof/>
            <w:webHidden/>
          </w:rPr>
          <w:t>18</w:t>
        </w:r>
        <w:r w:rsidR="00ED52ED">
          <w:rPr>
            <w:noProof/>
            <w:webHidden/>
          </w:rPr>
          <w:fldChar w:fldCharType="end"/>
        </w:r>
      </w:hyperlink>
    </w:p>
    <w:p w14:paraId="2B93F7ED" w14:textId="383A9053" w:rsidR="00ED52ED" w:rsidRDefault="008F7704">
      <w:pPr>
        <w:pStyle w:val="TOC4"/>
        <w:rPr>
          <w:rFonts w:asciiTheme="minorHAnsi" w:eastAsiaTheme="minorEastAsia" w:hAnsiTheme="minorHAnsi" w:cstheme="minorBidi"/>
          <w:noProof/>
          <w:color w:val="auto"/>
          <w:sz w:val="22"/>
        </w:rPr>
      </w:pPr>
      <w:hyperlink w:anchor="_Toc525418956" w:history="1">
        <w:r w:rsidR="00ED52ED" w:rsidRPr="00C520F6">
          <w:rPr>
            <w:rStyle w:val="Hyperlink"/>
            <w:noProof/>
          </w:rPr>
          <w:t>Assignments</w:t>
        </w:r>
        <w:r w:rsidR="00ED52ED">
          <w:rPr>
            <w:noProof/>
            <w:webHidden/>
          </w:rPr>
          <w:tab/>
        </w:r>
        <w:r w:rsidR="00ED52ED">
          <w:rPr>
            <w:noProof/>
            <w:webHidden/>
          </w:rPr>
          <w:fldChar w:fldCharType="begin"/>
        </w:r>
        <w:r w:rsidR="00ED52ED">
          <w:rPr>
            <w:noProof/>
            <w:webHidden/>
          </w:rPr>
          <w:instrText xml:space="preserve"> PAGEREF _Toc525418956 \h </w:instrText>
        </w:r>
        <w:r w:rsidR="00ED52ED">
          <w:rPr>
            <w:noProof/>
            <w:webHidden/>
          </w:rPr>
        </w:r>
        <w:r w:rsidR="00ED52ED">
          <w:rPr>
            <w:noProof/>
            <w:webHidden/>
          </w:rPr>
          <w:fldChar w:fldCharType="separate"/>
        </w:r>
        <w:r w:rsidR="00ED52ED">
          <w:rPr>
            <w:noProof/>
            <w:webHidden/>
          </w:rPr>
          <w:t>39</w:t>
        </w:r>
        <w:r w:rsidR="00ED52ED">
          <w:rPr>
            <w:noProof/>
            <w:webHidden/>
          </w:rPr>
          <w:fldChar w:fldCharType="end"/>
        </w:r>
      </w:hyperlink>
    </w:p>
    <w:p w14:paraId="669B059A" w14:textId="08C73C51" w:rsidR="00ED52ED" w:rsidRDefault="008F7704">
      <w:pPr>
        <w:pStyle w:val="TOC4"/>
        <w:rPr>
          <w:rFonts w:asciiTheme="minorHAnsi" w:eastAsiaTheme="minorEastAsia" w:hAnsiTheme="minorHAnsi" w:cstheme="minorBidi"/>
          <w:noProof/>
          <w:color w:val="auto"/>
          <w:sz w:val="22"/>
        </w:rPr>
      </w:pPr>
      <w:hyperlink w:anchor="_Toc525418957" w:history="1">
        <w:r w:rsidR="00ED52ED" w:rsidRPr="00C520F6">
          <w:rPr>
            <w:rStyle w:val="Hyperlink"/>
            <w:noProof/>
          </w:rPr>
          <w:t>Configure Editing – Acceptance/Review Tab</w:t>
        </w:r>
        <w:r w:rsidR="00ED52ED">
          <w:rPr>
            <w:noProof/>
            <w:webHidden/>
          </w:rPr>
          <w:tab/>
        </w:r>
        <w:r w:rsidR="00ED52ED">
          <w:rPr>
            <w:noProof/>
            <w:webHidden/>
          </w:rPr>
          <w:fldChar w:fldCharType="begin"/>
        </w:r>
        <w:r w:rsidR="00ED52ED">
          <w:rPr>
            <w:noProof/>
            <w:webHidden/>
          </w:rPr>
          <w:instrText xml:space="preserve"> PAGEREF _Toc525418957 \h </w:instrText>
        </w:r>
        <w:r w:rsidR="00ED52ED">
          <w:rPr>
            <w:noProof/>
            <w:webHidden/>
          </w:rPr>
        </w:r>
        <w:r w:rsidR="00ED52ED">
          <w:rPr>
            <w:noProof/>
            <w:webHidden/>
          </w:rPr>
          <w:fldChar w:fldCharType="separate"/>
        </w:r>
        <w:r w:rsidR="00ED52ED">
          <w:rPr>
            <w:noProof/>
            <w:webHidden/>
          </w:rPr>
          <w:t>41</w:t>
        </w:r>
        <w:r w:rsidR="00ED52ED">
          <w:rPr>
            <w:noProof/>
            <w:webHidden/>
          </w:rPr>
          <w:fldChar w:fldCharType="end"/>
        </w:r>
      </w:hyperlink>
    </w:p>
    <w:p w14:paraId="6432E239" w14:textId="2BEF32D1" w:rsidR="00ED52ED" w:rsidRDefault="008F7704">
      <w:pPr>
        <w:pStyle w:val="TOC3"/>
        <w:rPr>
          <w:rFonts w:asciiTheme="minorHAnsi" w:eastAsiaTheme="minorEastAsia" w:hAnsiTheme="minorHAnsi" w:cstheme="minorBidi"/>
          <w:noProof/>
          <w:color w:val="auto"/>
          <w:sz w:val="22"/>
        </w:rPr>
      </w:pPr>
      <w:hyperlink w:anchor="_Toc525418958" w:history="1">
        <w:r w:rsidR="00ED52ED" w:rsidRPr="00C520F6">
          <w:rPr>
            <w:rStyle w:val="Hyperlink"/>
            <w:noProof/>
          </w:rPr>
          <w:t>Artifact Label Setup</w:t>
        </w:r>
        <w:r w:rsidR="00ED52ED">
          <w:rPr>
            <w:noProof/>
            <w:webHidden/>
          </w:rPr>
          <w:tab/>
        </w:r>
        <w:r w:rsidR="00ED52ED">
          <w:rPr>
            <w:noProof/>
            <w:webHidden/>
          </w:rPr>
          <w:fldChar w:fldCharType="begin"/>
        </w:r>
        <w:r w:rsidR="00ED52ED">
          <w:rPr>
            <w:noProof/>
            <w:webHidden/>
          </w:rPr>
          <w:instrText xml:space="preserve"> PAGEREF _Toc525418958 \h </w:instrText>
        </w:r>
        <w:r w:rsidR="00ED52ED">
          <w:rPr>
            <w:noProof/>
            <w:webHidden/>
          </w:rPr>
        </w:r>
        <w:r w:rsidR="00ED52ED">
          <w:rPr>
            <w:noProof/>
            <w:webHidden/>
          </w:rPr>
          <w:fldChar w:fldCharType="separate"/>
        </w:r>
        <w:r w:rsidR="00ED52ED">
          <w:rPr>
            <w:noProof/>
            <w:webHidden/>
          </w:rPr>
          <w:t>42</w:t>
        </w:r>
        <w:r w:rsidR="00ED52ED">
          <w:rPr>
            <w:noProof/>
            <w:webHidden/>
          </w:rPr>
          <w:fldChar w:fldCharType="end"/>
        </w:r>
      </w:hyperlink>
    </w:p>
    <w:p w14:paraId="0F1D9986" w14:textId="7AD03277" w:rsidR="00ED52ED" w:rsidRDefault="008F7704">
      <w:pPr>
        <w:pStyle w:val="TOC3"/>
        <w:rPr>
          <w:rFonts w:asciiTheme="minorHAnsi" w:eastAsiaTheme="minorEastAsia" w:hAnsiTheme="minorHAnsi" w:cstheme="minorBidi"/>
          <w:noProof/>
          <w:color w:val="auto"/>
          <w:sz w:val="22"/>
        </w:rPr>
      </w:pPr>
      <w:hyperlink w:anchor="_Toc525418959" w:history="1">
        <w:r w:rsidR="00ED52ED" w:rsidRPr="00C520F6">
          <w:rPr>
            <w:rStyle w:val="Hyperlink"/>
            <w:noProof/>
          </w:rPr>
          <w:t>Grid Colors</w:t>
        </w:r>
        <w:r w:rsidR="00ED52ED">
          <w:rPr>
            <w:noProof/>
            <w:webHidden/>
          </w:rPr>
          <w:tab/>
        </w:r>
        <w:r w:rsidR="00ED52ED">
          <w:rPr>
            <w:noProof/>
            <w:webHidden/>
          </w:rPr>
          <w:fldChar w:fldCharType="begin"/>
        </w:r>
        <w:r w:rsidR="00ED52ED">
          <w:rPr>
            <w:noProof/>
            <w:webHidden/>
          </w:rPr>
          <w:instrText xml:space="preserve"> PAGEREF _Toc525418959 \h </w:instrText>
        </w:r>
        <w:r w:rsidR="00ED52ED">
          <w:rPr>
            <w:noProof/>
            <w:webHidden/>
          </w:rPr>
        </w:r>
        <w:r w:rsidR="00ED52ED">
          <w:rPr>
            <w:noProof/>
            <w:webHidden/>
          </w:rPr>
          <w:fldChar w:fldCharType="separate"/>
        </w:r>
        <w:r w:rsidR="00ED52ED">
          <w:rPr>
            <w:noProof/>
            <w:webHidden/>
          </w:rPr>
          <w:t>43</w:t>
        </w:r>
        <w:r w:rsidR="00ED52ED">
          <w:rPr>
            <w:noProof/>
            <w:webHidden/>
          </w:rPr>
          <w:fldChar w:fldCharType="end"/>
        </w:r>
      </w:hyperlink>
    </w:p>
    <w:p w14:paraId="7D9763F8" w14:textId="7DEA8E54" w:rsidR="00ED52ED" w:rsidRDefault="008F7704">
      <w:pPr>
        <w:pStyle w:val="TOC1"/>
        <w:rPr>
          <w:rFonts w:asciiTheme="minorHAnsi" w:eastAsiaTheme="minorEastAsia" w:hAnsiTheme="minorHAnsi" w:cstheme="minorBidi"/>
          <w:b w:val="0"/>
          <w:color w:val="auto"/>
        </w:rPr>
      </w:pPr>
      <w:hyperlink w:anchor="_Toc525418960" w:history="1">
        <w:r w:rsidR="00ED52ED" w:rsidRPr="00C520F6">
          <w:rPr>
            <w:rStyle w:val="Hyperlink"/>
          </w:rPr>
          <w:t>Analysis</w:t>
        </w:r>
        <w:r w:rsidR="00ED52ED">
          <w:rPr>
            <w:webHidden/>
          </w:rPr>
          <w:tab/>
        </w:r>
        <w:r w:rsidR="00ED52ED">
          <w:rPr>
            <w:webHidden/>
          </w:rPr>
          <w:fldChar w:fldCharType="begin"/>
        </w:r>
        <w:r w:rsidR="00ED52ED">
          <w:rPr>
            <w:webHidden/>
          </w:rPr>
          <w:instrText xml:space="preserve"> PAGEREF _Toc525418960 \h </w:instrText>
        </w:r>
        <w:r w:rsidR="00ED52ED">
          <w:rPr>
            <w:webHidden/>
          </w:rPr>
        </w:r>
        <w:r w:rsidR="00ED52ED">
          <w:rPr>
            <w:webHidden/>
          </w:rPr>
          <w:fldChar w:fldCharType="separate"/>
        </w:r>
        <w:r w:rsidR="00ED52ED">
          <w:rPr>
            <w:webHidden/>
          </w:rPr>
          <w:t>44</w:t>
        </w:r>
        <w:r w:rsidR="00ED52ED">
          <w:rPr>
            <w:webHidden/>
          </w:rPr>
          <w:fldChar w:fldCharType="end"/>
        </w:r>
      </w:hyperlink>
    </w:p>
    <w:p w14:paraId="33E32D6F" w14:textId="3AD45A78" w:rsidR="00ED52ED" w:rsidRDefault="008F7704">
      <w:pPr>
        <w:pStyle w:val="TOC1"/>
        <w:rPr>
          <w:rFonts w:asciiTheme="minorHAnsi" w:eastAsiaTheme="minorEastAsia" w:hAnsiTheme="minorHAnsi" w:cstheme="minorBidi"/>
          <w:b w:val="0"/>
          <w:color w:val="auto"/>
        </w:rPr>
      </w:pPr>
      <w:hyperlink w:anchor="_Toc525418961" w:history="1">
        <w:r w:rsidR="00ED52ED" w:rsidRPr="00C520F6">
          <w:rPr>
            <w:rStyle w:val="Hyperlink"/>
          </w:rPr>
          <w:t>OSIRIS Report Files</w:t>
        </w:r>
        <w:r w:rsidR="00ED52ED">
          <w:rPr>
            <w:webHidden/>
          </w:rPr>
          <w:tab/>
        </w:r>
        <w:r w:rsidR="00ED52ED">
          <w:rPr>
            <w:webHidden/>
          </w:rPr>
          <w:fldChar w:fldCharType="begin"/>
        </w:r>
        <w:r w:rsidR="00ED52ED">
          <w:rPr>
            <w:webHidden/>
          </w:rPr>
          <w:instrText xml:space="preserve"> PAGEREF _Toc525418961 \h </w:instrText>
        </w:r>
        <w:r w:rsidR="00ED52ED">
          <w:rPr>
            <w:webHidden/>
          </w:rPr>
        </w:r>
        <w:r w:rsidR="00ED52ED">
          <w:rPr>
            <w:webHidden/>
          </w:rPr>
          <w:fldChar w:fldCharType="separate"/>
        </w:r>
        <w:r w:rsidR="00ED52ED">
          <w:rPr>
            <w:webHidden/>
          </w:rPr>
          <w:t>46</w:t>
        </w:r>
        <w:r w:rsidR="00ED52ED">
          <w:rPr>
            <w:webHidden/>
          </w:rPr>
          <w:fldChar w:fldCharType="end"/>
        </w:r>
      </w:hyperlink>
    </w:p>
    <w:p w14:paraId="2D52DD68" w14:textId="35F5A226" w:rsidR="00ED52ED" w:rsidRDefault="008F7704">
      <w:pPr>
        <w:pStyle w:val="TOC2"/>
        <w:rPr>
          <w:rFonts w:asciiTheme="minorHAnsi" w:eastAsiaTheme="minorEastAsia" w:hAnsiTheme="minorHAnsi" w:cstheme="minorBidi"/>
          <w:b w:val="0"/>
          <w:color w:val="auto"/>
          <w:sz w:val="22"/>
        </w:rPr>
      </w:pPr>
      <w:hyperlink w:anchor="_Toc525418962" w:history="1">
        <w:r w:rsidR="00ED52ED" w:rsidRPr="00C520F6">
          <w:rPr>
            <w:rStyle w:val="Hyperlink"/>
          </w:rPr>
          <w:t>Analysis Report Table</w:t>
        </w:r>
        <w:r w:rsidR="00ED52ED">
          <w:rPr>
            <w:webHidden/>
          </w:rPr>
          <w:tab/>
        </w:r>
        <w:r w:rsidR="00ED52ED">
          <w:rPr>
            <w:webHidden/>
          </w:rPr>
          <w:fldChar w:fldCharType="begin"/>
        </w:r>
        <w:r w:rsidR="00ED52ED">
          <w:rPr>
            <w:webHidden/>
          </w:rPr>
          <w:instrText xml:space="preserve"> PAGEREF _Toc525418962 \h </w:instrText>
        </w:r>
        <w:r w:rsidR="00ED52ED">
          <w:rPr>
            <w:webHidden/>
          </w:rPr>
        </w:r>
        <w:r w:rsidR="00ED52ED">
          <w:rPr>
            <w:webHidden/>
          </w:rPr>
          <w:fldChar w:fldCharType="separate"/>
        </w:r>
        <w:r w:rsidR="00ED52ED">
          <w:rPr>
            <w:webHidden/>
          </w:rPr>
          <w:t>46</w:t>
        </w:r>
        <w:r w:rsidR="00ED52ED">
          <w:rPr>
            <w:webHidden/>
          </w:rPr>
          <w:fldChar w:fldCharType="end"/>
        </w:r>
      </w:hyperlink>
    </w:p>
    <w:p w14:paraId="5F04AFB4" w14:textId="4AB353EB" w:rsidR="00ED52ED" w:rsidRDefault="008F7704">
      <w:pPr>
        <w:pStyle w:val="TOC3"/>
        <w:rPr>
          <w:rFonts w:asciiTheme="minorHAnsi" w:eastAsiaTheme="minorEastAsia" w:hAnsiTheme="minorHAnsi" w:cstheme="minorBidi"/>
          <w:noProof/>
          <w:color w:val="auto"/>
          <w:sz w:val="22"/>
        </w:rPr>
      </w:pPr>
      <w:hyperlink w:anchor="_Toc525418963" w:history="1">
        <w:r w:rsidR="00ED52ED" w:rsidRPr="00C520F6">
          <w:rPr>
            <w:rStyle w:val="Hyperlink"/>
            <w:noProof/>
          </w:rPr>
          <w:t>Using Table Cells to Display Information</w:t>
        </w:r>
        <w:r w:rsidR="00ED52ED">
          <w:rPr>
            <w:noProof/>
            <w:webHidden/>
          </w:rPr>
          <w:tab/>
        </w:r>
        <w:r w:rsidR="00ED52ED">
          <w:rPr>
            <w:noProof/>
            <w:webHidden/>
          </w:rPr>
          <w:fldChar w:fldCharType="begin"/>
        </w:r>
        <w:r w:rsidR="00ED52ED">
          <w:rPr>
            <w:noProof/>
            <w:webHidden/>
          </w:rPr>
          <w:instrText xml:space="preserve"> PAGEREF _Toc525418963 \h </w:instrText>
        </w:r>
        <w:r w:rsidR="00ED52ED">
          <w:rPr>
            <w:noProof/>
            <w:webHidden/>
          </w:rPr>
        </w:r>
        <w:r w:rsidR="00ED52ED">
          <w:rPr>
            <w:noProof/>
            <w:webHidden/>
          </w:rPr>
          <w:fldChar w:fldCharType="separate"/>
        </w:r>
        <w:r w:rsidR="00ED52ED">
          <w:rPr>
            <w:noProof/>
            <w:webHidden/>
          </w:rPr>
          <w:t>47</w:t>
        </w:r>
        <w:r w:rsidR="00ED52ED">
          <w:rPr>
            <w:noProof/>
            <w:webHidden/>
          </w:rPr>
          <w:fldChar w:fldCharType="end"/>
        </w:r>
      </w:hyperlink>
    </w:p>
    <w:p w14:paraId="51D56CD3" w14:textId="23B38F4F" w:rsidR="00ED52ED" w:rsidRDefault="008F7704">
      <w:pPr>
        <w:pStyle w:val="TOC2"/>
        <w:rPr>
          <w:rFonts w:asciiTheme="minorHAnsi" w:eastAsiaTheme="minorEastAsia" w:hAnsiTheme="minorHAnsi" w:cstheme="minorBidi"/>
          <w:b w:val="0"/>
          <w:color w:val="auto"/>
          <w:sz w:val="22"/>
        </w:rPr>
      </w:pPr>
      <w:hyperlink w:anchor="_Toc525418964" w:history="1">
        <w:r w:rsidR="00ED52ED" w:rsidRPr="00C520F6">
          <w:rPr>
            <w:rStyle w:val="Hyperlink"/>
          </w:rPr>
          <w:t>Plot Preview Graph and Graph Menu</w:t>
        </w:r>
        <w:r w:rsidR="00ED52ED">
          <w:rPr>
            <w:webHidden/>
          </w:rPr>
          <w:tab/>
        </w:r>
        <w:r w:rsidR="00ED52ED">
          <w:rPr>
            <w:webHidden/>
          </w:rPr>
          <w:fldChar w:fldCharType="begin"/>
        </w:r>
        <w:r w:rsidR="00ED52ED">
          <w:rPr>
            <w:webHidden/>
          </w:rPr>
          <w:instrText xml:space="preserve"> PAGEREF _Toc525418964 \h </w:instrText>
        </w:r>
        <w:r w:rsidR="00ED52ED">
          <w:rPr>
            <w:webHidden/>
          </w:rPr>
        </w:r>
        <w:r w:rsidR="00ED52ED">
          <w:rPr>
            <w:webHidden/>
          </w:rPr>
          <w:fldChar w:fldCharType="separate"/>
        </w:r>
        <w:r w:rsidR="00ED52ED">
          <w:rPr>
            <w:webHidden/>
          </w:rPr>
          <w:t>48</w:t>
        </w:r>
        <w:r w:rsidR="00ED52ED">
          <w:rPr>
            <w:webHidden/>
          </w:rPr>
          <w:fldChar w:fldCharType="end"/>
        </w:r>
      </w:hyperlink>
    </w:p>
    <w:p w14:paraId="03BCABBB" w14:textId="3E87A524" w:rsidR="00ED52ED" w:rsidRDefault="008F7704">
      <w:pPr>
        <w:pStyle w:val="TOC2"/>
        <w:rPr>
          <w:rFonts w:asciiTheme="minorHAnsi" w:eastAsiaTheme="minorEastAsia" w:hAnsiTheme="minorHAnsi" w:cstheme="minorBidi"/>
          <w:b w:val="0"/>
          <w:color w:val="auto"/>
          <w:sz w:val="22"/>
        </w:rPr>
      </w:pPr>
      <w:hyperlink w:anchor="_Toc525418965" w:history="1">
        <w:r w:rsidR="00ED52ED" w:rsidRPr="00C520F6">
          <w:rPr>
            <w:rStyle w:val="Hyperlink"/>
          </w:rPr>
          <w:t>Table Toolbar and Menu</w:t>
        </w:r>
        <w:r w:rsidR="00ED52ED">
          <w:rPr>
            <w:webHidden/>
          </w:rPr>
          <w:tab/>
        </w:r>
        <w:r w:rsidR="00ED52ED">
          <w:rPr>
            <w:webHidden/>
          </w:rPr>
          <w:fldChar w:fldCharType="begin"/>
        </w:r>
        <w:r w:rsidR="00ED52ED">
          <w:rPr>
            <w:webHidden/>
          </w:rPr>
          <w:instrText xml:space="preserve"> PAGEREF _Toc525418965 \h </w:instrText>
        </w:r>
        <w:r w:rsidR="00ED52ED">
          <w:rPr>
            <w:webHidden/>
          </w:rPr>
        </w:r>
        <w:r w:rsidR="00ED52ED">
          <w:rPr>
            <w:webHidden/>
          </w:rPr>
          <w:fldChar w:fldCharType="separate"/>
        </w:r>
        <w:r w:rsidR="00ED52ED">
          <w:rPr>
            <w:webHidden/>
          </w:rPr>
          <w:t>49</w:t>
        </w:r>
        <w:r w:rsidR="00ED52ED">
          <w:rPr>
            <w:webHidden/>
          </w:rPr>
          <w:fldChar w:fldCharType="end"/>
        </w:r>
      </w:hyperlink>
    </w:p>
    <w:p w14:paraId="7814C693" w14:textId="6C0A71A0" w:rsidR="00ED52ED" w:rsidRDefault="008F7704">
      <w:pPr>
        <w:pStyle w:val="TOC1"/>
        <w:rPr>
          <w:rFonts w:asciiTheme="minorHAnsi" w:eastAsiaTheme="minorEastAsia" w:hAnsiTheme="minorHAnsi" w:cstheme="minorBidi"/>
          <w:b w:val="0"/>
          <w:color w:val="auto"/>
        </w:rPr>
      </w:pPr>
      <w:hyperlink w:anchor="_Toc525418966" w:history="1">
        <w:r w:rsidR="00ED52ED" w:rsidRPr="00C520F6">
          <w:rPr>
            <w:rStyle w:val="Hyperlink"/>
          </w:rPr>
          <w:t>OSIRIS Plot Files</w:t>
        </w:r>
        <w:r w:rsidR="00ED52ED">
          <w:rPr>
            <w:webHidden/>
          </w:rPr>
          <w:tab/>
        </w:r>
        <w:r w:rsidR="00ED52ED">
          <w:rPr>
            <w:webHidden/>
          </w:rPr>
          <w:fldChar w:fldCharType="begin"/>
        </w:r>
        <w:r w:rsidR="00ED52ED">
          <w:rPr>
            <w:webHidden/>
          </w:rPr>
          <w:instrText xml:space="preserve"> PAGEREF _Toc525418966 \h </w:instrText>
        </w:r>
        <w:r w:rsidR="00ED52ED">
          <w:rPr>
            <w:webHidden/>
          </w:rPr>
        </w:r>
        <w:r w:rsidR="00ED52ED">
          <w:rPr>
            <w:webHidden/>
          </w:rPr>
          <w:fldChar w:fldCharType="separate"/>
        </w:r>
        <w:r w:rsidR="00ED52ED">
          <w:rPr>
            <w:webHidden/>
          </w:rPr>
          <w:t>52</w:t>
        </w:r>
        <w:r w:rsidR="00ED52ED">
          <w:rPr>
            <w:webHidden/>
          </w:rPr>
          <w:fldChar w:fldCharType="end"/>
        </w:r>
      </w:hyperlink>
    </w:p>
    <w:p w14:paraId="5012E498" w14:textId="662C0900" w:rsidR="00ED52ED" w:rsidRDefault="008F7704">
      <w:pPr>
        <w:pStyle w:val="TOC2"/>
        <w:rPr>
          <w:rFonts w:asciiTheme="minorHAnsi" w:eastAsiaTheme="minorEastAsia" w:hAnsiTheme="minorHAnsi" w:cstheme="minorBidi"/>
          <w:b w:val="0"/>
          <w:color w:val="auto"/>
          <w:sz w:val="22"/>
        </w:rPr>
      </w:pPr>
      <w:hyperlink w:anchor="_Toc525418967" w:history="1">
        <w:r w:rsidR="00ED52ED" w:rsidRPr="00C520F6">
          <w:rPr>
            <w:rStyle w:val="Hyperlink"/>
          </w:rPr>
          <w:t>Display Bases or Time on the x-axis</w:t>
        </w:r>
        <w:r w:rsidR="00ED52ED">
          <w:rPr>
            <w:webHidden/>
          </w:rPr>
          <w:tab/>
        </w:r>
        <w:r w:rsidR="00ED52ED">
          <w:rPr>
            <w:webHidden/>
          </w:rPr>
          <w:fldChar w:fldCharType="begin"/>
        </w:r>
        <w:r w:rsidR="00ED52ED">
          <w:rPr>
            <w:webHidden/>
          </w:rPr>
          <w:instrText xml:space="preserve"> PAGEREF _Toc525418967 \h </w:instrText>
        </w:r>
        <w:r w:rsidR="00ED52ED">
          <w:rPr>
            <w:webHidden/>
          </w:rPr>
        </w:r>
        <w:r w:rsidR="00ED52ED">
          <w:rPr>
            <w:webHidden/>
          </w:rPr>
          <w:fldChar w:fldCharType="separate"/>
        </w:r>
        <w:r w:rsidR="00ED52ED">
          <w:rPr>
            <w:webHidden/>
          </w:rPr>
          <w:t>53</w:t>
        </w:r>
        <w:r w:rsidR="00ED52ED">
          <w:rPr>
            <w:webHidden/>
          </w:rPr>
          <w:fldChar w:fldCharType="end"/>
        </w:r>
      </w:hyperlink>
    </w:p>
    <w:p w14:paraId="7FD88A55" w14:textId="72E37C96" w:rsidR="00ED52ED" w:rsidRDefault="008F7704">
      <w:pPr>
        <w:pStyle w:val="TOC2"/>
        <w:rPr>
          <w:rFonts w:asciiTheme="minorHAnsi" w:eastAsiaTheme="minorEastAsia" w:hAnsiTheme="minorHAnsi" w:cstheme="minorBidi"/>
          <w:b w:val="0"/>
          <w:color w:val="auto"/>
          <w:sz w:val="22"/>
        </w:rPr>
      </w:pPr>
      <w:hyperlink w:anchor="_Toc525418968" w:history="1">
        <w:r w:rsidR="00ED52ED" w:rsidRPr="00C520F6">
          <w:rPr>
            <w:rStyle w:val="Hyperlink"/>
          </w:rPr>
          <w:t>Graph Toolbar</w:t>
        </w:r>
        <w:r w:rsidR="00ED52ED">
          <w:rPr>
            <w:webHidden/>
          </w:rPr>
          <w:tab/>
        </w:r>
        <w:r w:rsidR="00ED52ED">
          <w:rPr>
            <w:webHidden/>
          </w:rPr>
          <w:fldChar w:fldCharType="begin"/>
        </w:r>
        <w:r w:rsidR="00ED52ED">
          <w:rPr>
            <w:webHidden/>
          </w:rPr>
          <w:instrText xml:space="preserve"> PAGEREF _Toc525418968 \h </w:instrText>
        </w:r>
        <w:r w:rsidR="00ED52ED">
          <w:rPr>
            <w:webHidden/>
          </w:rPr>
        </w:r>
        <w:r w:rsidR="00ED52ED">
          <w:rPr>
            <w:webHidden/>
          </w:rPr>
          <w:fldChar w:fldCharType="separate"/>
        </w:r>
        <w:r w:rsidR="00ED52ED">
          <w:rPr>
            <w:webHidden/>
          </w:rPr>
          <w:t>54</w:t>
        </w:r>
        <w:r w:rsidR="00ED52ED">
          <w:rPr>
            <w:webHidden/>
          </w:rPr>
          <w:fldChar w:fldCharType="end"/>
        </w:r>
      </w:hyperlink>
    </w:p>
    <w:p w14:paraId="313FED65" w14:textId="12150550" w:rsidR="00ED52ED" w:rsidRDefault="008F7704">
      <w:pPr>
        <w:pStyle w:val="TOC2"/>
        <w:rPr>
          <w:rFonts w:asciiTheme="minorHAnsi" w:eastAsiaTheme="minorEastAsia" w:hAnsiTheme="minorHAnsi" w:cstheme="minorBidi"/>
          <w:b w:val="0"/>
          <w:color w:val="auto"/>
          <w:sz w:val="22"/>
        </w:rPr>
      </w:pPr>
      <w:hyperlink w:anchor="_Toc525418969" w:history="1">
        <w:r w:rsidR="00ED52ED" w:rsidRPr="00C520F6">
          <w:rPr>
            <w:rStyle w:val="Hyperlink"/>
          </w:rPr>
          <w:t>Resizing Plots</w:t>
        </w:r>
        <w:r w:rsidR="00ED52ED">
          <w:rPr>
            <w:webHidden/>
          </w:rPr>
          <w:tab/>
        </w:r>
        <w:r w:rsidR="00ED52ED">
          <w:rPr>
            <w:webHidden/>
          </w:rPr>
          <w:fldChar w:fldCharType="begin"/>
        </w:r>
        <w:r w:rsidR="00ED52ED">
          <w:rPr>
            <w:webHidden/>
          </w:rPr>
          <w:instrText xml:space="preserve"> PAGEREF _Toc525418969 \h </w:instrText>
        </w:r>
        <w:r w:rsidR="00ED52ED">
          <w:rPr>
            <w:webHidden/>
          </w:rPr>
        </w:r>
        <w:r w:rsidR="00ED52ED">
          <w:rPr>
            <w:webHidden/>
          </w:rPr>
          <w:fldChar w:fldCharType="separate"/>
        </w:r>
        <w:r w:rsidR="00ED52ED">
          <w:rPr>
            <w:webHidden/>
          </w:rPr>
          <w:t>56</w:t>
        </w:r>
        <w:r w:rsidR="00ED52ED">
          <w:rPr>
            <w:webHidden/>
          </w:rPr>
          <w:fldChar w:fldCharType="end"/>
        </w:r>
      </w:hyperlink>
    </w:p>
    <w:p w14:paraId="7C8301BF" w14:textId="409B8DE4" w:rsidR="00ED52ED" w:rsidRDefault="008F7704">
      <w:pPr>
        <w:pStyle w:val="TOC2"/>
        <w:rPr>
          <w:rFonts w:asciiTheme="minorHAnsi" w:eastAsiaTheme="minorEastAsia" w:hAnsiTheme="minorHAnsi" w:cstheme="minorBidi"/>
          <w:b w:val="0"/>
          <w:color w:val="auto"/>
          <w:sz w:val="22"/>
        </w:rPr>
      </w:pPr>
      <w:hyperlink w:anchor="_Toc525418970" w:history="1">
        <w:r w:rsidR="00ED52ED" w:rsidRPr="00C520F6">
          <w:rPr>
            <w:rStyle w:val="Hyperlink"/>
          </w:rPr>
          <w:t>Export Graphic File</w:t>
        </w:r>
        <w:r w:rsidR="00ED52ED">
          <w:rPr>
            <w:webHidden/>
          </w:rPr>
          <w:tab/>
        </w:r>
        <w:r w:rsidR="00ED52ED">
          <w:rPr>
            <w:webHidden/>
          </w:rPr>
          <w:fldChar w:fldCharType="begin"/>
        </w:r>
        <w:r w:rsidR="00ED52ED">
          <w:rPr>
            <w:webHidden/>
          </w:rPr>
          <w:instrText xml:space="preserve"> PAGEREF _Toc525418970 \h </w:instrText>
        </w:r>
        <w:r w:rsidR="00ED52ED">
          <w:rPr>
            <w:webHidden/>
          </w:rPr>
        </w:r>
        <w:r w:rsidR="00ED52ED">
          <w:rPr>
            <w:webHidden/>
          </w:rPr>
          <w:fldChar w:fldCharType="separate"/>
        </w:r>
        <w:r w:rsidR="00ED52ED">
          <w:rPr>
            <w:webHidden/>
          </w:rPr>
          <w:t>57</w:t>
        </w:r>
        <w:r w:rsidR="00ED52ED">
          <w:rPr>
            <w:webHidden/>
          </w:rPr>
          <w:fldChar w:fldCharType="end"/>
        </w:r>
      </w:hyperlink>
    </w:p>
    <w:p w14:paraId="48E6F638" w14:textId="4C3C3B39" w:rsidR="00ED52ED" w:rsidRDefault="008F7704">
      <w:pPr>
        <w:pStyle w:val="TOC2"/>
        <w:rPr>
          <w:rFonts w:asciiTheme="minorHAnsi" w:eastAsiaTheme="minorEastAsia" w:hAnsiTheme="minorHAnsi" w:cstheme="minorBidi"/>
          <w:b w:val="0"/>
          <w:color w:val="auto"/>
          <w:sz w:val="22"/>
        </w:rPr>
      </w:pPr>
      <w:hyperlink w:anchor="_Toc525418971" w:history="1">
        <w:r w:rsidR="00ED52ED" w:rsidRPr="00C520F6">
          <w:rPr>
            <w:rStyle w:val="Hyperlink"/>
          </w:rPr>
          <w:t>Zooming and Panning the Graph</w:t>
        </w:r>
        <w:r w:rsidR="00ED52ED">
          <w:rPr>
            <w:webHidden/>
          </w:rPr>
          <w:tab/>
        </w:r>
        <w:r w:rsidR="00ED52ED">
          <w:rPr>
            <w:webHidden/>
          </w:rPr>
          <w:fldChar w:fldCharType="begin"/>
        </w:r>
        <w:r w:rsidR="00ED52ED">
          <w:rPr>
            <w:webHidden/>
          </w:rPr>
          <w:instrText xml:space="preserve"> PAGEREF _Toc525418971 \h </w:instrText>
        </w:r>
        <w:r w:rsidR="00ED52ED">
          <w:rPr>
            <w:webHidden/>
          </w:rPr>
        </w:r>
        <w:r w:rsidR="00ED52ED">
          <w:rPr>
            <w:webHidden/>
          </w:rPr>
          <w:fldChar w:fldCharType="separate"/>
        </w:r>
        <w:r w:rsidR="00ED52ED">
          <w:rPr>
            <w:webHidden/>
          </w:rPr>
          <w:t>57</w:t>
        </w:r>
        <w:r w:rsidR="00ED52ED">
          <w:rPr>
            <w:webHidden/>
          </w:rPr>
          <w:fldChar w:fldCharType="end"/>
        </w:r>
      </w:hyperlink>
    </w:p>
    <w:p w14:paraId="5F80A9AB" w14:textId="2706B5C0" w:rsidR="00ED52ED" w:rsidRDefault="008F7704">
      <w:pPr>
        <w:pStyle w:val="TOC1"/>
        <w:rPr>
          <w:rFonts w:asciiTheme="minorHAnsi" w:eastAsiaTheme="minorEastAsia" w:hAnsiTheme="minorHAnsi" w:cstheme="minorBidi"/>
          <w:b w:val="0"/>
          <w:color w:val="auto"/>
        </w:rPr>
      </w:pPr>
      <w:hyperlink w:anchor="_Toc525418972" w:history="1">
        <w:r w:rsidR="00ED52ED" w:rsidRPr="00C520F6">
          <w:rPr>
            <w:rStyle w:val="Hyperlink"/>
          </w:rPr>
          <w:t>Editing Peaks, Loci and Samples</w:t>
        </w:r>
        <w:r w:rsidR="00ED52ED">
          <w:rPr>
            <w:webHidden/>
          </w:rPr>
          <w:tab/>
        </w:r>
        <w:r w:rsidR="00ED52ED">
          <w:rPr>
            <w:webHidden/>
          </w:rPr>
          <w:fldChar w:fldCharType="begin"/>
        </w:r>
        <w:r w:rsidR="00ED52ED">
          <w:rPr>
            <w:webHidden/>
          </w:rPr>
          <w:instrText xml:space="preserve"> PAGEREF _Toc525418972 \h </w:instrText>
        </w:r>
        <w:r w:rsidR="00ED52ED">
          <w:rPr>
            <w:webHidden/>
          </w:rPr>
        </w:r>
        <w:r w:rsidR="00ED52ED">
          <w:rPr>
            <w:webHidden/>
          </w:rPr>
          <w:fldChar w:fldCharType="separate"/>
        </w:r>
        <w:r w:rsidR="00ED52ED">
          <w:rPr>
            <w:webHidden/>
          </w:rPr>
          <w:t>59</w:t>
        </w:r>
        <w:r w:rsidR="00ED52ED">
          <w:rPr>
            <w:webHidden/>
          </w:rPr>
          <w:fldChar w:fldCharType="end"/>
        </w:r>
      </w:hyperlink>
    </w:p>
    <w:p w14:paraId="65F9F177" w14:textId="612DEDBB" w:rsidR="00ED52ED" w:rsidRDefault="008F7704">
      <w:pPr>
        <w:pStyle w:val="TOC2"/>
        <w:rPr>
          <w:rFonts w:asciiTheme="minorHAnsi" w:eastAsiaTheme="minorEastAsia" w:hAnsiTheme="minorHAnsi" w:cstheme="minorBidi"/>
          <w:b w:val="0"/>
          <w:color w:val="auto"/>
          <w:sz w:val="22"/>
        </w:rPr>
      </w:pPr>
      <w:hyperlink w:anchor="_Toc525418973" w:history="1">
        <w:r w:rsidR="00ED52ED" w:rsidRPr="00C520F6">
          <w:rPr>
            <w:rStyle w:val="Hyperlink"/>
          </w:rPr>
          <w:t>Peak Editing</w:t>
        </w:r>
        <w:r w:rsidR="00ED52ED">
          <w:rPr>
            <w:webHidden/>
          </w:rPr>
          <w:tab/>
        </w:r>
        <w:r w:rsidR="00ED52ED">
          <w:rPr>
            <w:webHidden/>
          </w:rPr>
          <w:fldChar w:fldCharType="begin"/>
        </w:r>
        <w:r w:rsidR="00ED52ED">
          <w:rPr>
            <w:webHidden/>
          </w:rPr>
          <w:instrText xml:space="preserve"> PAGEREF _Toc525418973 \h </w:instrText>
        </w:r>
        <w:r w:rsidR="00ED52ED">
          <w:rPr>
            <w:webHidden/>
          </w:rPr>
        </w:r>
        <w:r w:rsidR="00ED52ED">
          <w:rPr>
            <w:webHidden/>
          </w:rPr>
          <w:fldChar w:fldCharType="separate"/>
        </w:r>
        <w:r w:rsidR="00ED52ED">
          <w:rPr>
            <w:webHidden/>
          </w:rPr>
          <w:t>59</w:t>
        </w:r>
        <w:r w:rsidR="00ED52ED">
          <w:rPr>
            <w:webHidden/>
          </w:rPr>
          <w:fldChar w:fldCharType="end"/>
        </w:r>
      </w:hyperlink>
    </w:p>
    <w:p w14:paraId="40B15519" w14:textId="62BA5F9E" w:rsidR="00ED52ED" w:rsidRDefault="008F7704">
      <w:pPr>
        <w:pStyle w:val="TOC2"/>
        <w:rPr>
          <w:rFonts w:asciiTheme="minorHAnsi" w:eastAsiaTheme="minorEastAsia" w:hAnsiTheme="minorHAnsi" w:cstheme="minorBidi"/>
          <w:b w:val="0"/>
          <w:color w:val="auto"/>
          <w:sz w:val="22"/>
        </w:rPr>
      </w:pPr>
      <w:hyperlink w:anchor="_Toc525418974" w:history="1">
        <w:r w:rsidR="00ED52ED" w:rsidRPr="00C520F6">
          <w:rPr>
            <w:rStyle w:val="Hyperlink"/>
          </w:rPr>
          <w:t>Locus and Sample Editing</w:t>
        </w:r>
        <w:r w:rsidR="00ED52ED">
          <w:rPr>
            <w:webHidden/>
          </w:rPr>
          <w:tab/>
        </w:r>
        <w:r w:rsidR="00ED52ED">
          <w:rPr>
            <w:webHidden/>
          </w:rPr>
          <w:fldChar w:fldCharType="begin"/>
        </w:r>
        <w:r w:rsidR="00ED52ED">
          <w:rPr>
            <w:webHidden/>
          </w:rPr>
          <w:instrText xml:space="preserve"> PAGEREF _Toc525418974 \h </w:instrText>
        </w:r>
        <w:r w:rsidR="00ED52ED">
          <w:rPr>
            <w:webHidden/>
          </w:rPr>
        </w:r>
        <w:r w:rsidR="00ED52ED">
          <w:rPr>
            <w:webHidden/>
          </w:rPr>
          <w:fldChar w:fldCharType="separate"/>
        </w:r>
        <w:r w:rsidR="00ED52ED">
          <w:rPr>
            <w:webHidden/>
          </w:rPr>
          <w:t>60</w:t>
        </w:r>
        <w:r w:rsidR="00ED52ED">
          <w:rPr>
            <w:webHidden/>
          </w:rPr>
          <w:fldChar w:fldCharType="end"/>
        </w:r>
      </w:hyperlink>
    </w:p>
    <w:p w14:paraId="6E1A6503" w14:textId="4B58F170" w:rsidR="00ED52ED" w:rsidRDefault="008F7704">
      <w:pPr>
        <w:pStyle w:val="TOC2"/>
        <w:rPr>
          <w:rFonts w:asciiTheme="minorHAnsi" w:eastAsiaTheme="minorEastAsia" w:hAnsiTheme="minorHAnsi" w:cstheme="minorBidi"/>
          <w:b w:val="0"/>
          <w:color w:val="auto"/>
          <w:sz w:val="22"/>
        </w:rPr>
      </w:pPr>
      <w:hyperlink w:anchor="_Toc525418975" w:history="1">
        <w:r w:rsidR="00ED52ED" w:rsidRPr="00C520F6">
          <w:rPr>
            <w:rStyle w:val="Hyperlink"/>
          </w:rPr>
          <w:t>Reviewing Editing and Analysis</w:t>
        </w:r>
        <w:r w:rsidR="00ED52ED">
          <w:rPr>
            <w:webHidden/>
          </w:rPr>
          <w:tab/>
        </w:r>
        <w:r w:rsidR="00ED52ED">
          <w:rPr>
            <w:webHidden/>
          </w:rPr>
          <w:fldChar w:fldCharType="begin"/>
        </w:r>
        <w:r w:rsidR="00ED52ED">
          <w:rPr>
            <w:webHidden/>
          </w:rPr>
          <w:instrText xml:space="preserve"> PAGEREF _Toc525418975 \h </w:instrText>
        </w:r>
        <w:r w:rsidR="00ED52ED">
          <w:rPr>
            <w:webHidden/>
          </w:rPr>
        </w:r>
        <w:r w:rsidR="00ED52ED">
          <w:rPr>
            <w:webHidden/>
          </w:rPr>
          <w:fldChar w:fldCharType="separate"/>
        </w:r>
        <w:r w:rsidR="00ED52ED">
          <w:rPr>
            <w:webHidden/>
          </w:rPr>
          <w:t>63</w:t>
        </w:r>
        <w:r w:rsidR="00ED52ED">
          <w:rPr>
            <w:webHidden/>
          </w:rPr>
          <w:fldChar w:fldCharType="end"/>
        </w:r>
      </w:hyperlink>
    </w:p>
    <w:p w14:paraId="05A2287E" w14:textId="2B793812" w:rsidR="00ED52ED" w:rsidRDefault="008F7704">
      <w:pPr>
        <w:pStyle w:val="TOC2"/>
        <w:rPr>
          <w:rFonts w:asciiTheme="minorHAnsi" w:eastAsiaTheme="minorEastAsia" w:hAnsiTheme="minorHAnsi" w:cstheme="minorBidi"/>
          <w:b w:val="0"/>
          <w:color w:val="auto"/>
          <w:sz w:val="22"/>
        </w:rPr>
      </w:pPr>
      <w:hyperlink w:anchor="_Toc525418976" w:history="1">
        <w:r w:rsidR="00ED52ED" w:rsidRPr="00C520F6">
          <w:rPr>
            <w:rStyle w:val="Hyperlink"/>
          </w:rPr>
          <w:t>Disabling and Deleting Samples</w:t>
        </w:r>
        <w:r w:rsidR="00ED52ED">
          <w:rPr>
            <w:webHidden/>
          </w:rPr>
          <w:tab/>
        </w:r>
        <w:r w:rsidR="00ED52ED">
          <w:rPr>
            <w:webHidden/>
          </w:rPr>
          <w:fldChar w:fldCharType="begin"/>
        </w:r>
        <w:r w:rsidR="00ED52ED">
          <w:rPr>
            <w:webHidden/>
          </w:rPr>
          <w:instrText xml:space="preserve"> PAGEREF _Toc525418976 \h </w:instrText>
        </w:r>
        <w:r w:rsidR="00ED52ED">
          <w:rPr>
            <w:webHidden/>
          </w:rPr>
        </w:r>
        <w:r w:rsidR="00ED52ED">
          <w:rPr>
            <w:webHidden/>
          </w:rPr>
          <w:fldChar w:fldCharType="separate"/>
        </w:r>
        <w:r w:rsidR="00ED52ED">
          <w:rPr>
            <w:webHidden/>
          </w:rPr>
          <w:t>64</w:t>
        </w:r>
        <w:r w:rsidR="00ED52ED">
          <w:rPr>
            <w:webHidden/>
          </w:rPr>
          <w:fldChar w:fldCharType="end"/>
        </w:r>
      </w:hyperlink>
    </w:p>
    <w:p w14:paraId="38F81BC0" w14:textId="2D16B338" w:rsidR="00ED52ED" w:rsidRDefault="008F7704">
      <w:pPr>
        <w:pStyle w:val="TOC1"/>
        <w:rPr>
          <w:rFonts w:asciiTheme="minorHAnsi" w:eastAsiaTheme="minorEastAsia" w:hAnsiTheme="minorHAnsi" w:cstheme="minorBidi"/>
          <w:b w:val="0"/>
          <w:color w:val="auto"/>
        </w:rPr>
      </w:pPr>
      <w:hyperlink w:anchor="_Toc525418977" w:history="1">
        <w:r w:rsidR="00ED52ED" w:rsidRPr="00C520F6">
          <w:rPr>
            <w:rStyle w:val="Hyperlink"/>
          </w:rPr>
          <w:t>Sharing Your Data</w:t>
        </w:r>
        <w:r w:rsidR="00ED52ED">
          <w:rPr>
            <w:webHidden/>
          </w:rPr>
          <w:tab/>
        </w:r>
        <w:r w:rsidR="00ED52ED">
          <w:rPr>
            <w:webHidden/>
          </w:rPr>
          <w:fldChar w:fldCharType="begin"/>
        </w:r>
        <w:r w:rsidR="00ED52ED">
          <w:rPr>
            <w:webHidden/>
          </w:rPr>
          <w:instrText xml:space="preserve"> PAGEREF _Toc525418977 \h </w:instrText>
        </w:r>
        <w:r w:rsidR="00ED52ED">
          <w:rPr>
            <w:webHidden/>
          </w:rPr>
        </w:r>
        <w:r w:rsidR="00ED52ED">
          <w:rPr>
            <w:webHidden/>
          </w:rPr>
          <w:fldChar w:fldCharType="separate"/>
        </w:r>
        <w:r w:rsidR="00ED52ED">
          <w:rPr>
            <w:webHidden/>
          </w:rPr>
          <w:t>64</w:t>
        </w:r>
        <w:r w:rsidR="00ED52ED">
          <w:rPr>
            <w:webHidden/>
          </w:rPr>
          <w:fldChar w:fldCharType="end"/>
        </w:r>
      </w:hyperlink>
    </w:p>
    <w:p w14:paraId="214D7483" w14:textId="37C8138C" w:rsidR="00ED52ED" w:rsidRDefault="008F7704">
      <w:pPr>
        <w:pStyle w:val="TOC2"/>
        <w:rPr>
          <w:rFonts w:asciiTheme="minorHAnsi" w:eastAsiaTheme="minorEastAsia" w:hAnsiTheme="minorHAnsi" w:cstheme="minorBidi"/>
          <w:b w:val="0"/>
          <w:color w:val="auto"/>
          <w:sz w:val="22"/>
        </w:rPr>
      </w:pPr>
      <w:hyperlink w:anchor="_Toc525418978" w:history="1">
        <w:r w:rsidR="00ED52ED" w:rsidRPr="00C520F6">
          <w:rPr>
            <w:rStyle w:val="Hyperlink"/>
          </w:rPr>
          <w:t>Creating an Archive</w:t>
        </w:r>
        <w:r w:rsidR="00ED52ED">
          <w:rPr>
            <w:webHidden/>
          </w:rPr>
          <w:tab/>
        </w:r>
        <w:r w:rsidR="00ED52ED">
          <w:rPr>
            <w:webHidden/>
          </w:rPr>
          <w:fldChar w:fldCharType="begin"/>
        </w:r>
        <w:r w:rsidR="00ED52ED">
          <w:rPr>
            <w:webHidden/>
          </w:rPr>
          <w:instrText xml:space="preserve"> PAGEREF _Toc525418978 \h </w:instrText>
        </w:r>
        <w:r w:rsidR="00ED52ED">
          <w:rPr>
            <w:webHidden/>
          </w:rPr>
        </w:r>
        <w:r w:rsidR="00ED52ED">
          <w:rPr>
            <w:webHidden/>
          </w:rPr>
          <w:fldChar w:fldCharType="separate"/>
        </w:r>
        <w:r w:rsidR="00ED52ED">
          <w:rPr>
            <w:webHidden/>
          </w:rPr>
          <w:t>64</w:t>
        </w:r>
        <w:r w:rsidR="00ED52ED">
          <w:rPr>
            <w:webHidden/>
          </w:rPr>
          <w:fldChar w:fldCharType="end"/>
        </w:r>
      </w:hyperlink>
    </w:p>
    <w:p w14:paraId="337B7E50" w14:textId="36A8C1B1" w:rsidR="00ED52ED" w:rsidRDefault="008F7704">
      <w:pPr>
        <w:pStyle w:val="TOC2"/>
        <w:rPr>
          <w:rFonts w:asciiTheme="minorHAnsi" w:eastAsiaTheme="minorEastAsia" w:hAnsiTheme="minorHAnsi" w:cstheme="minorBidi"/>
          <w:b w:val="0"/>
          <w:color w:val="auto"/>
          <w:sz w:val="22"/>
        </w:rPr>
      </w:pPr>
      <w:hyperlink w:anchor="_Toc525418979" w:history="1">
        <w:r w:rsidR="00ED52ED" w:rsidRPr="00C520F6">
          <w:rPr>
            <w:rStyle w:val="Hyperlink"/>
          </w:rPr>
          <w:t>Extracting an Archive</w:t>
        </w:r>
        <w:r w:rsidR="00ED52ED">
          <w:rPr>
            <w:webHidden/>
          </w:rPr>
          <w:tab/>
        </w:r>
        <w:r w:rsidR="00ED52ED">
          <w:rPr>
            <w:webHidden/>
          </w:rPr>
          <w:fldChar w:fldCharType="begin"/>
        </w:r>
        <w:r w:rsidR="00ED52ED">
          <w:rPr>
            <w:webHidden/>
          </w:rPr>
          <w:instrText xml:space="preserve"> PAGEREF _Toc525418979 \h </w:instrText>
        </w:r>
        <w:r w:rsidR="00ED52ED">
          <w:rPr>
            <w:webHidden/>
          </w:rPr>
        </w:r>
        <w:r w:rsidR="00ED52ED">
          <w:rPr>
            <w:webHidden/>
          </w:rPr>
          <w:fldChar w:fldCharType="separate"/>
        </w:r>
        <w:r w:rsidR="00ED52ED">
          <w:rPr>
            <w:webHidden/>
          </w:rPr>
          <w:t>65</w:t>
        </w:r>
        <w:r w:rsidR="00ED52ED">
          <w:rPr>
            <w:webHidden/>
          </w:rPr>
          <w:fldChar w:fldCharType="end"/>
        </w:r>
      </w:hyperlink>
    </w:p>
    <w:p w14:paraId="23A989CC" w14:textId="7C04E6C8" w:rsidR="00ED52ED" w:rsidRDefault="008F7704">
      <w:pPr>
        <w:pStyle w:val="TOC1"/>
        <w:rPr>
          <w:rFonts w:asciiTheme="minorHAnsi" w:eastAsiaTheme="minorEastAsia" w:hAnsiTheme="minorHAnsi" w:cstheme="minorBidi"/>
          <w:b w:val="0"/>
          <w:color w:val="auto"/>
        </w:rPr>
      </w:pPr>
      <w:hyperlink w:anchor="_Toc525418980" w:history="1">
        <w:r w:rsidR="00ED52ED" w:rsidRPr="00C520F6">
          <w:rPr>
            <w:rStyle w:val="Hyperlink"/>
          </w:rPr>
          <w:t>Export Setup Tutorial</w:t>
        </w:r>
        <w:r w:rsidR="00ED52ED">
          <w:rPr>
            <w:webHidden/>
          </w:rPr>
          <w:tab/>
        </w:r>
        <w:r w:rsidR="00ED52ED">
          <w:rPr>
            <w:webHidden/>
          </w:rPr>
          <w:fldChar w:fldCharType="begin"/>
        </w:r>
        <w:r w:rsidR="00ED52ED">
          <w:rPr>
            <w:webHidden/>
          </w:rPr>
          <w:instrText xml:space="preserve"> PAGEREF _Toc525418980 \h </w:instrText>
        </w:r>
        <w:r w:rsidR="00ED52ED">
          <w:rPr>
            <w:webHidden/>
          </w:rPr>
        </w:r>
        <w:r w:rsidR="00ED52ED">
          <w:rPr>
            <w:webHidden/>
          </w:rPr>
          <w:fldChar w:fldCharType="separate"/>
        </w:r>
        <w:r w:rsidR="00ED52ED">
          <w:rPr>
            <w:webHidden/>
          </w:rPr>
          <w:t>66</w:t>
        </w:r>
        <w:r w:rsidR="00ED52ED">
          <w:rPr>
            <w:webHidden/>
          </w:rPr>
          <w:fldChar w:fldCharType="end"/>
        </w:r>
      </w:hyperlink>
    </w:p>
    <w:p w14:paraId="3A181C92" w14:textId="4C89F516" w:rsidR="00ED52ED" w:rsidRDefault="008F7704">
      <w:pPr>
        <w:pStyle w:val="TOC1"/>
        <w:rPr>
          <w:rFonts w:asciiTheme="minorHAnsi" w:eastAsiaTheme="minorEastAsia" w:hAnsiTheme="minorHAnsi" w:cstheme="minorBidi"/>
          <w:b w:val="0"/>
          <w:color w:val="auto"/>
        </w:rPr>
      </w:pPr>
      <w:hyperlink w:anchor="_Toc525418981" w:history="1">
        <w:r w:rsidR="00ED52ED" w:rsidRPr="00C520F6">
          <w:rPr>
            <w:rStyle w:val="Hyperlink"/>
          </w:rPr>
          <w:t>OSIRIS Artifact Handling</w:t>
        </w:r>
        <w:r w:rsidR="00ED52ED">
          <w:rPr>
            <w:webHidden/>
          </w:rPr>
          <w:tab/>
        </w:r>
        <w:r w:rsidR="00ED52ED">
          <w:rPr>
            <w:webHidden/>
          </w:rPr>
          <w:fldChar w:fldCharType="begin"/>
        </w:r>
        <w:r w:rsidR="00ED52ED">
          <w:rPr>
            <w:webHidden/>
          </w:rPr>
          <w:instrText xml:space="preserve"> PAGEREF _Toc525418981 \h </w:instrText>
        </w:r>
        <w:r w:rsidR="00ED52ED">
          <w:rPr>
            <w:webHidden/>
          </w:rPr>
        </w:r>
        <w:r w:rsidR="00ED52ED">
          <w:rPr>
            <w:webHidden/>
          </w:rPr>
          <w:fldChar w:fldCharType="separate"/>
        </w:r>
        <w:r w:rsidR="00ED52ED">
          <w:rPr>
            <w:webHidden/>
          </w:rPr>
          <w:t>69</w:t>
        </w:r>
        <w:r w:rsidR="00ED52ED">
          <w:rPr>
            <w:webHidden/>
          </w:rPr>
          <w:fldChar w:fldCharType="end"/>
        </w:r>
      </w:hyperlink>
    </w:p>
    <w:p w14:paraId="4A0CCF20" w14:textId="17E16C50" w:rsidR="00ED52ED" w:rsidRDefault="008F7704">
      <w:pPr>
        <w:pStyle w:val="TOC1"/>
        <w:rPr>
          <w:rFonts w:asciiTheme="minorHAnsi" w:eastAsiaTheme="minorEastAsia" w:hAnsiTheme="minorHAnsi" w:cstheme="minorBidi"/>
          <w:b w:val="0"/>
          <w:color w:val="auto"/>
        </w:rPr>
      </w:pPr>
      <w:hyperlink w:anchor="_Toc525418982" w:history="1">
        <w:r w:rsidR="00ED52ED" w:rsidRPr="00C520F6">
          <w:rPr>
            <w:rStyle w:val="Hyperlink"/>
          </w:rPr>
          <w:t>Appendices</w:t>
        </w:r>
        <w:r w:rsidR="00ED52ED">
          <w:rPr>
            <w:webHidden/>
          </w:rPr>
          <w:tab/>
        </w:r>
        <w:r w:rsidR="00ED52ED">
          <w:rPr>
            <w:webHidden/>
          </w:rPr>
          <w:fldChar w:fldCharType="begin"/>
        </w:r>
        <w:r w:rsidR="00ED52ED">
          <w:rPr>
            <w:webHidden/>
          </w:rPr>
          <w:instrText xml:space="preserve"> PAGEREF _Toc525418982 \h </w:instrText>
        </w:r>
        <w:r w:rsidR="00ED52ED">
          <w:rPr>
            <w:webHidden/>
          </w:rPr>
        </w:r>
        <w:r w:rsidR="00ED52ED">
          <w:rPr>
            <w:webHidden/>
          </w:rPr>
          <w:fldChar w:fldCharType="separate"/>
        </w:r>
        <w:r w:rsidR="00ED52ED">
          <w:rPr>
            <w:webHidden/>
          </w:rPr>
          <w:t>75</w:t>
        </w:r>
        <w:r w:rsidR="00ED52ED">
          <w:rPr>
            <w:webHidden/>
          </w:rPr>
          <w:fldChar w:fldCharType="end"/>
        </w:r>
      </w:hyperlink>
    </w:p>
    <w:p w14:paraId="6872E067" w14:textId="2D9A0191" w:rsidR="00ED52ED" w:rsidRDefault="008F7704">
      <w:pPr>
        <w:pStyle w:val="TOC2"/>
        <w:rPr>
          <w:rFonts w:asciiTheme="minorHAnsi" w:eastAsiaTheme="minorEastAsia" w:hAnsiTheme="minorHAnsi" w:cstheme="minorBidi"/>
          <w:b w:val="0"/>
          <w:color w:val="auto"/>
          <w:sz w:val="22"/>
        </w:rPr>
      </w:pPr>
      <w:hyperlink w:anchor="_Toc525418983" w:history="1">
        <w:r w:rsidR="00ED52ED" w:rsidRPr="00C520F6">
          <w:rPr>
            <w:rStyle w:val="Hyperlink"/>
          </w:rPr>
          <w:t>Appendix A. Program Elements</w:t>
        </w:r>
        <w:r w:rsidR="00ED52ED">
          <w:rPr>
            <w:webHidden/>
          </w:rPr>
          <w:tab/>
        </w:r>
        <w:r w:rsidR="00ED52ED">
          <w:rPr>
            <w:webHidden/>
          </w:rPr>
          <w:fldChar w:fldCharType="begin"/>
        </w:r>
        <w:r w:rsidR="00ED52ED">
          <w:rPr>
            <w:webHidden/>
          </w:rPr>
          <w:instrText xml:space="preserve"> PAGEREF _Toc525418983 \h </w:instrText>
        </w:r>
        <w:r w:rsidR="00ED52ED">
          <w:rPr>
            <w:webHidden/>
          </w:rPr>
        </w:r>
        <w:r w:rsidR="00ED52ED">
          <w:rPr>
            <w:webHidden/>
          </w:rPr>
          <w:fldChar w:fldCharType="separate"/>
        </w:r>
        <w:r w:rsidR="00ED52ED">
          <w:rPr>
            <w:webHidden/>
          </w:rPr>
          <w:t>75</w:t>
        </w:r>
        <w:r w:rsidR="00ED52ED">
          <w:rPr>
            <w:webHidden/>
          </w:rPr>
          <w:fldChar w:fldCharType="end"/>
        </w:r>
      </w:hyperlink>
    </w:p>
    <w:p w14:paraId="1A17D132" w14:textId="5C3C61E0" w:rsidR="00ED52ED" w:rsidRDefault="008F7704">
      <w:pPr>
        <w:pStyle w:val="TOC3"/>
        <w:rPr>
          <w:rFonts w:asciiTheme="minorHAnsi" w:eastAsiaTheme="minorEastAsia" w:hAnsiTheme="minorHAnsi" w:cstheme="minorBidi"/>
          <w:noProof/>
          <w:color w:val="auto"/>
          <w:sz w:val="22"/>
        </w:rPr>
      </w:pPr>
      <w:hyperlink w:anchor="_Toc525418984" w:history="1">
        <w:r w:rsidR="00ED52ED" w:rsidRPr="00C520F6">
          <w:rPr>
            <w:rStyle w:val="Hyperlink"/>
            <w:noProof/>
          </w:rPr>
          <w:t>Compiled Software</w:t>
        </w:r>
        <w:r w:rsidR="00ED52ED">
          <w:rPr>
            <w:noProof/>
            <w:webHidden/>
          </w:rPr>
          <w:tab/>
        </w:r>
        <w:r w:rsidR="00ED52ED">
          <w:rPr>
            <w:noProof/>
            <w:webHidden/>
          </w:rPr>
          <w:fldChar w:fldCharType="begin"/>
        </w:r>
        <w:r w:rsidR="00ED52ED">
          <w:rPr>
            <w:noProof/>
            <w:webHidden/>
          </w:rPr>
          <w:instrText xml:space="preserve"> PAGEREF _Toc525418984 \h </w:instrText>
        </w:r>
        <w:r w:rsidR="00ED52ED">
          <w:rPr>
            <w:noProof/>
            <w:webHidden/>
          </w:rPr>
        </w:r>
        <w:r w:rsidR="00ED52ED">
          <w:rPr>
            <w:noProof/>
            <w:webHidden/>
          </w:rPr>
          <w:fldChar w:fldCharType="separate"/>
        </w:r>
        <w:r w:rsidR="00ED52ED">
          <w:rPr>
            <w:noProof/>
            <w:webHidden/>
          </w:rPr>
          <w:t>75</w:t>
        </w:r>
        <w:r w:rsidR="00ED52ED">
          <w:rPr>
            <w:noProof/>
            <w:webHidden/>
          </w:rPr>
          <w:fldChar w:fldCharType="end"/>
        </w:r>
      </w:hyperlink>
    </w:p>
    <w:p w14:paraId="1EC135B8" w14:textId="6D67ADE6" w:rsidR="00ED52ED" w:rsidRDefault="008F7704">
      <w:pPr>
        <w:pStyle w:val="TOC3"/>
        <w:rPr>
          <w:rFonts w:asciiTheme="minorHAnsi" w:eastAsiaTheme="minorEastAsia" w:hAnsiTheme="minorHAnsi" w:cstheme="minorBidi"/>
          <w:noProof/>
          <w:color w:val="auto"/>
          <w:sz w:val="22"/>
        </w:rPr>
      </w:pPr>
      <w:hyperlink w:anchor="_Toc525418985" w:history="1">
        <w:r w:rsidR="00ED52ED" w:rsidRPr="00C520F6">
          <w:rPr>
            <w:rStyle w:val="Hyperlink"/>
            <w:noProof/>
          </w:rPr>
          <w:t>Message Book</w:t>
        </w:r>
        <w:r w:rsidR="00ED52ED">
          <w:rPr>
            <w:noProof/>
            <w:webHidden/>
          </w:rPr>
          <w:tab/>
        </w:r>
        <w:r w:rsidR="00ED52ED">
          <w:rPr>
            <w:noProof/>
            <w:webHidden/>
          </w:rPr>
          <w:fldChar w:fldCharType="begin"/>
        </w:r>
        <w:r w:rsidR="00ED52ED">
          <w:rPr>
            <w:noProof/>
            <w:webHidden/>
          </w:rPr>
          <w:instrText xml:space="preserve"> PAGEREF _Toc525418985 \h </w:instrText>
        </w:r>
        <w:r w:rsidR="00ED52ED">
          <w:rPr>
            <w:noProof/>
            <w:webHidden/>
          </w:rPr>
        </w:r>
        <w:r w:rsidR="00ED52ED">
          <w:rPr>
            <w:noProof/>
            <w:webHidden/>
          </w:rPr>
          <w:fldChar w:fldCharType="separate"/>
        </w:r>
        <w:r w:rsidR="00ED52ED">
          <w:rPr>
            <w:noProof/>
            <w:webHidden/>
          </w:rPr>
          <w:t>75</w:t>
        </w:r>
        <w:r w:rsidR="00ED52ED">
          <w:rPr>
            <w:noProof/>
            <w:webHidden/>
          </w:rPr>
          <w:fldChar w:fldCharType="end"/>
        </w:r>
      </w:hyperlink>
    </w:p>
    <w:p w14:paraId="7536A36A" w14:textId="1E8717B0" w:rsidR="00ED52ED" w:rsidRDefault="008F7704">
      <w:pPr>
        <w:pStyle w:val="TOC3"/>
        <w:rPr>
          <w:rFonts w:asciiTheme="minorHAnsi" w:eastAsiaTheme="minorEastAsia" w:hAnsiTheme="minorHAnsi" w:cstheme="minorBidi"/>
          <w:noProof/>
          <w:color w:val="auto"/>
          <w:sz w:val="22"/>
        </w:rPr>
      </w:pPr>
      <w:hyperlink w:anchor="_Toc525418986" w:history="1">
        <w:r w:rsidR="00ED52ED" w:rsidRPr="00C520F6">
          <w:rPr>
            <w:rStyle w:val="Hyperlink"/>
            <w:noProof/>
          </w:rPr>
          <w:t>Operating Procedures and Kit definitions</w:t>
        </w:r>
        <w:r w:rsidR="00ED52ED">
          <w:rPr>
            <w:noProof/>
            <w:webHidden/>
          </w:rPr>
          <w:tab/>
        </w:r>
        <w:r w:rsidR="00ED52ED">
          <w:rPr>
            <w:noProof/>
            <w:webHidden/>
          </w:rPr>
          <w:fldChar w:fldCharType="begin"/>
        </w:r>
        <w:r w:rsidR="00ED52ED">
          <w:rPr>
            <w:noProof/>
            <w:webHidden/>
          </w:rPr>
          <w:instrText xml:space="preserve"> PAGEREF _Toc525418986 \h </w:instrText>
        </w:r>
        <w:r w:rsidR="00ED52ED">
          <w:rPr>
            <w:noProof/>
            <w:webHidden/>
          </w:rPr>
        </w:r>
        <w:r w:rsidR="00ED52ED">
          <w:rPr>
            <w:noProof/>
            <w:webHidden/>
          </w:rPr>
          <w:fldChar w:fldCharType="separate"/>
        </w:r>
        <w:r w:rsidR="00ED52ED">
          <w:rPr>
            <w:noProof/>
            <w:webHidden/>
          </w:rPr>
          <w:t>76</w:t>
        </w:r>
        <w:r w:rsidR="00ED52ED">
          <w:rPr>
            <w:noProof/>
            <w:webHidden/>
          </w:rPr>
          <w:fldChar w:fldCharType="end"/>
        </w:r>
      </w:hyperlink>
    </w:p>
    <w:p w14:paraId="4C2815F7" w14:textId="5DE75B09" w:rsidR="00ED52ED" w:rsidRDefault="008F7704">
      <w:pPr>
        <w:pStyle w:val="TOC3"/>
        <w:rPr>
          <w:rFonts w:asciiTheme="minorHAnsi" w:eastAsiaTheme="minorEastAsia" w:hAnsiTheme="minorHAnsi" w:cstheme="minorBidi"/>
          <w:noProof/>
          <w:color w:val="auto"/>
          <w:sz w:val="22"/>
        </w:rPr>
      </w:pPr>
      <w:hyperlink w:anchor="_Toc525418987" w:history="1">
        <w:r w:rsidR="00ED52ED" w:rsidRPr="00C520F6">
          <w:rPr>
            <w:rStyle w:val="Hyperlink"/>
            <w:noProof/>
          </w:rPr>
          <w:t>Kit definitions</w:t>
        </w:r>
        <w:r w:rsidR="00ED52ED">
          <w:rPr>
            <w:noProof/>
            <w:webHidden/>
          </w:rPr>
          <w:tab/>
        </w:r>
        <w:r w:rsidR="00ED52ED">
          <w:rPr>
            <w:noProof/>
            <w:webHidden/>
          </w:rPr>
          <w:fldChar w:fldCharType="begin"/>
        </w:r>
        <w:r w:rsidR="00ED52ED">
          <w:rPr>
            <w:noProof/>
            <w:webHidden/>
          </w:rPr>
          <w:instrText xml:space="preserve"> PAGEREF _Toc525418987 \h </w:instrText>
        </w:r>
        <w:r w:rsidR="00ED52ED">
          <w:rPr>
            <w:noProof/>
            <w:webHidden/>
          </w:rPr>
        </w:r>
        <w:r w:rsidR="00ED52ED">
          <w:rPr>
            <w:noProof/>
            <w:webHidden/>
          </w:rPr>
          <w:fldChar w:fldCharType="separate"/>
        </w:r>
        <w:r w:rsidR="00ED52ED">
          <w:rPr>
            <w:noProof/>
            <w:webHidden/>
          </w:rPr>
          <w:t>76</w:t>
        </w:r>
        <w:r w:rsidR="00ED52ED">
          <w:rPr>
            <w:noProof/>
            <w:webHidden/>
          </w:rPr>
          <w:fldChar w:fldCharType="end"/>
        </w:r>
      </w:hyperlink>
    </w:p>
    <w:p w14:paraId="38DF7355" w14:textId="0EBCED85" w:rsidR="00ED52ED" w:rsidRDefault="008F7704">
      <w:pPr>
        <w:pStyle w:val="TOC4"/>
        <w:rPr>
          <w:rFonts w:asciiTheme="minorHAnsi" w:eastAsiaTheme="minorEastAsia" w:hAnsiTheme="minorHAnsi" w:cstheme="minorBidi"/>
          <w:noProof/>
          <w:color w:val="auto"/>
          <w:sz w:val="22"/>
        </w:rPr>
      </w:pPr>
      <w:hyperlink w:anchor="_Toc525418988" w:history="1">
        <w:r w:rsidR="00ED52ED" w:rsidRPr="00C520F6">
          <w:rPr>
            <w:rStyle w:val="Hyperlink"/>
            <w:b/>
            <w:noProof/>
          </w:rPr>
          <w:t>Elements Defined:</w:t>
        </w:r>
        <w:r w:rsidR="00ED52ED">
          <w:rPr>
            <w:noProof/>
            <w:webHidden/>
          </w:rPr>
          <w:tab/>
        </w:r>
        <w:r w:rsidR="00ED52ED">
          <w:rPr>
            <w:noProof/>
            <w:webHidden/>
          </w:rPr>
          <w:fldChar w:fldCharType="begin"/>
        </w:r>
        <w:r w:rsidR="00ED52ED">
          <w:rPr>
            <w:noProof/>
            <w:webHidden/>
          </w:rPr>
          <w:instrText xml:space="preserve"> PAGEREF _Toc525418988 \h </w:instrText>
        </w:r>
        <w:r w:rsidR="00ED52ED">
          <w:rPr>
            <w:noProof/>
            <w:webHidden/>
          </w:rPr>
        </w:r>
        <w:r w:rsidR="00ED52ED">
          <w:rPr>
            <w:noProof/>
            <w:webHidden/>
          </w:rPr>
          <w:fldChar w:fldCharType="separate"/>
        </w:r>
        <w:r w:rsidR="00ED52ED">
          <w:rPr>
            <w:noProof/>
            <w:webHidden/>
          </w:rPr>
          <w:t>76</w:t>
        </w:r>
        <w:r w:rsidR="00ED52ED">
          <w:rPr>
            <w:noProof/>
            <w:webHidden/>
          </w:rPr>
          <w:fldChar w:fldCharType="end"/>
        </w:r>
      </w:hyperlink>
    </w:p>
    <w:p w14:paraId="6F584C1B" w14:textId="5827CFF7" w:rsidR="00ED52ED" w:rsidRDefault="008F7704">
      <w:pPr>
        <w:pStyle w:val="TOC4"/>
        <w:rPr>
          <w:rFonts w:asciiTheme="minorHAnsi" w:eastAsiaTheme="minorEastAsia" w:hAnsiTheme="minorHAnsi" w:cstheme="minorBidi"/>
          <w:noProof/>
          <w:color w:val="auto"/>
          <w:sz w:val="22"/>
        </w:rPr>
      </w:pPr>
      <w:hyperlink w:anchor="_Toc525418989" w:history="1">
        <w:r w:rsidR="00ED52ED" w:rsidRPr="00C520F6">
          <w:rPr>
            <w:rStyle w:val="Hyperlink"/>
            <w:b/>
            <w:noProof/>
          </w:rPr>
          <w:t>Positive Controls Defined in Default Operating Procedures</w:t>
        </w:r>
        <w:r w:rsidR="00ED52ED">
          <w:rPr>
            <w:noProof/>
            <w:webHidden/>
          </w:rPr>
          <w:tab/>
        </w:r>
        <w:r w:rsidR="00ED52ED">
          <w:rPr>
            <w:noProof/>
            <w:webHidden/>
          </w:rPr>
          <w:fldChar w:fldCharType="begin"/>
        </w:r>
        <w:r w:rsidR="00ED52ED">
          <w:rPr>
            <w:noProof/>
            <w:webHidden/>
          </w:rPr>
          <w:instrText xml:space="preserve"> PAGEREF _Toc525418989 \h </w:instrText>
        </w:r>
        <w:r w:rsidR="00ED52ED">
          <w:rPr>
            <w:noProof/>
            <w:webHidden/>
          </w:rPr>
        </w:r>
        <w:r w:rsidR="00ED52ED">
          <w:rPr>
            <w:noProof/>
            <w:webHidden/>
          </w:rPr>
          <w:fldChar w:fldCharType="separate"/>
        </w:r>
        <w:r w:rsidR="00ED52ED">
          <w:rPr>
            <w:noProof/>
            <w:webHidden/>
          </w:rPr>
          <w:t>76</w:t>
        </w:r>
        <w:r w:rsidR="00ED52ED">
          <w:rPr>
            <w:noProof/>
            <w:webHidden/>
          </w:rPr>
          <w:fldChar w:fldCharType="end"/>
        </w:r>
      </w:hyperlink>
    </w:p>
    <w:p w14:paraId="296CABE9" w14:textId="3B999DA1" w:rsidR="00ED52ED" w:rsidRDefault="008F7704">
      <w:pPr>
        <w:pStyle w:val="TOC4"/>
        <w:rPr>
          <w:rFonts w:asciiTheme="minorHAnsi" w:eastAsiaTheme="minorEastAsia" w:hAnsiTheme="minorHAnsi" w:cstheme="minorBidi"/>
          <w:noProof/>
          <w:color w:val="auto"/>
          <w:sz w:val="22"/>
        </w:rPr>
      </w:pPr>
      <w:hyperlink w:anchor="_Toc525418990" w:history="1">
        <w:r w:rsidR="00ED52ED" w:rsidRPr="00C520F6">
          <w:rPr>
            <w:rStyle w:val="Hyperlink"/>
            <w:b/>
            <w:noProof/>
          </w:rPr>
          <w:t>Core/Extended/Interlocus Boundaries</w:t>
        </w:r>
        <w:r w:rsidR="00ED52ED">
          <w:rPr>
            <w:noProof/>
            <w:webHidden/>
          </w:rPr>
          <w:tab/>
        </w:r>
        <w:r w:rsidR="00ED52ED">
          <w:rPr>
            <w:noProof/>
            <w:webHidden/>
          </w:rPr>
          <w:fldChar w:fldCharType="begin"/>
        </w:r>
        <w:r w:rsidR="00ED52ED">
          <w:rPr>
            <w:noProof/>
            <w:webHidden/>
          </w:rPr>
          <w:instrText xml:space="preserve"> PAGEREF _Toc525418990 \h </w:instrText>
        </w:r>
        <w:r w:rsidR="00ED52ED">
          <w:rPr>
            <w:noProof/>
            <w:webHidden/>
          </w:rPr>
        </w:r>
        <w:r w:rsidR="00ED52ED">
          <w:rPr>
            <w:noProof/>
            <w:webHidden/>
          </w:rPr>
          <w:fldChar w:fldCharType="separate"/>
        </w:r>
        <w:r w:rsidR="00ED52ED">
          <w:rPr>
            <w:noProof/>
            <w:webHidden/>
          </w:rPr>
          <w:t>79</w:t>
        </w:r>
        <w:r w:rsidR="00ED52ED">
          <w:rPr>
            <w:noProof/>
            <w:webHidden/>
          </w:rPr>
          <w:fldChar w:fldCharType="end"/>
        </w:r>
      </w:hyperlink>
    </w:p>
    <w:p w14:paraId="490BC61D" w14:textId="164AA967" w:rsidR="00ED52ED" w:rsidRDefault="008F7704">
      <w:pPr>
        <w:pStyle w:val="TOC2"/>
        <w:rPr>
          <w:rFonts w:asciiTheme="minorHAnsi" w:eastAsiaTheme="minorEastAsia" w:hAnsiTheme="minorHAnsi" w:cstheme="minorBidi"/>
          <w:b w:val="0"/>
          <w:color w:val="auto"/>
          <w:sz w:val="22"/>
        </w:rPr>
      </w:pPr>
      <w:hyperlink w:anchor="_Toc525418991" w:history="1">
        <w:r w:rsidR="00ED52ED" w:rsidRPr="00C520F6">
          <w:rPr>
            <w:rStyle w:val="Hyperlink"/>
          </w:rPr>
          <w:t>Appendix B. Upgrading an Operating Procedure to a new version OSIRIS</w:t>
        </w:r>
        <w:r w:rsidR="00ED52ED">
          <w:rPr>
            <w:webHidden/>
          </w:rPr>
          <w:tab/>
        </w:r>
        <w:r w:rsidR="00ED52ED">
          <w:rPr>
            <w:webHidden/>
          </w:rPr>
          <w:fldChar w:fldCharType="begin"/>
        </w:r>
        <w:r w:rsidR="00ED52ED">
          <w:rPr>
            <w:webHidden/>
          </w:rPr>
          <w:instrText xml:space="preserve"> PAGEREF _Toc525418991 \h </w:instrText>
        </w:r>
        <w:r w:rsidR="00ED52ED">
          <w:rPr>
            <w:webHidden/>
          </w:rPr>
        </w:r>
        <w:r w:rsidR="00ED52ED">
          <w:rPr>
            <w:webHidden/>
          </w:rPr>
          <w:fldChar w:fldCharType="separate"/>
        </w:r>
        <w:r w:rsidR="00ED52ED">
          <w:rPr>
            <w:webHidden/>
          </w:rPr>
          <w:t>80</w:t>
        </w:r>
        <w:r w:rsidR="00ED52ED">
          <w:rPr>
            <w:webHidden/>
          </w:rPr>
          <w:fldChar w:fldCharType="end"/>
        </w:r>
      </w:hyperlink>
    </w:p>
    <w:p w14:paraId="63BC106A" w14:textId="63374F37" w:rsidR="00ED52ED" w:rsidRDefault="008F7704">
      <w:pPr>
        <w:pStyle w:val="TOC3"/>
        <w:rPr>
          <w:rFonts w:asciiTheme="minorHAnsi" w:eastAsiaTheme="minorEastAsia" w:hAnsiTheme="minorHAnsi" w:cstheme="minorBidi"/>
          <w:noProof/>
          <w:color w:val="auto"/>
          <w:sz w:val="22"/>
        </w:rPr>
      </w:pPr>
      <w:hyperlink w:anchor="_Toc525418992" w:history="1">
        <w:r w:rsidR="00ED52ED" w:rsidRPr="00C520F6">
          <w:rPr>
            <w:rStyle w:val="Hyperlink"/>
            <w:noProof/>
          </w:rPr>
          <w:t>To copy the new message book to the old version of the OP:</w:t>
        </w:r>
        <w:r w:rsidR="00ED52ED">
          <w:rPr>
            <w:noProof/>
            <w:webHidden/>
          </w:rPr>
          <w:tab/>
        </w:r>
        <w:r w:rsidR="00ED52ED">
          <w:rPr>
            <w:noProof/>
            <w:webHidden/>
          </w:rPr>
          <w:fldChar w:fldCharType="begin"/>
        </w:r>
        <w:r w:rsidR="00ED52ED">
          <w:rPr>
            <w:noProof/>
            <w:webHidden/>
          </w:rPr>
          <w:instrText xml:space="preserve"> PAGEREF _Toc525418992 \h </w:instrText>
        </w:r>
        <w:r w:rsidR="00ED52ED">
          <w:rPr>
            <w:noProof/>
            <w:webHidden/>
          </w:rPr>
        </w:r>
        <w:r w:rsidR="00ED52ED">
          <w:rPr>
            <w:noProof/>
            <w:webHidden/>
          </w:rPr>
          <w:fldChar w:fldCharType="separate"/>
        </w:r>
        <w:r w:rsidR="00ED52ED">
          <w:rPr>
            <w:noProof/>
            <w:webHidden/>
          </w:rPr>
          <w:t>80</w:t>
        </w:r>
        <w:r w:rsidR="00ED52ED">
          <w:rPr>
            <w:noProof/>
            <w:webHidden/>
          </w:rPr>
          <w:fldChar w:fldCharType="end"/>
        </w:r>
      </w:hyperlink>
    </w:p>
    <w:p w14:paraId="40CE9018" w14:textId="4B96E4C1" w:rsidR="00ED52ED" w:rsidRDefault="008F7704">
      <w:pPr>
        <w:pStyle w:val="TOC3"/>
        <w:rPr>
          <w:rFonts w:asciiTheme="minorHAnsi" w:eastAsiaTheme="minorEastAsia" w:hAnsiTheme="minorHAnsi" w:cstheme="minorBidi"/>
          <w:noProof/>
          <w:color w:val="auto"/>
          <w:sz w:val="22"/>
        </w:rPr>
      </w:pPr>
      <w:hyperlink w:anchor="_Toc525418993" w:history="1">
        <w:r w:rsidR="00ED52ED" w:rsidRPr="00C520F6">
          <w:rPr>
            <w:rStyle w:val="Hyperlink"/>
            <w:noProof/>
          </w:rPr>
          <w:t>To copy the lab settings of a previous version OP to an updated version:</w:t>
        </w:r>
        <w:r w:rsidR="00ED52ED">
          <w:rPr>
            <w:noProof/>
            <w:webHidden/>
          </w:rPr>
          <w:tab/>
        </w:r>
        <w:r w:rsidR="00ED52ED">
          <w:rPr>
            <w:noProof/>
            <w:webHidden/>
          </w:rPr>
          <w:fldChar w:fldCharType="begin"/>
        </w:r>
        <w:r w:rsidR="00ED52ED">
          <w:rPr>
            <w:noProof/>
            <w:webHidden/>
          </w:rPr>
          <w:instrText xml:space="preserve"> PAGEREF _Toc525418993 \h </w:instrText>
        </w:r>
        <w:r w:rsidR="00ED52ED">
          <w:rPr>
            <w:noProof/>
            <w:webHidden/>
          </w:rPr>
        </w:r>
        <w:r w:rsidR="00ED52ED">
          <w:rPr>
            <w:noProof/>
            <w:webHidden/>
          </w:rPr>
          <w:fldChar w:fldCharType="separate"/>
        </w:r>
        <w:r w:rsidR="00ED52ED">
          <w:rPr>
            <w:noProof/>
            <w:webHidden/>
          </w:rPr>
          <w:t>81</w:t>
        </w:r>
        <w:r w:rsidR="00ED52ED">
          <w:rPr>
            <w:noProof/>
            <w:webHidden/>
          </w:rPr>
          <w:fldChar w:fldCharType="end"/>
        </w:r>
      </w:hyperlink>
    </w:p>
    <w:p w14:paraId="4F7ABD89" w14:textId="561AAD77" w:rsidR="00ED52ED" w:rsidRDefault="008F7704">
      <w:pPr>
        <w:pStyle w:val="TOC3"/>
        <w:rPr>
          <w:rFonts w:asciiTheme="minorHAnsi" w:eastAsiaTheme="minorEastAsia" w:hAnsiTheme="minorHAnsi" w:cstheme="minorBidi"/>
          <w:noProof/>
          <w:color w:val="auto"/>
          <w:sz w:val="22"/>
        </w:rPr>
      </w:pPr>
      <w:hyperlink w:anchor="_Toc525418994" w:history="1">
        <w:r w:rsidR="00ED52ED" w:rsidRPr="00C520F6">
          <w:rPr>
            <w:rStyle w:val="Hyperlink"/>
            <w:noProof/>
          </w:rPr>
          <w:t>Updating Operating Procedures</w:t>
        </w:r>
        <w:r w:rsidR="00ED52ED">
          <w:rPr>
            <w:noProof/>
            <w:webHidden/>
          </w:rPr>
          <w:tab/>
        </w:r>
        <w:r w:rsidR="00ED52ED">
          <w:rPr>
            <w:noProof/>
            <w:webHidden/>
          </w:rPr>
          <w:fldChar w:fldCharType="begin"/>
        </w:r>
        <w:r w:rsidR="00ED52ED">
          <w:rPr>
            <w:noProof/>
            <w:webHidden/>
          </w:rPr>
          <w:instrText xml:space="preserve"> PAGEREF _Toc525418994 \h </w:instrText>
        </w:r>
        <w:r w:rsidR="00ED52ED">
          <w:rPr>
            <w:noProof/>
            <w:webHidden/>
          </w:rPr>
        </w:r>
        <w:r w:rsidR="00ED52ED">
          <w:rPr>
            <w:noProof/>
            <w:webHidden/>
          </w:rPr>
          <w:fldChar w:fldCharType="separate"/>
        </w:r>
        <w:r w:rsidR="00ED52ED">
          <w:rPr>
            <w:noProof/>
            <w:webHidden/>
          </w:rPr>
          <w:t>82</w:t>
        </w:r>
        <w:r w:rsidR="00ED52ED">
          <w:rPr>
            <w:noProof/>
            <w:webHidden/>
          </w:rPr>
          <w:fldChar w:fldCharType="end"/>
        </w:r>
      </w:hyperlink>
    </w:p>
    <w:p w14:paraId="32C62249" w14:textId="79EDCCC3" w:rsidR="00ED52ED" w:rsidRDefault="008F7704">
      <w:pPr>
        <w:pStyle w:val="TOC3"/>
        <w:rPr>
          <w:rFonts w:asciiTheme="minorHAnsi" w:eastAsiaTheme="minorEastAsia" w:hAnsiTheme="minorHAnsi" w:cstheme="minorBidi"/>
          <w:noProof/>
          <w:color w:val="auto"/>
          <w:sz w:val="22"/>
        </w:rPr>
      </w:pPr>
      <w:hyperlink w:anchor="_Toc525418995" w:history="1">
        <w:r w:rsidR="00ED52ED" w:rsidRPr="00C520F6">
          <w:rPr>
            <w:rStyle w:val="Hyperlink"/>
            <w:noProof/>
          </w:rPr>
          <w:t>Determining OP names in file folders</w:t>
        </w:r>
        <w:r w:rsidR="00ED52ED">
          <w:rPr>
            <w:noProof/>
            <w:webHidden/>
          </w:rPr>
          <w:tab/>
        </w:r>
        <w:r w:rsidR="00ED52ED">
          <w:rPr>
            <w:noProof/>
            <w:webHidden/>
          </w:rPr>
          <w:fldChar w:fldCharType="begin"/>
        </w:r>
        <w:r w:rsidR="00ED52ED">
          <w:rPr>
            <w:noProof/>
            <w:webHidden/>
          </w:rPr>
          <w:instrText xml:space="preserve"> PAGEREF _Toc525418995 \h </w:instrText>
        </w:r>
        <w:r w:rsidR="00ED52ED">
          <w:rPr>
            <w:noProof/>
            <w:webHidden/>
          </w:rPr>
        </w:r>
        <w:r w:rsidR="00ED52ED">
          <w:rPr>
            <w:noProof/>
            <w:webHidden/>
          </w:rPr>
          <w:fldChar w:fldCharType="separate"/>
        </w:r>
        <w:r w:rsidR="00ED52ED">
          <w:rPr>
            <w:noProof/>
            <w:webHidden/>
          </w:rPr>
          <w:t>82</w:t>
        </w:r>
        <w:r w:rsidR="00ED52ED">
          <w:rPr>
            <w:noProof/>
            <w:webHidden/>
          </w:rPr>
          <w:fldChar w:fldCharType="end"/>
        </w:r>
      </w:hyperlink>
    </w:p>
    <w:p w14:paraId="761E2B79" w14:textId="307D3F40" w:rsidR="00ED52ED" w:rsidRDefault="008F7704">
      <w:pPr>
        <w:pStyle w:val="TOC2"/>
        <w:rPr>
          <w:rFonts w:asciiTheme="minorHAnsi" w:eastAsiaTheme="minorEastAsia" w:hAnsiTheme="minorHAnsi" w:cstheme="minorBidi"/>
          <w:b w:val="0"/>
          <w:color w:val="auto"/>
          <w:sz w:val="22"/>
        </w:rPr>
      </w:pPr>
      <w:hyperlink w:anchor="_Toc525418996" w:history="1">
        <w:r w:rsidR="00ED52ED" w:rsidRPr="00C520F6">
          <w:rPr>
            <w:rStyle w:val="Hyperlink"/>
          </w:rPr>
          <w:t>Appendix C.  Sample Rework</w:t>
        </w:r>
        <w:r w:rsidR="00ED52ED">
          <w:rPr>
            <w:webHidden/>
          </w:rPr>
          <w:tab/>
        </w:r>
        <w:r w:rsidR="00ED52ED">
          <w:rPr>
            <w:webHidden/>
          </w:rPr>
          <w:fldChar w:fldCharType="begin"/>
        </w:r>
        <w:r w:rsidR="00ED52ED">
          <w:rPr>
            <w:webHidden/>
          </w:rPr>
          <w:instrText xml:space="preserve"> PAGEREF _Toc525418996 \h </w:instrText>
        </w:r>
        <w:r w:rsidR="00ED52ED">
          <w:rPr>
            <w:webHidden/>
          </w:rPr>
        </w:r>
        <w:r w:rsidR="00ED52ED">
          <w:rPr>
            <w:webHidden/>
          </w:rPr>
          <w:fldChar w:fldCharType="separate"/>
        </w:r>
        <w:r w:rsidR="00ED52ED">
          <w:rPr>
            <w:webHidden/>
          </w:rPr>
          <w:t>82</w:t>
        </w:r>
        <w:r w:rsidR="00ED52ED">
          <w:rPr>
            <w:webHidden/>
          </w:rPr>
          <w:fldChar w:fldCharType="end"/>
        </w:r>
      </w:hyperlink>
    </w:p>
    <w:p w14:paraId="7E76C2CE" w14:textId="02B10067" w:rsidR="00ED52ED" w:rsidRDefault="008F7704">
      <w:pPr>
        <w:pStyle w:val="TOC2"/>
        <w:rPr>
          <w:rFonts w:asciiTheme="minorHAnsi" w:eastAsiaTheme="minorEastAsia" w:hAnsiTheme="minorHAnsi" w:cstheme="minorBidi"/>
          <w:b w:val="0"/>
          <w:color w:val="auto"/>
          <w:sz w:val="22"/>
        </w:rPr>
      </w:pPr>
      <w:hyperlink w:anchor="_Toc525418997" w:history="1">
        <w:r w:rsidR="00ED52ED" w:rsidRPr="00C520F6">
          <w:rPr>
            <w:rStyle w:val="Hyperlink"/>
          </w:rPr>
          <w:t>Appendix D. Quality Assurance and Automation Uses</w:t>
        </w:r>
        <w:r w:rsidR="00ED52ED">
          <w:rPr>
            <w:webHidden/>
          </w:rPr>
          <w:tab/>
        </w:r>
        <w:r w:rsidR="00ED52ED">
          <w:rPr>
            <w:webHidden/>
          </w:rPr>
          <w:fldChar w:fldCharType="begin"/>
        </w:r>
        <w:r w:rsidR="00ED52ED">
          <w:rPr>
            <w:webHidden/>
          </w:rPr>
          <w:instrText xml:space="preserve"> PAGEREF _Toc525418997 \h </w:instrText>
        </w:r>
        <w:r w:rsidR="00ED52ED">
          <w:rPr>
            <w:webHidden/>
          </w:rPr>
        </w:r>
        <w:r w:rsidR="00ED52ED">
          <w:rPr>
            <w:webHidden/>
          </w:rPr>
          <w:fldChar w:fldCharType="separate"/>
        </w:r>
        <w:r w:rsidR="00ED52ED">
          <w:rPr>
            <w:webHidden/>
          </w:rPr>
          <w:t>83</w:t>
        </w:r>
        <w:r w:rsidR="00ED52ED">
          <w:rPr>
            <w:webHidden/>
          </w:rPr>
          <w:fldChar w:fldCharType="end"/>
        </w:r>
      </w:hyperlink>
    </w:p>
    <w:p w14:paraId="2D1C50CC" w14:textId="27F44794" w:rsidR="00ED52ED" w:rsidRDefault="008F7704">
      <w:pPr>
        <w:pStyle w:val="TOC2"/>
        <w:rPr>
          <w:rFonts w:asciiTheme="minorHAnsi" w:eastAsiaTheme="minorEastAsia" w:hAnsiTheme="minorHAnsi" w:cstheme="minorBidi"/>
          <w:b w:val="0"/>
          <w:color w:val="auto"/>
          <w:sz w:val="22"/>
        </w:rPr>
      </w:pPr>
      <w:hyperlink w:anchor="_Toc525418998" w:history="1">
        <w:r w:rsidR="00ED52ED" w:rsidRPr="00C520F6">
          <w:rPr>
            <w:rStyle w:val="Hyperlink"/>
          </w:rPr>
          <w:t>Appendix E. User Defined File Export</w:t>
        </w:r>
        <w:r w:rsidR="00ED52ED">
          <w:rPr>
            <w:webHidden/>
          </w:rPr>
          <w:tab/>
        </w:r>
        <w:r w:rsidR="00ED52ED">
          <w:rPr>
            <w:webHidden/>
          </w:rPr>
          <w:fldChar w:fldCharType="begin"/>
        </w:r>
        <w:r w:rsidR="00ED52ED">
          <w:rPr>
            <w:webHidden/>
          </w:rPr>
          <w:instrText xml:space="preserve"> PAGEREF _Toc525418998 \h </w:instrText>
        </w:r>
        <w:r w:rsidR="00ED52ED">
          <w:rPr>
            <w:webHidden/>
          </w:rPr>
        </w:r>
        <w:r w:rsidR="00ED52ED">
          <w:rPr>
            <w:webHidden/>
          </w:rPr>
          <w:fldChar w:fldCharType="separate"/>
        </w:r>
        <w:r w:rsidR="00ED52ED">
          <w:rPr>
            <w:webHidden/>
          </w:rPr>
          <w:t>85</w:t>
        </w:r>
        <w:r w:rsidR="00ED52ED">
          <w:rPr>
            <w:webHidden/>
          </w:rPr>
          <w:fldChar w:fldCharType="end"/>
        </w:r>
      </w:hyperlink>
    </w:p>
    <w:p w14:paraId="3254749B" w14:textId="2CA19FFC" w:rsidR="00ED52ED" w:rsidRDefault="008F7704">
      <w:pPr>
        <w:pStyle w:val="TOC2"/>
        <w:rPr>
          <w:rFonts w:asciiTheme="minorHAnsi" w:eastAsiaTheme="minorEastAsia" w:hAnsiTheme="minorHAnsi" w:cstheme="minorBidi"/>
          <w:b w:val="0"/>
          <w:color w:val="auto"/>
          <w:sz w:val="22"/>
        </w:rPr>
      </w:pPr>
      <w:hyperlink w:anchor="_Toc525418999" w:history="1">
        <w:r w:rsidR="00ED52ED" w:rsidRPr="00C520F6">
          <w:rPr>
            <w:rStyle w:val="Hyperlink"/>
          </w:rPr>
          <w:t>Appendix F. Artifact List</w:t>
        </w:r>
        <w:r w:rsidR="00ED52ED">
          <w:rPr>
            <w:webHidden/>
          </w:rPr>
          <w:tab/>
        </w:r>
        <w:r w:rsidR="00ED52ED">
          <w:rPr>
            <w:webHidden/>
          </w:rPr>
          <w:fldChar w:fldCharType="begin"/>
        </w:r>
        <w:r w:rsidR="00ED52ED">
          <w:rPr>
            <w:webHidden/>
          </w:rPr>
          <w:instrText xml:space="preserve"> PAGEREF _Toc525418999 \h </w:instrText>
        </w:r>
        <w:r w:rsidR="00ED52ED">
          <w:rPr>
            <w:webHidden/>
          </w:rPr>
        </w:r>
        <w:r w:rsidR="00ED52ED">
          <w:rPr>
            <w:webHidden/>
          </w:rPr>
          <w:fldChar w:fldCharType="separate"/>
        </w:r>
        <w:r w:rsidR="00ED52ED">
          <w:rPr>
            <w:webHidden/>
          </w:rPr>
          <w:t>87</w:t>
        </w:r>
        <w:r w:rsidR="00ED52ED">
          <w:rPr>
            <w:webHidden/>
          </w:rPr>
          <w:fldChar w:fldCharType="end"/>
        </w:r>
      </w:hyperlink>
    </w:p>
    <w:p w14:paraId="6D0A379F" w14:textId="3A786A9E" w:rsidR="00ED52ED" w:rsidRDefault="008F7704">
      <w:pPr>
        <w:pStyle w:val="TOC2"/>
        <w:rPr>
          <w:rFonts w:asciiTheme="minorHAnsi" w:eastAsiaTheme="minorEastAsia" w:hAnsiTheme="minorHAnsi" w:cstheme="minorBidi"/>
          <w:b w:val="0"/>
          <w:color w:val="auto"/>
          <w:sz w:val="22"/>
        </w:rPr>
      </w:pPr>
      <w:hyperlink w:anchor="_Toc525419000" w:history="1">
        <w:r w:rsidR="00ED52ED" w:rsidRPr="00C520F6">
          <w:rPr>
            <w:rStyle w:val="Hyperlink"/>
          </w:rPr>
          <w:t>Appendix G. Adding a New Kit</w:t>
        </w:r>
        <w:r w:rsidR="00ED52ED">
          <w:rPr>
            <w:webHidden/>
          </w:rPr>
          <w:tab/>
        </w:r>
        <w:r w:rsidR="00ED52ED">
          <w:rPr>
            <w:webHidden/>
          </w:rPr>
          <w:fldChar w:fldCharType="begin"/>
        </w:r>
        <w:r w:rsidR="00ED52ED">
          <w:rPr>
            <w:webHidden/>
          </w:rPr>
          <w:instrText xml:space="preserve"> PAGEREF _Toc525419000 \h </w:instrText>
        </w:r>
        <w:r w:rsidR="00ED52ED">
          <w:rPr>
            <w:webHidden/>
          </w:rPr>
        </w:r>
        <w:r w:rsidR="00ED52ED">
          <w:rPr>
            <w:webHidden/>
          </w:rPr>
          <w:fldChar w:fldCharType="separate"/>
        </w:r>
        <w:r w:rsidR="00ED52ED">
          <w:rPr>
            <w:webHidden/>
          </w:rPr>
          <w:t>92</w:t>
        </w:r>
        <w:r w:rsidR="00ED52ED">
          <w:rPr>
            <w:webHidden/>
          </w:rPr>
          <w:fldChar w:fldCharType="end"/>
        </w:r>
      </w:hyperlink>
    </w:p>
    <w:p w14:paraId="3C04BC62" w14:textId="45FD884E" w:rsidR="00ED52ED" w:rsidRDefault="008F7704">
      <w:pPr>
        <w:pStyle w:val="TOC3"/>
        <w:rPr>
          <w:rFonts w:asciiTheme="minorHAnsi" w:eastAsiaTheme="minorEastAsia" w:hAnsiTheme="minorHAnsi" w:cstheme="minorBidi"/>
          <w:noProof/>
          <w:color w:val="auto"/>
          <w:sz w:val="22"/>
        </w:rPr>
      </w:pPr>
      <w:hyperlink w:anchor="_Toc525419001" w:history="1">
        <w:r w:rsidR="00ED52ED" w:rsidRPr="00C520F6">
          <w:rPr>
            <w:rStyle w:val="Hyperlink"/>
            <w:noProof/>
          </w:rPr>
          <w:t>New Kit</w:t>
        </w:r>
        <w:r w:rsidR="00ED52ED">
          <w:rPr>
            <w:noProof/>
            <w:webHidden/>
          </w:rPr>
          <w:tab/>
        </w:r>
        <w:r w:rsidR="00ED52ED">
          <w:rPr>
            <w:noProof/>
            <w:webHidden/>
          </w:rPr>
          <w:fldChar w:fldCharType="begin"/>
        </w:r>
        <w:r w:rsidR="00ED52ED">
          <w:rPr>
            <w:noProof/>
            <w:webHidden/>
          </w:rPr>
          <w:instrText xml:space="preserve"> PAGEREF _Toc525419001 \h </w:instrText>
        </w:r>
        <w:r w:rsidR="00ED52ED">
          <w:rPr>
            <w:noProof/>
            <w:webHidden/>
          </w:rPr>
        </w:r>
        <w:r w:rsidR="00ED52ED">
          <w:rPr>
            <w:noProof/>
            <w:webHidden/>
          </w:rPr>
          <w:fldChar w:fldCharType="separate"/>
        </w:r>
        <w:r w:rsidR="00ED52ED">
          <w:rPr>
            <w:noProof/>
            <w:webHidden/>
          </w:rPr>
          <w:t>93</w:t>
        </w:r>
        <w:r w:rsidR="00ED52ED">
          <w:rPr>
            <w:noProof/>
            <w:webHidden/>
          </w:rPr>
          <w:fldChar w:fldCharType="end"/>
        </w:r>
      </w:hyperlink>
    </w:p>
    <w:p w14:paraId="1CBBCB8D" w14:textId="7384AE06" w:rsidR="00ED52ED" w:rsidRDefault="008F7704">
      <w:pPr>
        <w:pStyle w:val="TOC4"/>
        <w:rPr>
          <w:rFonts w:asciiTheme="minorHAnsi" w:eastAsiaTheme="minorEastAsia" w:hAnsiTheme="minorHAnsi" w:cstheme="minorBidi"/>
          <w:noProof/>
          <w:color w:val="auto"/>
          <w:sz w:val="22"/>
        </w:rPr>
      </w:pPr>
      <w:hyperlink w:anchor="_Toc525419002" w:history="1">
        <w:r w:rsidR="00ED52ED" w:rsidRPr="00C520F6">
          <w:rPr>
            <w:rStyle w:val="Hyperlink"/>
            <w:noProof/>
          </w:rPr>
          <w:t>New Internal Lane Standards (ILS’s)</w:t>
        </w:r>
        <w:r w:rsidR="00ED52ED">
          <w:rPr>
            <w:noProof/>
            <w:webHidden/>
          </w:rPr>
          <w:tab/>
        </w:r>
        <w:r w:rsidR="00ED52ED">
          <w:rPr>
            <w:noProof/>
            <w:webHidden/>
          </w:rPr>
          <w:fldChar w:fldCharType="begin"/>
        </w:r>
        <w:r w:rsidR="00ED52ED">
          <w:rPr>
            <w:noProof/>
            <w:webHidden/>
          </w:rPr>
          <w:instrText xml:space="preserve"> PAGEREF _Toc525419002 \h </w:instrText>
        </w:r>
        <w:r w:rsidR="00ED52ED">
          <w:rPr>
            <w:noProof/>
            <w:webHidden/>
          </w:rPr>
        </w:r>
        <w:r w:rsidR="00ED52ED">
          <w:rPr>
            <w:noProof/>
            <w:webHidden/>
          </w:rPr>
          <w:fldChar w:fldCharType="separate"/>
        </w:r>
        <w:r w:rsidR="00ED52ED">
          <w:rPr>
            <w:noProof/>
            <w:webHidden/>
          </w:rPr>
          <w:t>93</w:t>
        </w:r>
        <w:r w:rsidR="00ED52ED">
          <w:rPr>
            <w:noProof/>
            <w:webHidden/>
          </w:rPr>
          <w:fldChar w:fldCharType="end"/>
        </w:r>
      </w:hyperlink>
    </w:p>
    <w:p w14:paraId="6B7CB2CB" w14:textId="24F90463" w:rsidR="00ED52ED" w:rsidRDefault="008F7704">
      <w:pPr>
        <w:pStyle w:val="TOC4"/>
        <w:rPr>
          <w:rFonts w:asciiTheme="minorHAnsi" w:eastAsiaTheme="minorEastAsia" w:hAnsiTheme="minorHAnsi" w:cstheme="minorBidi"/>
          <w:noProof/>
          <w:color w:val="auto"/>
          <w:sz w:val="22"/>
        </w:rPr>
      </w:pPr>
      <w:hyperlink w:anchor="_Toc525419003" w:history="1">
        <w:r w:rsidR="00ED52ED" w:rsidRPr="00C520F6">
          <w:rPr>
            <w:rStyle w:val="Hyperlink"/>
            <w:noProof/>
          </w:rPr>
          <w:t>Kit Colors</w:t>
        </w:r>
        <w:r w:rsidR="00ED52ED">
          <w:rPr>
            <w:noProof/>
            <w:webHidden/>
          </w:rPr>
          <w:tab/>
        </w:r>
        <w:r w:rsidR="00ED52ED">
          <w:rPr>
            <w:noProof/>
            <w:webHidden/>
          </w:rPr>
          <w:fldChar w:fldCharType="begin"/>
        </w:r>
        <w:r w:rsidR="00ED52ED">
          <w:rPr>
            <w:noProof/>
            <w:webHidden/>
          </w:rPr>
          <w:instrText xml:space="preserve"> PAGEREF _Toc525419003 \h </w:instrText>
        </w:r>
        <w:r w:rsidR="00ED52ED">
          <w:rPr>
            <w:noProof/>
            <w:webHidden/>
          </w:rPr>
        </w:r>
        <w:r w:rsidR="00ED52ED">
          <w:rPr>
            <w:noProof/>
            <w:webHidden/>
          </w:rPr>
          <w:fldChar w:fldCharType="separate"/>
        </w:r>
        <w:r w:rsidR="00ED52ED">
          <w:rPr>
            <w:noProof/>
            <w:webHidden/>
          </w:rPr>
          <w:t>93</w:t>
        </w:r>
        <w:r w:rsidR="00ED52ED">
          <w:rPr>
            <w:noProof/>
            <w:webHidden/>
          </w:rPr>
          <w:fldChar w:fldCharType="end"/>
        </w:r>
      </w:hyperlink>
    </w:p>
    <w:p w14:paraId="29E3F608" w14:textId="4BB4C3F9" w:rsidR="00ED52ED" w:rsidRDefault="008F7704">
      <w:pPr>
        <w:pStyle w:val="TOC4"/>
        <w:rPr>
          <w:rFonts w:asciiTheme="minorHAnsi" w:eastAsiaTheme="minorEastAsia" w:hAnsiTheme="minorHAnsi" w:cstheme="minorBidi"/>
          <w:noProof/>
          <w:color w:val="auto"/>
          <w:sz w:val="22"/>
        </w:rPr>
      </w:pPr>
      <w:hyperlink w:anchor="_Toc525419004" w:history="1">
        <w:r w:rsidR="00ED52ED" w:rsidRPr="00C520F6">
          <w:rPr>
            <w:rStyle w:val="Hyperlink"/>
            <w:noProof/>
          </w:rPr>
          <w:t>Ladder</w:t>
        </w:r>
        <w:r w:rsidR="00ED52ED">
          <w:rPr>
            <w:noProof/>
            <w:webHidden/>
          </w:rPr>
          <w:tab/>
        </w:r>
        <w:r w:rsidR="00ED52ED">
          <w:rPr>
            <w:noProof/>
            <w:webHidden/>
          </w:rPr>
          <w:fldChar w:fldCharType="begin"/>
        </w:r>
        <w:r w:rsidR="00ED52ED">
          <w:rPr>
            <w:noProof/>
            <w:webHidden/>
          </w:rPr>
          <w:instrText xml:space="preserve"> PAGEREF _Toc525419004 \h </w:instrText>
        </w:r>
        <w:r w:rsidR="00ED52ED">
          <w:rPr>
            <w:noProof/>
            <w:webHidden/>
          </w:rPr>
        </w:r>
        <w:r w:rsidR="00ED52ED">
          <w:rPr>
            <w:noProof/>
            <w:webHidden/>
          </w:rPr>
          <w:fldChar w:fldCharType="separate"/>
        </w:r>
        <w:r w:rsidR="00ED52ED">
          <w:rPr>
            <w:noProof/>
            <w:webHidden/>
          </w:rPr>
          <w:t>94</w:t>
        </w:r>
        <w:r w:rsidR="00ED52ED">
          <w:rPr>
            <w:noProof/>
            <w:webHidden/>
          </w:rPr>
          <w:fldChar w:fldCharType="end"/>
        </w:r>
      </w:hyperlink>
    </w:p>
    <w:p w14:paraId="2962541E" w14:textId="748DEAC0" w:rsidR="00ED52ED" w:rsidRDefault="008F7704">
      <w:pPr>
        <w:pStyle w:val="TOC4"/>
        <w:rPr>
          <w:rFonts w:asciiTheme="minorHAnsi" w:eastAsiaTheme="minorEastAsia" w:hAnsiTheme="minorHAnsi" w:cstheme="minorBidi"/>
          <w:noProof/>
          <w:color w:val="auto"/>
          <w:sz w:val="22"/>
        </w:rPr>
      </w:pPr>
      <w:hyperlink w:anchor="_Toc525419005" w:history="1">
        <w:r w:rsidR="00ED52ED" w:rsidRPr="00C520F6">
          <w:rPr>
            <w:rStyle w:val="Hyperlink"/>
            <w:noProof/>
          </w:rPr>
          <w:t>Operating Procedure</w:t>
        </w:r>
        <w:r w:rsidR="00ED52ED">
          <w:rPr>
            <w:noProof/>
            <w:webHidden/>
          </w:rPr>
          <w:tab/>
        </w:r>
        <w:r w:rsidR="00ED52ED">
          <w:rPr>
            <w:noProof/>
            <w:webHidden/>
          </w:rPr>
          <w:fldChar w:fldCharType="begin"/>
        </w:r>
        <w:r w:rsidR="00ED52ED">
          <w:rPr>
            <w:noProof/>
            <w:webHidden/>
          </w:rPr>
          <w:instrText xml:space="preserve"> PAGEREF _Toc525419005 \h </w:instrText>
        </w:r>
        <w:r w:rsidR="00ED52ED">
          <w:rPr>
            <w:noProof/>
            <w:webHidden/>
          </w:rPr>
        </w:r>
        <w:r w:rsidR="00ED52ED">
          <w:rPr>
            <w:noProof/>
            <w:webHidden/>
          </w:rPr>
          <w:fldChar w:fldCharType="separate"/>
        </w:r>
        <w:r w:rsidR="00ED52ED">
          <w:rPr>
            <w:noProof/>
            <w:webHidden/>
          </w:rPr>
          <w:t>95</w:t>
        </w:r>
        <w:r w:rsidR="00ED52ED">
          <w:rPr>
            <w:noProof/>
            <w:webHidden/>
          </w:rPr>
          <w:fldChar w:fldCharType="end"/>
        </w:r>
      </w:hyperlink>
    </w:p>
    <w:p w14:paraId="3C41DA1E" w14:textId="3E38B8A8" w:rsidR="00ED52ED" w:rsidRDefault="008F7704">
      <w:pPr>
        <w:pStyle w:val="TOC3"/>
        <w:rPr>
          <w:rFonts w:asciiTheme="minorHAnsi" w:eastAsiaTheme="minorEastAsia" w:hAnsiTheme="minorHAnsi" w:cstheme="minorBidi"/>
          <w:noProof/>
          <w:color w:val="auto"/>
          <w:sz w:val="22"/>
        </w:rPr>
      </w:pPr>
      <w:hyperlink w:anchor="_Toc525419006" w:history="1">
        <w:r w:rsidR="00ED52ED" w:rsidRPr="00C520F6">
          <w:rPr>
            <w:rStyle w:val="Hyperlink"/>
            <w:noProof/>
          </w:rPr>
          <w:t>Synthesizing a custom allelic ladder</w:t>
        </w:r>
        <w:r w:rsidR="00ED52ED">
          <w:rPr>
            <w:noProof/>
            <w:webHidden/>
          </w:rPr>
          <w:tab/>
        </w:r>
        <w:r w:rsidR="00ED52ED">
          <w:rPr>
            <w:noProof/>
            <w:webHidden/>
          </w:rPr>
          <w:fldChar w:fldCharType="begin"/>
        </w:r>
        <w:r w:rsidR="00ED52ED">
          <w:rPr>
            <w:noProof/>
            <w:webHidden/>
          </w:rPr>
          <w:instrText xml:space="preserve"> PAGEREF _Toc525419006 \h </w:instrText>
        </w:r>
        <w:r w:rsidR="00ED52ED">
          <w:rPr>
            <w:noProof/>
            <w:webHidden/>
          </w:rPr>
        </w:r>
        <w:r w:rsidR="00ED52ED">
          <w:rPr>
            <w:noProof/>
            <w:webHidden/>
          </w:rPr>
          <w:fldChar w:fldCharType="separate"/>
        </w:r>
        <w:r w:rsidR="00ED52ED">
          <w:rPr>
            <w:noProof/>
            <w:webHidden/>
          </w:rPr>
          <w:t>97</w:t>
        </w:r>
        <w:r w:rsidR="00ED52ED">
          <w:rPr>
            <w:noProof/>
            <w:webHidden/>
          </w:rPr>
          <w:fldChar w:fldCharType="end"/>
        </w:r>
      </w:hyperlink>
    </w:p>
    <w:p w14:paraId="455974DC" w14:textId="2BC484DE" w:rsidR="00ED52ED" w:rsidRDefault="008F7704">
      <w:pPr>
        <w:pStyle w:val="TOC2"/>
        <w:rPr>
          <w:rFonts w:asciiTheme="minorHAnsi" w:eastAsiaTheme="minorEastAsia" w:hAnsiTheme="minorHAnsi" w:cstheme="minorBidi"/>
          <w:b w:val="0"/>
          <w:color w:val="auto"/>
          <w:sz w:val="22"/>
        </w:rPr>
      </w:pPr>
      <w:hyperlink w:anchor="_Toc525419007" w:history="1">
        <w:r w:rsidR="00ED52ED" w:rsidRPr="00C520F6">
          <w:rPr>
            <w:rStyle w:val="Hyperlink"/>
          </w:rPr>
          <w:t>Appendix H.  Dynamic Baseline Analysis and Normalization</w:t>
        </w:r>
        <w:r w:rsidR="00ED52ED">
          <w:rPr>
            <w:webHidden/>
          </w:rPr>
          <w:tab/>
        </w:r>
        <w:r w:rsidR="00ED52ED">
          <w:rPr>
            <w:webHidden/>
          </w:rPr>
          <w:fldChar w:fldCharType="begin"/>
        </w:r>
        <w:r w:rsidR="00ED52ED">
          <w:rPr>
            <w:webHidden/>
          </w:rPr>
          <w:instrText xml:space="preserve"> PAGEREF _Toc525419007 \h </w:instrText>
        </w:r>
        <w:r w:rsidR="00ED52ED">
          <w:rPr>
            <w:webHidden/>
          </w:rPr>
        </w:r>
        <w:r w:rsidR="00ED52ED">
          <w:rPr>
            <w:webHidden/>
          </w:rPr>
          <w:fldChar w:fldCharType="separate"/>
        </w:r>
        <w:r w:rsidR="00ED52ED">
          <w:rPr>
            <w:webHidden/>
          </w:rPr>
          <w:t>98</w:t>
        </w:r>
        <w:r w:rsidR="00ED52ED">
          <w:rPr>
            <w:webHidden/>
          </w:rPr>
          <w:fldChar w:fldCharType="end"/>
        </w:r>
      </w:hyperlink>
    </w:p>
    <w:p w14:paraId="13E4EC19" w14:textId="2F6A8027" w:rsidR="00ED52ED" w:rsidRDefault="008F7704">
      <w:pPr>
        <w:pStyle w:val="TOC3"/>
        <w:rPr>
          <w:rFonts w:asciiTheme="minorHAnsi" w:eastAsiaTheme="minorEastAsia" w:hAnsiTheme="minorHAnsi" w:cstheme="minorBidi"/>
          <w:noProof/>
          <w:color w:val="auto"/>
          <w:sz w:val="22"/>
        </w:rPr>
      </w:pPr>
      <w:hyperlink w:anchor="_Toc525419008" w:history="1">
        <w:r w:rsidR="00ED52ED" w:rsidRPr="00C520F6">
          <w:rPr>
            <w:rStyle w:val="Hyperlink"/>
            <w:noProof/>
          </w:rPr>
          <w:t>Raw data filtering:</w:t>
        </w:r>
        <w:r w:rsidR="00ED52ED">
          <w:rPr>
            <w:noProof/>
            <w:webHidden/>
          </w:rPr>
          <w:tab/>
        </w:r>
        <w:r w:rsidR="00ED52ED">
          <w:rPr>
            <w:noProof/>
            <w:webHidden/>
          </w:rPr>
          <w:fldChar w:fldCharType="begin"/>
        </w:r>
        <w:r w:rsidR="00ED52ED">
          <w:rPr>
            <w:noProof/>
            <w:webHidden/>
          </w:rPr>
          <w:instrText xml:space="preserve"> PAGEREF _Toc525419008 \h </w:instrText>
        </w:r>
        <w:r w:rsidR="00ED52ED">
          <w:rPr>
            <w:noProof/>
            <w:webHidden/>
          </w:rPr>
        </w:r>
        <w:r w:rsidR="00ED52ED">
          <w:rPr>
            <w:noProof/>
            <w:webHidden/>
          </w:rPr>
          <w:fldChar w:fldCharType="separate"/>
        </w:r>
        <w:r w:rsidR="00ED52ED">
          <w:rPr>
            <w:noProof/>
            <w:webHidden/>
          </w:rPr>
          <w:t>99</w:t>
        </w:r>
        <w:r w:rsidR="00ED52ED">
          <w:rPr>
            <w:noProof/>
            <w:webHidden/>
          </w:rPr>
          <w:fldChar w:fldCharType="end"/>
        </w:r>
      </w:hyperlink>
    </w:p>
    <w:p w14:paraId="50423C32" w14:textId="6C23212F" w:rsidR="00ED52ED" w:rsidRDefault="008F7704">
      <w:pPr>
        <w:pStyle w:val="TOC3"/>
        <w:rPr>
          <w:rFonts w:asciiTheme="minorHAnsi" w:eastAsiaTheme="minorEastAsia" w:hAnsiTheme="minorHAnsi" w:cstheme="minorBidi"/>
          <w:noProof/>
          <w:color w:val="auto"/>
          <w:sz w:val="22"/>
        </w:rPr>
      </w:pPr>
      <w:hyperlink w:anchor="_Toc525419009" w:history="1">
        <w:r w:rsidR="00ED52ED" w:rsidRPr="00C520F6">
          <w:rPr>
            <w:rStyle w:val="Hyperlink"/>
            <w:noProof/>
          </w:rPr>
          <w:t>Detecting the true baseline:</w:t>
        </w:r>
        <w:r w:rsidR="00ED52ED">
          <w:rPr>
            <w:noProof/>
            <w:webHidden/>
          </w:rPr>
          <w:tab/>
        </w:r>
        <w:r w:rsidR="00ED52ED">
          <w:rPr>
            <w:noProof/>
            <w:webHidden/>
          </w:rPr>
          <w:fldChar w:fldCharType="begin"/>
        </w:r>
        <w:r w:rsidR="00ED52ED">
          <w:rPr>
            <w:noProof/>
            <w:webHidden/>
          </w:rPr>
          <w:instrText xml:space="preserve"> PAGEREF _Toc525419009 \h </w:instrText>
        </w:r>
        <w:r w:rsidR="00ED52ED">
          <w:rPr>
            <w:noProof/>
            <w:webHidden/>
          </w:rPr>
        </w:r>
        <w:r w:rsidR="00ED52ED">
          <w:rPr>
            <w:noProof/>
            <w:webHidden/>
          </w:rPr>
          <w:fldChar w:fldCharType="separate"/>
        </w:r>
        <w:r w:rsidR="00ED52ED">
          <w:rPr>
            <w:noProof/>
            <w:webHidden/>
          </w:rPr>
          <w:t>99</w:t>
        </w:r>
        <w:r w:rsidR="00ED52ED">
          <w:rPr>
            <w:noProof/>
            <w:webHidden/>
          </w:rPr>
          <w:fldChar w:fldCharType="end"/>
        </w:r>
      </w:hyperlink>
    </w:p>
    <w:p w14:paraId="180C1E16" w14:textId="06E8BB79" w:rsidR="00ED52ED" w:rsidRDefault="008F7704">
      <w:pPr>
        <w:pStyle w:val="TOC2"/>
        <w:rPr>
          <w:rFonts w:asciiTheme="minorHAnsi" w:eastAsiaTheme="minorEastAsia" w:hAnsiTheme="minorHAnsi" w:cstheme="minorBidi"/>
          <w:b w:val="0"/>
          <w:color w:val="auto"/>
          <w:sz w:val="22"/>
        </w:rPr>
      </w:pPr>
      <w:hyperlink w:anchor="_Toc525419010" w:history="1">
        <w:r w:rsidR="00ED52ED" w:rsidRPr="00C520F6">
          <w:rPr>
            <w:rStyle w:val="Hyperlink"/>
          </w:rPr>
          <w:t>Appendix I.  Troubleshooting and FAQ</w:t>
        </w:r>
        <w:r w:rsidR="00ED52ED">
          <w:rPr>
            <w:webHidden/>
          </w:rPr>
          <w:tab/>
        </w:r>
        <w:r w:rsidR="00ED52ED">
          <w:rPr>
            <w:webHidden/>
          </w:rPr>
          <w:fldChar w:fldCharType="begin"/>
        </w:r>
        <w:r w:rsidR="00ED52ED">
          <w:rPr>
            <w:webHidden/>
          </w:rPr>
          <w:instrText xml:space="preserve"> PAGEREF _Toc525419010 \h </w:instrText>
        </w:r>
        <w:r w:rsidR="00ED52ED">
          <w:rPr>
            <w:webHidden/>
          </w:rPr>
        </w:r>
        <w:r w:rsidR="00ED52ED">
          <w:rPr>
            <w:webHidden/>
          </w:rPr>
          <w:fldChar w:fldCharType="separate"/>
        </w:r>
        <w:r w:rsidR="00ED52ED">
          <w:rPr>
            <w:webHidden/>
          </w:rPr>
          <w:t>101</w:t>
        </w:r>
        <w:r w:rsidR="00ED52ED">
          <w:rPr>
            <w:webHidden/>
          </w:rPr>
          <w:fldChar w:fldCharType="end"/>
        </w:r>
      </w:hyperlink>
    </w:p>
    <w:p w14:paraId="23EAF641" w14:textId="779A499C" w:rsidR="00ED52ED" w:rsidRDefault="008F7704">
      <w:pPr>
        <w:pStyle w:val="TOC3"/>
        <w:rPr>
          <w:rFonts w:asciiTheme="minorHAnsi" w:eastAsiaTheme="minorEastAsia" w:hAnsiTheme="minorHAnsi" w:cstheme="minorBidi"/>
          <w:noProof/>
          <w:color w:val="auto"/>
          <w:sz w:val="22"/>
        </w:rPr>
      </w:pPr>
      <w:hyperlink w:anchor="_Toc525419011" w:history="1">
        <w:r w:rsidR="00ED52ED" w:rsidRPr="00C520F6">
          <w:rPr>
            <w:rStyle w:val="Hyperlink"/>
            <w:noProof/>
          </w:rPr>
          <w:t>Troubleshooting</w:t>
        </w:r>
        <w:r w:rsidR="00ED52ED">
          <w:rPr>
            <w:noProof/>
            <w:webHidden/>
          </w:rPr>
          <w:tab/>
        </w:r>
        <w:r w:rsidR="00ED52ED">
          <w:rPr>
            <w:noProof/>
            <w:webHidden/>
          </w:rPr>
          <w:fldChar w:fldCharType="begin"/>
        </w:r>
        <w:r w:rsidR="00ED52ED">
          <w:rPr>
            <w:noProof/>
            <w:webHidden/>
          </w:rPr>
          <w:instrText xml:space="preserve"> PAGEREF _Toc525419011 \h </w:instrText>
        </w:r>
        <w:r w:rsidR="00ED52ED">
          <w:rPr>
            <w:noProof/>
            <w:webHidden/>
          </w:rPr>
        </w:r>
        <w:r w:rsidR="00ED52ED">
          <w:rPr>
            <w:noProof/>
            <w:webHidden/>
          </w:rPr>
          <w:fldChar w:fldCharType="separate"/>
        </w:r>
        <w:r w:rsidR="00ED52ED">
          <w:rPr>
            <w:noProof/>
            <w:webHidden/>
          </w:rPr>
          <w:t>101</w:t>
        </w:r>
        <w:r w:rsidR="00ED52ED">
          <w:rPr>
            <w:noProof/>
            <w:webHidden/>
          </w:rPr>
          <w:fldChar w:fldCharType="end"/>
        </w:r>
      </w:hyperlink>
    </w:p>
    <w:p w14:paraId="07F5E14D" w14:textId="6F6AC26A" w:rsidR="00ED52ED" w:rsidRDefault="008F7704">
      <w:pPr>
        <w:pStyle w:val="TOC3"/>
        <w:rPr>
          <w:rFonts w:asciiTheme="minorHAnsi" w:eastAsiaTheme="minorEastAsia" w:hAnsiTheme="minorHAnsi" w:cstheme="minorBidi"/>
          <w:noProof/>
          <w:color w:val="auto"/>
          <w:sz w:val="22"/>
        </w:rPr>
      </w:pPr>
      <w:hyperlink w:anchor="_Toc525419012" w:history="1">
        <w:r w:rsidR="00ED52ED" w:rsidRPr="00C520F6">
          <w:rPr>
            <w:rStyle w:val="Hyperlink"/>
            <w:noProof/>
          </w:rPr>
          <w:t>FAQ</w:t>
        </w:r>
        <w:r w:rsidR="00ED52ED">
          <w:rPr>
            <w:noProof/>
            <w:webHidden/>
          </w:rPr>
          <w:tab/>
        </w:r>
        <w:r w:rsidR="00ED52ED">
          <w:rPr>
            <w:noProof/>
            <w:webHidden/>
          </w:rPr>
          <w:fldChar w:fldCharType="begin"/>
        </w:r>
        <w:r w:rsidR="00ED52ED">
          <w:rPr>
            <w:noProof/>
            <w:webHidden/>
          </w:rPr>
          <w:instrText xml:space="preserve"> PAGEREF _Toc525419012 \h </w:instrText>
        </w:r>
        <w:r w:rsidR="00ED52ED">
          <w:rPr>
            <w:noProof/>
            <w:webHidden/>
          </w:rPr>
        </w:r>
        <w:r w:rsidR="00ED52ED">
          <w:rPr>
            <w:noProof/>
            <w:webHidden/>
          </w:rPr>
          <w:fldChar w:fldCharType="separate"/>
        </w:r>
        <w:r w:rsidR="00ED52ED">
          <w:rPr>
            <w:noProof/>
            <w:webHidden/>
          </w:rPr>
          <w:t>105</w:t>
        </w:r>
        <w:r w:rsidR="00ED52ED">
          <w:rPr>
            <w:noProof/>
            <w:webHidden/>
          </w:rPr>
          <w:fldChar w:fldCharType="end"/>
        </w:r>
      </w:hyperlink>
    </w:p>
    <w:p w14:paraId="7ED0F799" w14:textId="4B2D28CA" w:rsidR="00ED52ED" w:rsidRDefault="008F7704">
      <w:pPr>
        <w:pStyle w:val="TOC2"/>
        <w:rPr>
          <w:rFonts w:asciiTheme="minorHAnsi" w:eastAsiaTheme="minorEastAsia" w:hAnsiTheme="minorHAnsi" w:cstheme="minorBidi"/>
          <w:b w:val="0"/>
          <w:color w:val="auto"/>
          <w:sz w:val="22"/>
        </w:rPr>
      </w:pPr>
      <w:hyperlink w:anchor="_Toc525419013" w:history="1">
        <w:r w:rsidR="00ED52ED" w:rsidRPr="00C520F6">
          <w:rPr>
            <w:rStyle w:val="Hyperlink"/>
          </w:rPr>
          <w:t>Appendix J.  Other Information Output to Analysis Files</w:t>
        </w:r>
        <w:r w:rsidR="00ED52ED">
          <w:rPr>
            <w:webHidden/>
          </w:rPr>
          <w:tab/>
        </w:r>
        <w:r w:rsidR="00ED52ED">
          <w:rPr>
            <w:webHidden/>
          </w:rPr>
          <w:fldChar w:fldCharType="begin"/>
        </w:r>
        <w:r w:rsidR="00ED52ED">
          <w:rPr>
            <w:webHidden/>
          </w:rPr>
          <w:instrText xml:space="preserve"> PAGEREF _Toc525419013 \h </w:instrText>
        </w:r>
        <w:r w:rsidR="00ED52ED">
          <w:rPr>
            <w:webHidden/>
          </w:rPr>
        </w:r>
        <w:r w:rsidR="00ED52ED">
          <w:rPr>
            <w:webHidden/>
          </w:rPr>
          <w:fldChar w:fldCharType="separate"/>
        </w:r>
        <w:r w:rsidR="00ED52ED">
          <w:rPr>
            <w:webHidden/>
          </w:rPr>
          <w:t>106</w:t>
        </w:r>
        <w:r w:rsidR="00ED52ED">
          <w:rPr>
            <w:webHidden/>
          </w:rPr>
          <w:fldChar w:fldCharType="end"/>
        </w:r>
      </w:hyperlink>
    </w:p>
    <w:p w14:paraId="31B7A45D" w14:textId="278B17FE" w:rsidR="00ED52ED" w:rsidRDefault="008F7704">
      <w:pPr>
        <w:pStyle w:val="TOC3"/>
        <w:rPr>
          <w:rFonts w:asciiTheme="minorHAnsi" w:eastAsiaTheme="minorEastAsia" w:hAnsiTheme="minorHAnsi" w:cstheme="minorBidi"/>
          <w:noProof/>
          <w:color w:val="auto"/>
          <w:sz w:val="22"/>
        </w:rPr>
      </w:pPr>
      <w:hyperlink w:anchor="_Toc525419014" w:history="1">
        <w:r w:rsidR="00ED52ED" w:rsidRPr="00C520F6">
          <w:rPr>
            <w:rStyle w:val="Hyperlink"/>
            <w:noProof/>
          </w:rPr>
          <w:t>The Comment Field</w:t>
        </w:r>
        <w:r w:rsidR="00ED52ED">
          <w:rPr>
            <w:noProof/>
            <w:webHidden/>
          </w:rPr>
          <w:tab/>
        </w:r>
        <w:r w:rsidR="00ED52ED">
          <w:rPr>
            <w:noProof/>
            <w:webHidden/>
          </w:rPr>
          <w:fldChar w:fldCharType="begin"/>
        </w:r>
        <w:r w:rsidR="00ED52ED">
          <w:rPr>
            <w:noProof/>
            <w:webHidden/>
          </w:rPr>
          <w:instrText xml:space="preserve"> PAGEREF _Toc525419014 \h </w:instrText>
        </w:r>
        <w:r w:rsidR="00ED52ED">
          <w:rPr>
            <w:noProof/>
            <w:webHidden/>
          </w:rPr>
        </w:r>
        <w:r w:rsidR="00ED52ED">
          <w:rPr>
            <w:noProof/>
            <w:webHidden/>
          </w:rPr>
          <w:fldChar w:fldCharType="separate"/>
        </w:r>
        <w:r w:rsidR="00ED52ED">
          <w:rPr>
            <w:noProof/>
            <w:webHidden/>
          </w:rPr>
          <w:t>106</w:t>
        </w:r>
        <w:r w:rsidR="00ED52ED">
          <w:rPr>
            <w:noProof/>
            <w:webHidden/>
          </w:rPr>
          <w:fldChar w:fldCharType="end"/>
        </w:r>
      </w:hyperlink>
    </w:p>
    <w:p w14:paraId="6D296052" w14:textId="5B33497E" w:rsidR="00ED52ED" w:rsidRDefault="008F7704">
      <w:pPr>
        <w:pStyle w:val="TOC3"/>
        <w:rPr>
          <w:rFonts w:asciiTheme="minorHAnsi" w:eastAsiaTheme="minorEastAsia" w:hAnsiTheme="minorHAnsi" w:cstheme="minorBidi"/>
          <w:noProof/>
          <w:color w:val="auto"/>
          <w:sz w:val="22"/>
        </w:rPr>
      </w:pPr>
      <w:hyperlink w:anchor="_Toc525419015" w:history="1">
        <w:r w:rsidR="00ED52ED" w:rsidRPr="00C520F6">
          <w:rPr>
            <w:rStyle w:val="Hyperlink"/>
            <w:noProof/>
          </w:rPr>
          <w:t>The Information Field</w:t>
        </w:r>
        <w:r w:rsidR="00ED52ED">
          <w:rPr>
            <w:noProof/>
            <w:webHidden/>
          </w:rPr>
          <w:tab/>
        </w:r>
        <w:r w:rsidR="00ED52ED">
          <w:rPr>
            <w:noProof/>
            <w:webHidden/>
          </w:rPr>
          <w:fldChar w:fldCharType="begin"/>
        </w:r>
        <w:r w:rsidR="00ED52ED">
          <w:rPr>
            <w:noProof/>
            <w:webHidden/>
          </w:rPr>
          <w:instrText xml:space="preserve"> PAGEREF _Toc525419015 \h </w:instrText>
        </w:r>
        <w:r w:rsidR="00ED52ED">
          <w:rPr>
            <w:noProof/>
            <w:webHidden/>
          </w:rPr>
        </w:r>
        <w:r w:rsidR="00ED52ED">
          <w:rPr>
            <w:noProof/>
            <w:webHidden/>
          </w:rPr>
          <w:fldChar w:fldCharType="separate"/>
        </w:r>
        <w:r w:rsidR="00ED52ED">
          <w:rPr>
            <w:noProof/>
            <w:webHidden/>
          </w:rPr>
          <w:t>106</w:t>
        </w:r>
        <w:r w:rsidR="00ED52ED">
          <w:rPr>
            <w:noProof/>
            <w:webHidden/>
          </w:rPr>
          <w:fldChar w:fldCharType="end"/>
        </w:r>
      </w:hyperlink>
    </w:p>
    <w:p w14:paraId="67611024" w14:textId="0A5AE91C" w:rsidR="00ED52ED" w:rsidRDefault="008F7704">
      <w:pPr>
        <w:pStyle w:val="TOC2"/>
        <w:rPr>
          <w:rFonts w:asciiTheme="minorHAnsi" w:eastAsiaTheme="minorEastAsia" w:hAnsiTheme="minorHAnsi" w:cstheme="minorBidi"/>
          <w:b w:val="0"/>
          <w:color w:val="auto"/>
          <w:sz w:val="22"/>
        </w:rPr>
      </w:pPr>
      <w:hyperlink w:anchor="_Toc525419016" w:history="1">
        <w:r w:rsidR="00ED52ED" w:rsidRPr="00C520F6">
          <w:rPr>
            <w:rStyle w:val="Hyperlink"/>
            <w:shd w:val="clear" w:color="auto" w:fill="FFFFFF"/>
          </w:rPr>
          <w:t>OSIRIS User’s Guide R</w:t>
        </w:r>
        <w:r w:rsidR="00ED52ED" w:rsidRPr="00C520F6">
          <w:rPr>
            <w:rStyle w:val="Hyperlink"/>
            <w:shd w:val="clear" w:color="auto" w:fill="FFFFFF"/>
          </w:rPr>
          <w:t>e</w:t>
        </w:r>
        <w:r w:rsidR="00ED52ED" w:rsidRPr="00C520F6">
          <w:rPr>
            <w:rStyle w:val="Hyperlink"/>
            <w:shd w:val="clear" w:color="auto" w:fill="FFFFFF"/>
          </w:rPr>
          <w:t>vision History</w:t>
        </w:r>
        <w:r w:rsidR="00ED52ED">
          <w:rPr>
            <w:webHidden/>
          </w:rPr>
          <w:tab/>
        </w:r>
        <w:r w:rsidR="00ED52ED">
          <w:rPr>
            <w:webHidden/>
          </w:rPr>
          <w:fldChar w:fldCharType="begin"/>
        </w:r>
        <w:r w:rsidR="00ED52ED">
          <w:rPr>
            <w:webHidden/>
          </w:rPr>
          <w:instrText xml:space="preserve"> PAGEREF _Toc525419016 \h </w:instrText>
        </w:r>
        <w:r w:rsidR="00ED52ED">
          <w:rPr>
            <w:webHidden/>
          </w:rPr>
        </w:r>
        <w:r w:rsidR="00ED52ED">
          <w:rPr>
            <w:webHidden/>
          </w:rPr>
          <w:fldChar w:fldCharType="separate"/>
        </w:r>
        <w:r w:rsidR="00ED52ED">
          <w:rPr>
            <w:webHidden/>
          </w:rPr>
          <w:t>108</w:t>
        </w:r>
        <w:r w:rsidR="00ED52ED">
          <w:rPr>
            <w:webHidden/>
          </w:rPr>
          <w:fldChar w:fldCharType="end"/>
        </w:r>
      </w:hyperlink>
    </w:p>
    <w:p w14:paraId="7A25E9F8" w14:textId="5A2B5303" w:rsidR="00C25631" w:rsidRDefault="004A7B0B" w:rsidP="000F54C4">
      <w:pPr>
        <w:spacing w:after="20"/>
        <w:rPr>
          <w:sz w:val="22"/>
        </w:rPr>
      </w:pPr>
      <w:r w:rsidRPr="00CD5A8C">
        <w:rPr>
          <w:sz w:val="22"/>
        </w:rPr>
        <w:fldChar w:fldCharType="end"/>
      </w:r>
    </w:p>
    <w:p w14:paraId="1B8DB84C" w14:textId="77777777" w:rsidR="00C25631" w:rsidRDefault="00C25631" w:rsidP="00F13E33">
      <w:pPr>
        <w:sectPr w:rsidR="00C25631" w:rsidSect="00516B6A">
          <w:footerReference w:type="first" r:id="rId18"/>
          <w:pgSz w:w="12240" w:h="15840"/>
          <w:pgMar w:top="1080" w:right="1080" w:bottom="1080" w:left="1080" w:header="720" w:footer="288" w:gutter="0"/>
          <w:cols w:space="720"/>
          <w:docGrid w:linePitch="360"/>
        </w:sectPr>
      </w:pPr>
    </w:p>
    <w:p w14:paraId="33E47BF3" w14:textId="506181CD" w:rsidR="00F13E33" w:rsidRDefault="00F13E33" w:rsidP="00F13E33"/>
    <w:p w14:paraId="27C13B9B" w14:textId="695BA632" w:rsidR="004A7B0B" w:rsidRDefault="004A7B0B" w:rsidP="00290941">
      <w:pPr>
        <w:pStyle w:val="Heading1"/>
      </w:pPr>
      <w:bookmarkStart w:id="4" w:name="_Toc521412167"/>
      <w:bookmarkStart w:id="5" w:name="_Toc525418944"/>
      <w:r w:rsidRPr="00611FCC">
        <w:t>Background</w:t>
      </w:r>
      <w:bookmarkEnd w:id="4"/>
      <w:bookmarkEnd w:id="5"/>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FixedChar"/>
        </w:rPr>
        <w:t>fsa</w:t>
      </w:r>
      <w:r>
        <w:t xml:space="preserve"> </w:t>
      </w:r>
      <w:r w:rsidR="007D7312">
        <w:t xml:space="preserve">or </w:t>
      </w:r>
      <w:r w:rsidR="007D7312">
        <w:rPr>
          <w:rStyle w:v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1E9600CE"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w:t>
      </w:r>
      <w:r w:rsidR="00A0735F">
        <w:t>empaneled</w:t>
      </w:r>
      <w:r>
        <w:t xml:space="preserve">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9"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4656158C" w:rsidR="00290941" w:rsidRDefault="00290941" w:rsidP="00290941">
      <w:pPr>
        <w:pStyle w:val="Heading1"/>
      </w:pPr>
      <w:bookmarkStart w:id="6" w:name="_Toc521412168"/>
      <w:bookmarkStart w:id="7" w:name="_Toc525418945"/>
      <w:r>
        <w:lastRenderedPageBreak/>
        <w:t>Getting Started</w:t>
      </w:r>
      <w:bookmarkEnd w:id="6"/>
      <w:bookmarkEnd w:id="7"/>
    </w:p>
    <w:p w14:paraId="0B3B2B86" w14:textId="5851E10C" w:rsidR="00C65E0D" w:rsidRDefault="00C65E0D" w:rsidP="00C65E0D">
      <w:r w:rsidRPr="00B0750D">
        <w:rPr>
          <w:b/>
        </w:rPr>
        <w:t>When viewing the electronic version of this guide</w:t>
      </w:r>
      <w:r>
        <w:t xml:space="preserve"> you may navigate to sections indicated in the table of contents by using bookmarks</w:t>
      </w:r>
      <w:r w:rsidR="003545C9">
        <w:t xml:space="preserve"> in a PDF viewer</w:t>
      </w:r>
      <w:r>
        <w:t xml:space="preserve"> and by selecting hyperlinks in the document.  If you select a hyperlink, Alt-Left arrow </w:t>
      </w:r>
      <w:r w:rsidR="009B7764">
        <w:t xml:space="preserve">(‘Command-[’ </w:t>
      </w:r>
      <w:r w:rsidR="00BB37C3">
        <w:t>on the Mac</w:t>
      </w:r>
      <w:r>
        <w:t>)</w:t>
      </w:r>
      <w:r w:rsidR="00BB37C3">
        <w:t xml:space="preserve"> </w:t>
      </w:r>
      <w:r>
        <w:t>will return to the page with the hyperlink you selected.</w:t>
      </w:r>
    </w:p>
    <w:p w14:paraId="78016641" w14:textId="77777777" w:rsidR="00C65E0D" w:rsidRDefault="00C65E0D" w:rsidP="00C65E0D"/>
    <w:p w14:paraId="41B23E33" w14:textId="77777777" w:rsidR="006A0108" w:rsidRDefault="00295737" w:rsidP="009B229E">
      <w:pPr>
        <w:rPr>
          <w:b/>
        </w:rPr>
      </w:pPr>
      <w:r>
        <w:rPr>
          <w:b/>
        </w:rPr>
        <w:t xml:space="preserve">Note: </w:t>
      </w:r>
    </w:p>
    <w:p w14:paraId="1E7668F9" w14:textId="77777777" w:rsidR="00521E52" w:rsidRPr="006F307C" w:rsidRDefault="00521E52" w:rsidP="00521E52">
      <w:pPr>
        <w:pStyle w:val="ListParagraph"/>
        <w:numPr>
          <w:ilvl w:val="0"/>
          <w:numId w:val="41"/>
        </w:numPr>
        <w:rPr>
          <w:b/>
        </w:rPr>
      </w:pPr>
      <w:r w:rsidRPr="006F307C">
        <w:rPr>
          <w:b/>
        </w:rPr>
        <w:t>This Guide may need to be zoomed to fill the width of the screen for some figures to be clear in a PDF reader.</w:t>
      </w:r>
    </w:p>
    <w:p w14:paraId="7D3F7E28" w14:textId="65F5F0D5" w:rsidR="002871BD" w:rsidRDefault="002871BD" w:rsidP="002871BD">
      <w:pPr>
        <w:pStyle w:val="ListParagraph"/>
        <w:numPr>
          <w:ilvl w:val="0"/>
          <w:numId w:val="41"/>
        </w:numPr>
        <w:rPr>
          <w:b/>
        </w:rPr>
      </w:pPr>
      <w:r>
        <w:rPr>
          <w:b/>
        </w:rPr>
        <w:t>Some configurations of Microsoft Windows 10 will not open the OSIRIS help PDF file</w:t>
      </w:r>
      <w:r w:rsidR="00CC7998">
        <w:rPr>
          <w:b/>
        </w:rPr>
        <w:t xml:space="preserve"> when the Microsoft</w:t>
      </w:r>
      <w:r>
        <w:rPr>
          <w:b/>
        </w:rPr>
        <w:t xml:space="preserve"> Edge browser is the default reader for PDF files.  </w:t>
      </w:r>
      <w:r w:rsidRPr="001A723D">
        <w:t>The simplest solution is to select an alternate PDF reader:</w:t>
      </w:r>
      <w:r>
        <w:t xml:space="preserve"> </w:t>
      </w:r>
      <w:r w:rsidRPr="001A723D">
        <w:t xml:space="preserve"> In </w:t>
      </w:r>
      <w:r>
        <w:t>File Explorer, open the folder where OSIRIS is installed</w:t>
      </w:r>
      <w:r w:rsidRPr="001A723D">
        <w:t xml:space="preserve">.  </w:t>
      </w:r>
      <w:r>
        <w:t>R</w:t>
      </w:r>
      <w:r w:rsidRPr="001A723D">
        <w:t xml:space="preserve">ight click the OsirisHelp.pdf file and select “Open with &gt;” then “Choose another app” from the pop up context menu.  </w:t>
      </w:r>
      <w:r w:rsidRPr="00521E52">
        <w:t>Select a different PDF reader or a different browser that can open PDF files, check the “Always use this app to open .pdf files” checkbox</w:t>
      </w:r>
      <w:r>
        <w:t>,</w:t>
      </w:r>
      <w:r w:rsidRPr="00521E52">
        <w:t xml:space="preserve"> and click "Ok".</w:t>
      </w:r>
    </w:p>
    <w:p w14:paraId="77745C8F" w14:textId="77777777" w:rsidR="00A82D03" w:rsidRDefault="00A82D03" w:rsidP="00C65E0D"/>
    <w:p w14:paraId="4211BA8C" w14:textId="77777777" w:rsidR="004A7B0B" w:rsidRDefault="004A7B0B" w:rsidP="00430B92">
      <w:pPr>
        <w:pStyle w:val="Heading2"/>
      </w:pPr>
      <w:bookmarkStart w:id="8" w:name="_Toc521412169"/>
      <w:bookmarkStart w:id="9" w:name="_Toc525418946"/>
      <w:r w:rsidRPr="005424E2">
        <w:t>Obtaining</w:t>
      </w:r>
      <w:r>
        <w:t xml:space="preserve"> and Installing OSIRIS</w:t>
      </w:r>
      <w:bookmarkEnd w:id="8"/>
      <w:bookmarkEnd w:id="9"/>
    </w:p>
    <w:p w14:paraId="4AF083BA" w14:textId="407E5B17" w:rsidR="00A82D03" w:rsidRDefault="00A82D03" w:rsidP="00A82D03">
      <w:r w:rsidRPr="00714331">
        <w:t xml:space="preserve">OSIRIS for Microsoft Windows and Apple Macintosh can be downloaded at </w:t>
      </w:r>
      <w:hyperlink r:id="rId20" w:history="1">
        <w:r w:rsidRPr="00714331">
          <w:rPr>
            <w:color w:val="083EB8"/>
            <w:u w:val="single" w:color="083EB8"/>
          </w:rPr>
          <w:t>http://www.ncbi.nlm.nih.gov/projects/SNP/osiris</w:t>
        </w:r>
      </w:hyperlink>
      <w:r>
        <w:t>, where there are also links to installation instructions.</w:t>
      </w:r>
    </w:p>
    <w:p w14:paraId="192142A1" w14:textId="77777777" w:rsidR="00A82D03" w:rsidRDefault="00A82D03" w:rsidP="00A82D03"/>
    <w:p w14:paraId="47F4D5DB" w14:textId="1D4896A0" w:rsidR="004A7B0B" w:rsidRDefault="004A7B0B" w:rsidP="005424E2"/>
    <w:p w14:paraId="16BD0E0D" w14:textId="025F2057" w:rsidR="004A7B0B" w:rsidRDefault="004A7B0B">
      <w:pPr>
        <w:pStyle w:val="Heading2"/>
      </w:pPr>
      <w:bookmarkStart w:id="10" w:name="_A_Quick_Tutorial"/>
      <w:bookmarkStart w:id="11" w:name="_Toc521412170"/>
      <w:bookmarkStart w:id="12" w:name="_Toc525418947"/>
      <w:bookmarkEnd w:id="10"/>
      <w:r>
        <w:t xml:space="preserve">A </w:t>
      </w:r>
      <w:r w:rsidRPr="005030E4">
        <w:t>Quick</w:t>
      </w:r>
      <w:r>
        <w:t xml:space="preserve"> Tutorial</w:t>
      </w:r>
      <w:bookmarkEnd w:id="11"/>
      <w:bookmarkEnd w:id="12"/>
    </w:p>
    <w:p w14:paraId="3C9C83D3" w14:textId="0264EDAE"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FixedChar"/>
        </w:rPr>
        <w:t>.fsa</w:t>
      </w:r>
      <w:r w:rsidR="008A0C77">
        <w:t xml:space="preserve"> and </w:t>
      </w:r>
      <w:r w:rsidR="008A0C77" w:rsidRPr="00EF2938">
        <w:rPr>
          <w:rStyle w:v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66C1B8C" w:rsidR="008A0C77" w:rsidRDefault="008A0C77" w:rsidP="005424E2"/>
    <w:p w14:paraId="181184BD" w14:textId="7AD58E15"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6ED230D3" w:rsidR="004A7B0B" w:rsidRDefault="004A7B0B" w:rsidP="005424E2"/>
    <w:p w14:paraId="03E5EB21" w14:textId="2D0D547F" w:rsidR="000A4B00" w:rsidRDefault="004A7B0B" w:rsidP="005424E2">
      <w:r>
        <w:t>Below is an illustration of the opening window.  Note the menu bar availability above the logo.  The logo disappears after a moment.</w:t>
      </w:r>
    </w:p>
    <w:p w14:paraId="422F0E21" w14:textId="25363EA0" w:rsidR="004A7B0B" w:rsidRDefault="000A4B00" w:rsidP="000A4B00">
      <w:pPr>
        <w:jc w:val="center"/>
        <w:rPr>
          <w:noProof/>
        </w:rPr>
      </w:pPr>
      <w:r>
        <w:rPr>
          <w:noProof/>
        </w:rPr>
        <w:lastRenderedPageBreak/>
        <w:drawing>
          <wp:inline distT="0" distB="0" distL="0" distR="0" wp14:anchorId="6BC34D5F" wp14:editId="272DDAF9">
            <wp:extent cx="2340486" cy="1861820"/>
            <wp:effectExtent l="0" t="0" r="317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49321" cy="1868848"/>
                    </a:xfrm>
                    <a:prstGeom prst="rect">
                      <a:avLst/>
                    </a:prstGeom>
                    <a:noFill/>
                    <a:ln>
                      <a:noFill/>
                    </a:ln>
                  </pic:spPr>
                </pic:pic>
              </a:graphicData>
            </a:graphic>
          </wp:inline>
        </w:drawing>
      </w:r>
    </w:p>
    <w:p w14:paraId="76C177ED" w14:textId="77777777" w:rsidR="000A4B00" w:rsidRDefault="000A4B00" w:rsidP="005424E2"/>
    <w:p w14:paraId="39E26123" w14:textId="1D92AC28" w:rsidR="004A7B0B" w:rsidRDefault="004A7B0B" w:rsidP="000A4B00"/>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58252" behindDoc="0" locked="0" layoutInCell="1" allowOverlap="1" wp14:anchorId="497859D0" wp14:editId="3BADD644">
            <wp:simplePos x="0" y="0"/>
            <wp:positionH relativeFrom="margin">
              <wp:posOffset>0</wp:posOffset>
            </wp:positionH>
            <wp:positionV relativeFrom="margin">
              <wp:posOffset>64770</wp:posOffset>
            </wp:positionV>
            <wp:extent cx="2423795" cy="1228725"/>
            <wp:effectExtent l="0" t="0" r="0" b="9525"/>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 b="44866"/>
                    <a:stretch/>
                  </pic:blipFill>
                  <pic:spPr bwMode="auto">
                    <a:xfrm>
                      <a:off x="0" y="0"/>
                      <a:ext cx="2423795" cy="1228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FixedChar"/>
        </w:rPr>
        <w:t>New Analysis…</w:t>
      </w:r>
      <w:r>
        <w:t>” from the “</w:t>
      </w:r>
      <w:r w:rsidRPr="000D088B">
        <w:rPr>
          <w:rStyle w:val="FixedChar"/>
        </w:rPr>
        <w:t>File</w:t>
      </w:r>
      <w:r w:rsidR="00B27C3B">
        <w:t>” pull down menu as shown</w:t>
      </w:r>
      <w:r>
        <w:t>.  A dialog box labeled “</w:t>
      </w:r>
      <w:r w:rsidRPr="00542856">
        <w:rPr>
          <w:rStyle w:val="FixedChar"/>
        </w:rPr>
        <w:t>Analyze Data</w:t>
      </w:r>
      <w:r>
        <w:t>” will appear.</w:t>
      </w:r>
    </w:p>
    <w:p w14:paraId="6B0A8800" w14:textId="77777777" w:rsidR="004A7B0B" w:rsidRDefault="004A7B0B" w:rsidP="005424E2"/>
    <w:p w14:paraId="0E1045E3" w14:textId="4A2F5C3B" w:rsidR="00B27C3B" w:rsidRDefault="00B27C3B" w:rsidP="005424E2"/>
    <w:p w14:paraId="2155DFDF" w14:textId="337D4C9C" w:rsidR="00B27C3B" w:rsidRDefault="00B27C3B" w:rsidP="005424E2"/>
    <w:p w14:paraId="767A2FA5" w14:textId="0C2C36FF" w:rsidR="00B27C3B" w:rsidRDefault="00B27C3B" w:rsidP="005424E2"/>
    <w:p w14:paraId="4882D1A4" w14:textId="2E20DFE7" w:rsidR="00B27C3B" w:rsidRDefault="00B27C3B" w:rsidP="005424E2"/>
    <w:p w14:paraId="270CB6CC" w14:textId="128CC233" w:rsidR="00CE2991" w:rsidRDefault="00CE2991" w:rsidP="005424E2"/>
    <w:p w14:paraId="7ECE333D" w14:textId="06B1A8EE" w:rsidR="00371046" w:rsidRDefault="005A02FC" w:rsidP="004F1A4C">
      <w:pPr>
        <w:jc w:val="center"/>
      </w:pPr>
      <w:r>
        <w:rPr>
          <w:noProof/>
        </w:rPr>
        <w:drawing>
          <wp:inline distT="0" distB="0" distL="0" distR="0" wp14:anchorId="03F1F6A4" wp14:editId="1701B0F1">
            <wp:extent cx="5318125" cy="3884295"/>
            <wp:effectExtent l="0" t="0" r="0" b="1905"/>
            <wp:docPr id="471" name="Picture 471" descr="C:\Users\rileygr\AppData\Local\Temp\2\SNAGHTML6b001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ileygr\AppData\Local\Temp\2\SNAGHTML6b00162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8125" cy="3884295"/>
                    </a:xfrm>
                    <a:prstGeom prst="rect">
                      <a:avLst/>
                    </a:prstGeom>
                    <a:noFill/>
                    <a:ln>
                      <a:noFill/>
                    </a:ln>
                  </pic:spPr>
                </pic:pic>
              </a:graphicData>
            </a:graphic>
          </wp:inline>
        </w:drawing>
      </w:r>
    </w:p>
    <w:p w14:paraId="1B5B39EB" w14:textId="77777777" w:rsidR="00B27C3B" w:rsidRDefault="00B27C3B" w:rsidP="009F7E7F">
      <w:pPr>
        <w:jc w:val="center"/>
      </w:pPr>
    </w:p>
    <w:p w14:paraId="15C9BDD2" w14:textId="3508396E" w:rsidR="004A7B0B" w:rsidRDefault="004A7B0B" w:rsidP="00E75C87">
      <w:pPr>
        <w:pStyle w:val="ImageCentered"/>
        <w:jc w:val="left"/>
      </w:pPr>
      <w:r>
        <w:t xml:space="preserve">When </w:t>
      </w:r>
      <w:r w:rsidR="00F42957">
        <w:t>the “</w:t>
      </w:r>
      <w:r w:rsidR="00F42957" w:rsidRPr="00E75C87">
        <w:rPr>
          <w:rStyle w:val="FixedChar"/>
        </w:rPr>
        <w:t>Analyze Data</w:t>
      </w:r>
      <w:r w:rsidR="00F42957">
        <w:t xml:space="preserve">” </w:t>
      </w:r>
      <w:r>
        <w:t>dialog box appears, the user can enter the specific information and click “</w:t>
      </w:r>
      <w:r w:rsidRPr="000D088B">
        <w:rPr>
          <w:rStyle w:val="FixedChar"/>
        </w:rPr>
        <w:t>OK</w:t>
      </w:r>
      <w:r>
        <w:t xml:space="preserve">” to begin the analysis.  Note that different minimum RFU </w:t>
      </w:r>
      <w:r w:rsidR="00371046">
        <w:t xml:space="preserve">Threshold </w:t>
      </w:r>
      <w:r>
        <w:t xml:space="preserve">values </w:t>
      </w:r>
      <w:r w:rsidR="00E75C87">
        <w:t xml:space="preserve">may be set for Samples, Ladders and ILS </w:t>
      </w:r>
      <w:r w:rsidR="00DE4700">
        <w:t>(internal marker)</w:t>
      </w:r>
      <w:r>
        <w:t>.  The drop-down menus detail the kits and standards that OSIRIS currently recognizes.  The</w:t>
      </w:r>
      <w:r w:rsidRPr="00F2683B">
        <w:rPr>
          <w:rStyle w:v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4" w:history="1">
        <w:r w:rsidRPr="00D170FA">
          <w:rPr>
            <w:rStyle w:val="Hyperlink"/>
          </w:rPr>
          <w:t>forensics@ncbi.nlm.nih.gov</w:t>
        </w:r>
      </w:hyperlink>
      <w:r>
        <w:t xml:space="preserve">.  </w:t>
      </w:r>
    </w:p>
    <w:p w14:paraId="7783E5C5" w14:textId="77777777" w:rsidR="004A7B0B" w:rsidRDefault="004A7B0B" w:rsidP="005424E2"/>
    <w:p w14:paraId="1A12B785" w14:textId="17901332" w:rsidR="004A7B0B" w:rsidRDefault="004A7B0B" w:rsidP="005424E2">
      <w:r>
        <w:lastRenderedPageBreak/>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FixedChar"/>
        </w:rPr>
        <w:t>TestAnalysis</w:t>
      </w:r>
      <w:r w:rsidR="00CF0283">
        <w:rPr>
          <w:rStyle w:v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rsidR="005A02FC">
        <w:t xml:space="preserve">  </w:t>
      </w:r>
    </w:p>
    <w:p w14:paraId="73D5C639" w14:textId="77777777" w:rsidR="00DE4700" w:rsidRDefault="00DE4700" w:rsidP="005424E2"/>
    <w:p w14:paraId="5B173405" w14:textId="4DE0AE37" w:rsidR="004A7B0B" w:rsidRDefault="00B86377" w:rsidP="005424E2">
      <w:r>
        <w:t xml:space="preserve">For the Input Directory, select </w:t>
      </w:r>
      <w:r w:rsidR="005A02FC">
        <w:t>\TestAnalysis\Identifile</w:t>
      </w:r>
      <w:r w:rsidR="006347B0">
        <w:t>r\</w:t>
      </w:r>
      <w:r>
        <w:t xml:space="preserve">STRbaseIF in the directory where your installed </w:t>
      </w:r>
      <w:r w:rsidR="00607333">
        <w:t>OSIRIS</w:t>
      </w:r>
      <w:r w:rsidR="006347B0">
        <w:t xml:space="preserve"> </w:t>
      </w:r>
      <w:r w:rsidR="000233B3">
        <w:t>(located in the C:</w:t>
      </w:r>
      <w:r w:rsidR="001A5989">
        <w:t>\ProgramFiles\NCBI\Osiris directory</w:t>
      </w:r>
      <w:r w:rsidR="006347B0">
        <w:t xml:space="preserve"> in this figure</w:t>
      </w:r>
      <w:r w:rsidR="001A5989">
        <w:t>)</w:t>
      </w:r>
      <w:r w:rsidR="005A02FC">
        <w:t xml:space="preserve">.  </w:t>
      </w:r>
      <w:r w:rsidR="00E647AA">
        <w:t xml:space="preserve">Select the [Identifiler] Operating Procedure from the dropdown list and click OK.  </w:t>
      </w:r>
      <w:r w:rsidR="004A7B0B">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rsidR="004A7B0B">
        <w:t>.</w:t>
      </w:r>
    </w:p>
    <w:p w14:paraId="24338154" w14:textId="77777777" w:rsidR="004A7B0B" w:rsidRDefault="004A7B0B"/>
    <w:p w14:paraId="66F5415D" w14:textId="28E1D823" w:rsidR="004A7B0B" w:rsidRDefault="00A733BD" w:rsidP="005030E4">
      <w:pPr>
        <w:jc w:val="center"/>
      </w:pPr>
      <w:r>
        <w:rPr>
          <w:noProof/>
        </w:rPr>
        <w:drawing>
          <wp:inline distT="0" distB="0" distL="0" distR="0" wp14:anchorId="7535BA21" wp14:editId="36EDD6E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88AFD14" w:rsidR="004A7B0B" w:rsidRDefault="00940E67" w:rsidP="00F27A39">
      <w:pPr>
        <w:jc w:val="center"/>
      </w:pPr>
      <w:r>
        <w:rPr>
          <w:noProof/>
        </w:rPr>
        <w:lastRenderedPageBreak/>
        <w:drawing>
          <wp:inline distT="0" distB="0" distL="0" distR="0" wp14:anchorId="5C3AD9F4" wp14:editId="5D5A5573">
            <wp:extent cx="6064211" cy="4871962"/>
            <wp:effectExtent l="0" t="0" r="0" b="5080"/>
            <wp:docPr id="11" name="Picture 11" descr="C:\Users\rileygr\AppData\Local\Temp\2\SNAGHTML997e1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997e1c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30" cy="4879851"/>
                    </a:xfrm>
                    <a:prstGeom prst="rect">
                      <a:avLst/>
                    </a:prstGeom>
                    <a:noFill/>
                    <a:ln>
                      <a:noFill/>
                    </a:ln>
                  </pic:spPr>
                </pic:pic>
              </a:graphicData>
            </a:graphic>
          </wp:inline>
        </w:drawing>
      </w:r>
      <w:r w:rsidR="004A7B0B">
        <w:rPr>
          <w:noProof/>
        </w:rPr>
        <w:t xml:space="preserve"> </w:t>
      </w:r>
    </w:p>
    <w:p w14:paraId="1D1177F4" w14:textId="5B1756B9"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FixedChar"/>
        </w:rPr>
        <w:t>Table</w:t>
      </w:r>
      <w:r>
        <w:t xml:space="preserve">” on the menu bar, or by right clicking the table cell of interest to display a popup menu.  Note that when a cell is highlighted on a table, notices and detailed information appear in the bottom </w:t>
      </w:r>
      <w:r w:rsidR="003A050F">
        <w:t xml:space="preserve">right </w:t>
      </w:r>
      <w:r>
        <w:t>pane of the window.  There is a “</w:t>
      </w:r>
      <w:r w:rsidRPr="005030E4">
        <w:rPr>
          <w:rStyle w:v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520789B4" w:rsidR="004A7B0B" w:rsidRDefault="004A7B0B"/>
    <w:p w14:paraId="6F34F54D" w14:textId="74E103D9" w:rsidR="00C81F10" w:rsidRDefault="00C81F10">
      <w:r>
        <w:rPr>
          <w:noProof/>
        </w:rPr>
        <w:lastRenderedPageBreak/>
        <w:drawing>
          <wp:inline distT="0" distB="0" distL="0" distR="0" wp14:anchorId="1AE30274" wp14:editId="6D8D0E71">
            <wp:extent cx="6400800" cy="4373382"/>
            <wp:effectExtent l="0" t="0" r="0" b="8255"/>
            <wp:docPr id="13" name="Picture 13" descr="C:\Users\rileygr\AppData\Local\Temp\2\SNAGHTML9ae2b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9ae2bb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0800" cy="4373382"/>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34C78A6D" w:rsidR="004A7B0B" w:rsidRDefault="004A7B0B" w:rsidP="005424E2">
      <w:r>
        <w:t>The image above shows a graph of the electropherograms.  By default, there is a separate plot for each channel.  The toolbar at the top of each plot as well as the pull down menu labeled “</w:t>
      </w:r>
      <w:r w:rsidRPr="000D088B">
        <w:rPr>
          <w:rStyle w:val="FixedChar"/>
        </w:rPr>
        <w:t>Graph</w:t>
      </w:r>
      <w:r>
        <w:t>” provides many options which are described in detail in the section titled “</w:t>
      </w:r>
      <w:hyperlink w:anchor="_Osiris_Plot_Files_1" w:history="1">
        <w:r>
          <w:rPr>
            <w:rStyle w:val="Hyperlink"/>
          </w:rPr>
          <w:t>OSIRIS</w:t>
        </w:r>
        <w:r w:rsidRPr="007E7604">
          <w:rPr>
            <w:rStyle w:val="Hyperlink"/>
          </w:rPr>
          <w:t xml:space="preserve"> Plot Files</w:t>
        </w:r>
      </w:hyperlink>
      <w:r>
        <w:t>.”</w:t>
      </w:r>
    </w:p>
    <w:p w14:paraId="0286BA74" w14:textId="77777777" w:rsidR="004A7B0B" w:rsidRDefault="004A7B0B"/>
    <w:p w14:paraId="5490F278" w14:textId="7EEF52C3" w:rsidR="00B27918" w:rsidRDefault="00B27918">
      <w:r>
        <w:t xml:space="preserve">Adjust the height of the plots for your screen size.  </w:t>
      </w:r>
      <w:r w:rsidR="009E384A">
        <w:t>Click</w:t>
      </w:r>
      <w:r w:rsidR="006743F5">
        <w:t xml:space="preserve"> and drag </w:t>
      </w:r>
      <w:r w:rsidR="009E384A">
        <w:t xml:space="preserve">the bottom edge of the top plot </w:t>
      </w:r>
      <w:r w:rsidR="006743F5">
        <w:t xml:space="preserve">down to resize the plots to a convenient size for your screen.  When the stacked plots are larger than the screen, use the scroll bar that appears </w:t>
      </w:r>
      <w:r w:rsidR="00021292">
        <w:t xml:space="preserve">on the right </w:t>
      </w:r>
      <w:r w:rsidR="006743F5">
        <w:t>to scroll through the plots that are off-screen.</w:t>
      </w:r>
      <w:r w:rsidR="00E32E7D" w:rsidRPr="00E32E7D">
        <w:t xml:space="preserve"> </w:t>
      </w:r>
      <w:r w:rsidR="00021292">
        <w:t xml:space="preserve"> </w:t>
      </w:r>
      <w:r w:rsidR="009E384A">
        <w:t xml:space="preserve">If you have upgraded a previous OSIRIS version, </w:t>
      </w:r>
      <w:r w:rsidR="009C1847">
        <w:t xml:space="preserve">you may have to </w:t>
      </w:r>
      <w:r w:rsidR="009E384A">
        <w:t>select “</w:t>
      </w:r>
      <w:r w:rsidR="009E384A" w:rsidRPr="006E57D3">
        <w:rPr>
          <w:rStyle w:val="FixedChar"/>
        </w:rPr>
        <w:t>Resizable plots</w:t>
      </w:r>
      <w:r w:rsidR="009E384A">
        <w:t>” from the “</w:t>
      </w:r>
      <w:r w:rsidR="009E384A">
        <w:rPr>
          <w:rStyle w:val="FixedChar"/>
        </w:rPr>
        <w:t>Graph</w:t>
      </w:r>
      <w:r w:rsidR="009E384A">
        <w:t>” pull down menu before resizing the plots.</w:t>
      </w:r>
    </w:p>
    <w:p w14:paraId="0E9BC1EA" w14:textId="6BFA4F8D" w:rsidR="00B10A43" w:rsidRDefault="00B10A43"/>
    <w:p w14:paraId="086AE96E" w14:textId="334A97C4" w:rsidR="00B10A43" w:rsidRDefault="00A81EFD">
      <w:r>
        <w:t>Hold the cursor</w:t>
      </w:r>
      <w:r w:rsidR="00B10A43">
        <w:t xml:space="preserve"> over </w:t>
      </w:r>
      <w:r w:rsidR="0012793E">
        <w:t>one of the allele labels to display the allele peak information</w:t>
      </w:r>
      <w:r w:rsidR="00C81F10">
        <w:t xml:space="preserve"> popup</w:t>
      </w:r>
      <w:r w:rsidR="0012793E">
        <w:t xml:space="preserve">.  Hold the cursor </w:t>
      </w:r>
      <w:r w:rsidR="00E32E7D">
        <w:t xml:space="preserve">over one of the artifact labels to display the artifact information </w:t>
      </w:r>
      <w:r w:rsidR="00C81F10">
        <w:t xml:space="preserve">popup for </w:t>
      </w:r>
      <w:r w:rsidR="00E32E7D">
        <w:t>the peak.</w:t>
      </w:r>
      <w:r w:rsidR="00E32E7D" w:rsidRPr="00E32E7D">
        <w:t xml:space="preserve"> </w:t>
      </w:r>
    </w:p>
    <w:p w14:paraId="6DF687A6" w14:textId="38D03349" w:rsidR="00E32E7D" w:rsidRDefault="00E32E7D"/>
    <w:p w14:paraId="6E163576" w14:textId="77777777" w:rsidR="000A4B00" w:rsidRDefault="000A4B00">
      <w:r>
        <w:br w:type="page"/>
      </w:r>
    </w:p>
    <w:p w14:paraId="7D89FC28" w14:textId="77777777" w:rsidR="00C36845" w:rsidRDefault="00C36845"/>
    <w:p w14:paraId="319B75AE" w14:textId="77777777" w:rsidR="00C36845" w:rsidRDefault="00C36845"/>
    <w:p w14:paraId="33FE6476" w14:textId="77777777" w:rsidR="00C36845" w:rsidRDefault="00C36845"/>
    <w:p w14:paraId="25BEE7B0" w14:textId="0BB9B30A" w:rsidR="00E32E7D" w:rsidRDefault="000A4B00">
      <w:r>
        <w:rPr>
          <w:noProof/>
        </w:rPr>
        <w:drawing>
          <wp:anchor distT="0" distB="0" distL="114300" distR="114300" simplePos="0" relativeHeight="251658258" behindDoc="0" locked="0" layoutInCell="1" allowOverlap="1" wp14:anchorId="12BD73A2" wp14:editId="187ED9EC">
            <wp:simplePos x="0" y="0"/>
            <wp:positionH relativeFrom="column">
              <wp:posOffset>3759200</wp:posOffset>
            </wp:positionH>
            <wp:positionV relativeFrom="paragraph">
              <wp:posOffset>-10795</wp:posOffset>
            </wp:positionV>
            <wp:extent cx="2393315" cy="1273175"/>
            <wp:effectExtent l="0" t="0" r="6985" b="3175"/>
            <wp:wrapSquare wrapText="bothSides"/>
            <wp:docPr id="15" name="Picture 15" descr="C:\Users\rileygr\AppData\Local\Temp\1\SNAGHTML552eb2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ileygr\AppData\Local\Temp\1\SNAGHTML552eb22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93315" cy="1273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2E7D">
        <w:t>Edit a peak.  Click on a label to open the Edit Peak window.  Here you can turn artifact and allele labels off or on using</w:t>
      </w:r>
      <w:r w:rsidR="0099691D">
        <w:t xml:space="preserve"> by selecting enable or disable. </w:t>
      </w:r>
      <w:r w:rsidR="00E32E7D">
        <w:t xml:space="preserve"> </w:t>
      </w:r>
      <w:r w:rsidR="0099691D">
        <w:t xml:space="preserve">You can </w:t>
      </w:r>
      <w:r w:rsidR="00E32E7D">
        <w:t>select a different artifact label than chosen by OSIRIS</w:t>
      </w:r>
      <w:r w:rsidR="0099691D">
        <w:t xml:space="preserve"> from the Artifact Label dropdown list</w:t>
      </w:r>
      <w:r w:rsidR="00E32E7D">
        <w:t xml:space="preserve">.  </w:t>
      </w:r>
      <w:r w:rsidR="00813683">
        <w:t>Click</w:t>
      </w:r>
      <w:r w:rsidR="00C81F10">
        <w:t>ing</w:t>
      </w:r>
      <w:r w:rsidR="00813683">
        <w:t xml:space="preserve"> ‘OK’ </w:t>
      </w:r>
      <w:r w:rsidR="00C81F10">
        <w:t xml:space="preserve">will </w:t>
      </w:r>
      <w:r w:rsidR="00813683">
        <w:t xml:space="preserve">save your changes.  Click the </w:t>
      </w:r>
      <w:r w:rsidR="00C81F10">
        <w:t xml:space="preserve">“Edit Locus” </w:t>
      </w:r>
      <w:r w:rsidR="00813683">
        <w:t xml:space="preserve">button to open the </w:t>
      </w:r>
      <w:r w:rsidR="00C81F10">
        <w:t xml:space="preserve">Sample Editing </w:t>
      </w:r>
      <w:r w:rsidR="00813683">
        <w:t>window, which allows review and acceptance of quality notifications that are associated with loci</w:t>
      </w:r>
      <w:r w:rsidR="00C81F10">
        <w:t xml:space="preserve">.  </w:t>
      </w:r>
      <w:r w:rsidR="0099691D">
        <w:t xml:space="preserve">See </w:t>
      </w:r>
      <w:hyperlink w:anchor="_Editing_Peaks,_Loci" w:history="1">
        <w:r w:rsidR="003545C9" w:rsidRPr="003545C9">
          <w:rPr>
            <w:rStyle w:val="Hyperlink"/>
          </w:rPr>
          <w:t>Editing Peaks, Loci and Samples</w:t>
        </w:r>
      </w:hyperlink>
      <w:r w:rsidR="00637B43">
        <w:t>.</w:t>
      </w:r>
    </w:p>
    <w:p w14:paraId="2AD08F09" w14:textId="0C9B37F3" w:rsidR="00C81F10" w:rsidRDefault="00C81F10"/>
    <w:p w14:paraId="098A124B" w14:textId="77777777" w:rsidR="000A4B00" w:rsidRDefault="000A4B00"/>
    <w:p w14:paraId="10EC6EF6" w14:textId="1FE71918" w:rsidR="000A4B00" w:rsidRDefault="000A4B00"/>
    <w:p w14:paraId="4160CAF3" w14:textId="77777777" w:rsidR="00C36845" w:rsidRDefault="00C36845"/>
    <w:p w14:paraId="5969912F" w14:textId="7FBA70B3" w:rsidR="000A4B00" w:rsidRDefault="000A4B00">
      <w:r>
        <w:rPr>
          <w:noProof/>
        </w:rPr>
        <w:drawing>
          <wp:anchor distT="0" distB="0" distL="114300" distR="114300" simplePos="0" relativeHeight="251658261" behindDoc="0" locked="0" layoutInCell="1" allowOverlap="1" wp14:anchorId="42F4D444" wp14:editId="6D4BAA7E">
            <wp:simplePos x="0" y="0"/>
            <wp:positionH relativeFrom="column">
              <wp:posOffset>4360545</wp:posOffset>
            </wp:positionH>
            <wp:positionV relativeFrom="paragraph">
              <wp:posOffset>6350</wp:posOffset>
            </wp:positionV>
            <wp:extent cx="1780540" cy="135826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780540" cy="1358265"/>
                    </a:xfrm>
                    <a:prstGeom prst="rect">
                      <a:avLst/>
                    </a:prstGeom>
                  </pic:spPr>
                </pic:pic>
              </a:graphicData>
            </a:graphic>
            <wp14:sizeRelH relativeFrom="margin">
              <wp14:pctWidth>0</wp14:pctWidth>
            </wp14:sizeRelH>
            <wp14:sizeRelV relativeFrom="margin">
              <wp14:pctHeight>0</wp14:pctHeight>
            </wp14:sizeRelV>
          </wp:anchor>
        </w:drawing>
      </w:r>
    </w:p>
    <w:p w14:paraId="1D50C6EF" w14:textId="1AF05A88" w:rsidR="005B01A1" w:rsidRDefault="005B01A1">
      <w:r>
        <w:t>Display all the artifact labels.</w:t>
      </w:r>
      <w:r w:rsidR="003B5895">
        <w:t xml:space="preserve">  Select “All” from the “Artifacts” dropdown list to display all of the artifact labels, including non-critical artifact labels.  See </w:t>
      </w:r>
      <w:hyperlink w:anchor="_OSIRIS_Artifact_Handling" w:history="1">
        <w:r w:rsidR="00224F66">
          <w:rPr>
            <w:rStyle w:val="Hyperlink"/>
          </w:rPr>
          <w:t>OSIRIS Artifact Handling</w:t>
        </w:r>
      </w:hyperlink>
      <w:r w:rsidR="00224F66">
        <w:t xml:space="preserve"> for a discussion of how OSIRIS defines critical and non-critical artifacts.</w:t>
      </w:r>
    </w:p>
    <w:p w14:paraId="296EA3BB" w14:textId="19DAEC79" w:rsidR="005B01A1" w:rsidRDefault="005B01A1"/>
    <w:p w14:paraId="3EEC8B2D" w14:textId="48D6D2A5" w:rsidR="005B01A1" w:rsidRDefault="00021292">
      <w:r>
        <w:t xml:space="preserve">You can zoom in by clicking a locus label or by clicking and dragging to box an area of one of the plots.  See </w:t>
      </w:r>
      <w:hyperlink w:anchor="_Zooming_and_Panning" w:history="1">
        <w:r w:rsidRPr="00021292">
          <w:rPr>
            <w:rStyle w:val="Hyperlink"/>
          </w:rPr>
          <w:t>Zooming and Panning the Graph</w:t>
        </w:r>
      </w:hyperlink>
      <w:r>
        <w:t>.</w:t>
      </w:r>
    </w:p>
    <w:p w14:paraId="19A17809" w14:textId="64860432" w:rsidR="005B01A1" w:rsidRDefault="005B01A1"/>
    <w:p w14:paraId="19AA68FB" w14:textId="77777777" w:rsidR="00224F66" w:rsidRDefault="00224F66"/>
    <w:p w14:paraId="6286A26C" w14:textId="31ECFB80" w:rsidR="005B01A1" w:rsidRDefault="005B01A1"/>
    <w:p w14:paraId="6211E911" w14:textId="6B793A55" w:rsidR="005B01A1" w:rsidRDefault="00224F66">
      <w:r>
        <w:rPr>
          <w:noProof/>
        </w:rPr>
        <w:drawing>
          <wp:anchor distT="0" distB="0" distL="114300" distR="114300" simplePos="0" relativeHeight="251658254" behindDoc="0" locked="0" layoutInCell="1" allowOverlap="1" wp14:anchorId="70D9EC00" wp14:editId="68CE7008">
            <wp:simplePos x="0" y="0"/>
            <wp:positionH relativeFrom="column">
              <wp:posOffset>236220</wp:posOffset>
            </wp:positionH>
            <wp:positionV relativeFrom="paragraph">
              <wp:posOffset>66040</wp:posOffset>
            </wp:positionV>
            <wp:extent cx="1871345" cy="2178050"/>
            <wp:effectExtent l="0" t="0" r="0" b="0"/>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71345" cy="2178050"/>
                    </a:xfrm>
                    <a:prstGeom prst="rect">
                      <a:avLst/>
                    </a:prstGeom>
                    <a:noFill/>
                  </pic:spPr>
                </pic:pic>
              </a:graphicData>
            </a:graphic>
            <wp14:sizeRelH relativeFrom="page">
              <wp14:pctWidth>0</wp14:pctWidth>
            </wp14:sizeRelH>
            <wp14:sizeRelV relativeFrom="page">
              <wp14:pctHeight>0</wp14:pctHeight>
            </wp14:sizeRelV>
          </wp:anchor>
        </w:drawing>
      </w:r>
    </w:p>
    <w:p w14:paraId="6427173A" w14:textId="0DB4CCAE" w:rsidR="005B01A1" w:rsidRDefault="005B01A1"/>
    <w:p w14:paraId="4AB2F50B" w14:textId="6475C1A2" w:rsidR="005B01A1" w:rsidRDefault="005B01A1"/>
    <w:p w14:paraId="0FAD1E52" w14:textId="77777777" w:rsidR="003B5895" w:rsidRDefault="003B5895"/>
    <w:p w14:paraId="7F70F94A" w14:textId="77777777" w:rsidR="003B5895" w:rsidRDefault="003B5895"/>
    <w:p w14:paraId="05ABA30D" w14:textId="50E54CDB" w:rsidR="004A7B0B" w:rsidRDefault="004A7B0B" w:rsidP="000A0937">
      <w:r>
        <w:t>Recently viewed files can be accessed through a dialogue window by selecting “</w:t>
      </w:r>
      <w:r w:rsidRPr="000D088B">
        <w:rPr>
          <w:rStyle w:val="FixedChar"/>
        </w:rPr>
        <w:t>Recent Files…</w:t>
      </w:r>
      <w:r>
        <w:t>” from the “</w:t>
      </w:r>
      <w:r w:rsidRPr="000D088B">
        <w:rPr>
          <w:rStyle w:val="FixedChar"/>
        </w:rPr>
        <w:t>File</w:t>
      </w:r>
      <w:r>
        <w:t>” pull down menu</w:t>
      </w:r>
      <w:r w:rsidR="008951DF">
        <w:t>, as shown</w:t>
      </w:r>
      <w:r w:rsidR="00224F66">
        <w:t xml:space="preserve"> here</w:t>
      </w:r>
      <w:r>
        <w:t xml:space="preserve">.  An example is shown </w:t>
      </w:r>
      <w:r w:rsidR="003B2F7E">
        <w:t>below</w:t>
      </w:r>
      <w:r w:rsidR="00224F66">
        <w:t>.  Type part of a file name in the Search bar to find files.</w:t>
      </w:r>
    </w:p>
    <w:p w14:paraId="249AD1F7" w14:textId="002B96D5"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1FECA447" w14:textId="77777777" w:rsidR="00224F66" w:rsidRDefault="00224F66" w:rsidP="00533CDF">
      <w:pPr>
        <w:pStyle w:val="ImageCentered"/>
        <w:jc w:val="left"/>
      </w:pPr>
    </w:p>
    <w:p w14:paraId="5466FBD4" w14:textId="77777777" w:rsidR="00224F66" w:rsidRDefault="00224F66" w:rsidP="00533CDF">
      <w:pPr>
        <w:pStyle w:val="ImageCentered"/>
        <w:jc w:val="left"/>
      </w:pPr>
    </w:p>
    <w:p w14:paraId="0DD7CB29" w14:textId="77777777" w:rsidR="00224F66" w:rsidRDefault="00224F66" w:rsidP="00533CDF">
      <w:pPr>
        <w:pStyle w:val="ImageCentered"/>
        <w:jc w:val="left"/>
      </w:pPr>
    </w:p>
    <w:p w14:paraId="2A99A0E3" w14:textId="77777777" w:rsidR="00224F66" w:rsidRDefault="00224F66" w:rsidP="00533CDF">
      <w:pPr>
        <w:pStyle w:val="ImageCentered"/>
        <w:jc w:val="left"/>
      </w:pPr>
    </w:p>
    <w:p w14:paraId="73D4F49D" w14:textId="0BF3BFCE" w:rsidR="004A7B0B" w:rsidRDefault="004A7B0B" w:rsidP="00360C4B">
      <w:pPr>
        <w:jc w:val="center"/>
      </w:pPr>
      <w:r>
        <w:br w:type="page"/>
      </w:r>
      <w:r w:rsidR="00A733BD">
        <w:rPr>
          <w:noProof/>
        </w:rPr>
        <w:lastRenderedPageBreak/>
        <w:drawing>
          <wp:inline distT="0" distB="0" distL="0" distR="0" wp14:anchorId="733FBB4D" wp14:editId="3C787019">
            <wp:extent cx="5418161" cy="2245108"/>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26677" cy="2248637"/>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FixedChar"/>
        </w:rPr>
        <w:t>OK</w:t>
      </w:r>
      <w:r w:rsidRPr="0087235F">
        <w:t>”</w:t>
      </w:r>
      <w:r>
        <w:t xml:space="preserve"> button.  You may select and view up to 10 files at a time.  To search for a desired file, simply type part of the file name in the “</w:t>
      </w:r>
      <w:r w:rsidRPr="005030E4">
        <w:rPr>
          <w:rStyle w:v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13" w:name="_Configuration"/>
      <w:bookmarkStart w:id="14" w:name="_Toc521412171"/>
      <w:bookmarkStart w:id="15" w:name="_Toc525418948"/>
      <w:bookmarkEnd w:id="13"/>
      <w:r>
        <w:t>Configuration</w:t>
      </w:r>
      <w:bookmarkEnd w:id="14"/>
      <w:bookmarkEnd w:id="15"/>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6" w:name="_Laboratory_Settings"/>
      <w:bookmarkStart w:id="17" w:name="_Lab_Settings"/>
      <w:bookmarkStart w:id="18" w:name="_Toc521412172"/>
      <w:bookmarkStart w:id="19" w:name="_Toc525418949"/>
      <w:bookmarkEnd w:id="16"/>
      <w:bookmarkEnd w:id="17"/>
      <w:r>
        <w:t>Lab Settings</w:t>
      </w:r>
      <w:bookmarkEnd w:id="18"/>
      <w:bookmarkEnd w:id="19"/>
    </w:p>
    <w:p w14:paraId="5BF4833F" w14:textId="3AC1DBE7" w:rsidR="004A7B0B" w:rsidRDefault="00A733BD" w:rsidP="00142C1B">
      <w:r>
        <w:rPr>
          <w:noProof/>
          <w:sz w:val="16"/>
          <w:szCs w:val="16"/>
        </w:rPr>
        <mc:AlternateContent>
          <mc:Choice Requires="wpg">
            <w:drawing>
              <wp:anchor distT="0" distB="0" distL="114300" distR="114300" simplePos="0" relativeHeight="251658259" behindDoc="0" locked="0" layoutInCell="1" allowOverlap="1" wp14:anchorId="6F016A30" wp14:editId="49E2A543">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7EFCBF" id="Group 77" o:spid="_x0000_s1026" style="position:absolute;margin-left:289.05pt;margin-top:4.15pt;width:220.05pt;height:93.4pt;z-index:251658259"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">
                  <v:imagedata r:id="rId36" o:title=""/>
                </v:shape>
                <v:roundrect id="AutoShape 76" o:spid="_x0000_s1028" style="position:absolute;left:8456;top:9619;width:2521;height:27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 xml:space="preserve">s cannot be modified by the user but are used as templates for creating new </w:t>
      </w:r>
      <w:r w:rsidR="00D47ED0">
        <w:t xml:space="preserve">Operating Procedures </w:t>
      </w:r>
      <w:r w:rsidR="004A7B0B">
        <w:t>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7"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A40427D" w:rsidR="004A7B0B" w:rsidRDefault="004A7B0B" w:rsidP="00142C1B"/>
    <w:p w14:paraId="3A985893" w14:textId="7866C962" w:rsidR="00CB2E9D" w:rsidRDefault="004A7B0B" w:rsidP="00D96CED">
      <w:pPr>
        <w:pStyle w:val="ImageCentered"/>
        <w:jc w:val="left"/>
      </w:pPr>
      <w:r>
        <w:t>To configure OSIRIS, select the “</w:t>
      </w:r>
      <w:r w:rsidRPr="000D088B">
        <w:rPr>
          <w:rStyle w:val="FixedChar"/>
        </w:rPr>
        <w:t>Lab Settings</w:t>
      </w:r>
      <w:r w:rsidRPr="000D088B">
        <w:t>”</w:t>
      </w:r>
      <w:r>
        <w:t xml:space="preserve"> option under “</w:t>
      </w:r>
      <w:r w:rsidRPr="000D088B">
        <w:rPr>
          <w:rStyle w:v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6857F2EB" w14:textId="77777777" w:rsidR="006974E3" w:rsidRDefault="006974E3" w:rsidP="00D96CED">
      <w:pPr>
        <w:pStyle w:val="ImageCentered"/>
        <w:jc w:val="left"/>
      </w:pPr>
    </w:p>
    <w:p w14:paraId="5B9F620A" w14:textId="0730DA13" w:rsidR="00634E11" w:rsidRDefault="006974E3" w:rsidP="00B001F7">
      <w:pPr>
        <w:pStyle w:val="Heading4"/>
      </w:pPr>
      <w:bookmarkStart w:id="20" w:name="_Toc525418950"/>
      <w:r>
        <w:t xml:space="preserve">Optimizing </w:t>
      </w:r>
      <w:r w:rsidR="00634E11">
        <w:t>Settings</w:t>
      </w:r>
      <w:bookmarkEnd w:id="20"/>
    </w:p>
    <w:p w14:paraId="01038A0A" w14:textId="79848B3C" w:rsidR="00634E11" w:rsidRDefault="00634E11" w:rsidP="00D96CED">
      <w:pPr>
        <w:pStyle w:val="ImageCentered"/>
        <w:jc w:val="left"/>
      </w:pPr>
      <w:r>
        <w:t xml:space="preserve">To help users optimize OSIRIS lab settings for their data using OSIRIS most recent features, two Operating </w:t>
      </w:r>
      <w:r w:rsidR="00D11057">
        <w:t>Procedures are</w:t>
      </w:r>
      <w:r>
        <w:t xml:space="preserve"> included with example settings.  These include settings for single source samples, such as known references, and samples that may be mixtures, such as crime scene samples and </w:t>
      </w:r>
      <w:r w:rsidR="00D11057">
        <w:t>stem cell engraftment chimerism test samples.  The Operating Procedures are [PowerPlex Fusion HID Sole Source] and [GlobalFiler HID Mixture]</w:t>
      </w:r>
      <w:r w:rsidR="00347A9C">
        <w:t xml:space="preserve">. </w:t>
      </w:r>
      <w:r w:rsidR="00D11057">
        <w:t xml:space="preserve"> </w:t>
      </w:r>
      <w:r w:rsidR="00347A9C">
        <w:t xml:space="preserve">Both </w:t>
      </w:r>
      <w:r w:rsidR="00D11057">
        <w:t xml:space="preserve">of those can be used to create new Operating Procedures and </w:t>
      </w:r>
      <w:r w:rsidR="00347A9C">
        <w:t xml:space="preserve">can </w:t>
      </w:r>
      <w:r w:rsidR="00D11057">
        <w:t xml:space="preserve">be modified for .fsa files as described below in </w:t>
      </w:r>
      <w:hyperlink w:anchor="_General_-_.fsa" w:history="1">
        <w:r w:rsidR="00D11057" w:rsidRPr="00D11057">
          <w:rPr>
            <w:rStyle w:val="Hyperlink"/>
          </w:rPr>
          <w:t>General - .fsa and .hid files</w:t>
        </w:r>
      </w:hyperlink>
      <w:r w:rsidR="00D11057">
        <w:t>.</w:t>
      </w:r>
    </w:p>
    <w:p w14:paraId="3B0F6E7C" w14:textId="1194FCB0" w:rsidR="00B001F7" w:rsidRDefault="00B001F7" w:rsidP="00D96CED">
      <w:pPr>
        <w:pStyle w:val="ImageCentered"/>
        <w:jc w:val="left"/>
      </w:pPr>
    </w:p>
    <w:p w14:paraId="1E5DAC55" w14:textId="77777777" w:rsidR="00AE5A95" w:rsidRDefault="00AE5A95" w:rsidP="00D96CED">
      <w:pPr>
        <w:pStyle w:val="ImageCentered"/>
        <w:jc w:val="left"/>
      </w:pPr>
    </w:p>
    <w:p w14:paraId="018AC28B" w14:textId="06DA2216" w:rsidR="004A7B0B" w:rsidRDefault="004A7B0B" w:rsidP="005030E4">
      <w:pPr>
        <w:pStyle w:val="Heading4"/>
      </w:pPr>
      <w:bookmarkStart w:id="21" w:name="_Toc521412173"/>
      <w:bookmarkStart w:id="22" w:name="_Toc525418951"/>
      <w:r>
        <w:t>Add a new Operating Procedure</w:t>
      </w:r>
      <w:bookmarkEnd w:id="21"/>
      <w:bookmarkEnd w:id="22"/>
      <w:r>
        <w:t xml:space="preserve"> </w:t>
      </w:r>
    </w:p>
    <w:p w14:paraId="4355F862" w14:textId="3D11A3AA" w:rsidR="004A7B0B" w:rsidRDefault="00545F89" w:rsidP="005424E2">
      <w:r>
        <w:rPr>
          <w:noProof/>
        </w:rPr>
        <w:drawing>
          <wp:anchor distT="0" distB="0" distL="114300" distR="114300" simplePos="0" relativeHeight="251658251" behindDoc="0" locked="0" layoutInCell="1" allowOverlap="1" wp14:anchorId="4970380A" wp14:editId="16EADDB9">
            <wp:simplePos x="0" y="0"/>
            <wp:positionH relativeFrom="column">
              <wp:posOffset>2778760</wp:posOffset>
            </wp:positionH>
            <wp:positionV relativeFrom="paragraph">
              <wp:posOffset>8914</wp:posOffset>
            </wp:positionV>
            <wp:extent cx="3619500" cy="2777490"/>
            <wp:effectExtent l="0" t="0" r="0" b="3810"/>
            <wp:wrapSquare wrapText="bothSides"/>
            <wp:docPr id="455" name="Picture 455" descr="C:\Users\rileygr\AppData\Local\Temp\2\SNAGHTML11199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1119930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1950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o add a new Operating Procedure, click the “</w:t>
      </w:r>
      <w:r w:rsidR="004A7B0B" w:rsidRPr="005030E4">
        <w:rPr>
          <w:rStyle w:v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FixedChar"/>
        </w:rPr>
        <w:t>Apply</w:t>
      </w:r>
      <w:r w:rsidR="004A7B0B" w:rsidRPr="00D96CED">
        <w:t>”</w:t>
      </w:r>
      <w:r w:rsidR="004A7B0B">
        <w:t xml:space="preserve"> button at the bottom of the lab settings window and is also saved when closing the window by clicking on the “</w:t>
      </w:r>
      <w:r w:rsidR="004A7B0B" w:rsidRPr="00D96CED">
        <w:rPr>
          <w:rStyle w:v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4B4C8C5A" w:rsidR="00DD4B08" w:rsidRDefault="00DD4B08" w:rsidP="005424E2"/>
    <w:p w14:paraId="52B1444B" w14:textId="1B2F027E" w:rsidR="00E90115" w:rsidRDefault="00E90115" w:rsidP="004D26F0">
      <w:pPr>
        <w:pStyle w:val="Heading5"/>
      </w:pPr>
      <w:bookmarkStart w:id="23" w:name="_Editing_Operating_Procedures"/>
      <w:bookmarkEnd w:id="23"/>
      <w:r>
        <w:t xml:space="preserve">Editing Operating Procedures </w:t>
      </w:r>
    </w:p>
    <w:p w14:paraId="65928F60" w14:textId="6FF9FEBA" w:rsidR="00FA0834" w:rsidRDefault="00A02F83" w:rsidP="00C14F55">
      <w:pPr>
        <w:rPr>
          <w:noProof/>
        </w:rPr>
      </w:pPr>
      <w:r>
        <w:rPr>
          <w:noProof/>
        </w:rPr>
        <w:drawing>
          <wp:anchor distT="0" distB="0" distL="114300" distR="114300" simplePos="0" relativeHeight="251658286" behindDoc="0" locked="0" layoutInCell="1" allowOverlap="1" wp14:anchorId="61FDDD99" wp14:editId="304FF294">
            <wp:simplePos x="0" y="0"/>
            <wp:positionH relativeFrom="margin">
              <wp:align>right</wp:align>
            </wp:positionH>
            <wp:positionV relativeFrom="paragraph">
              <wp:posOffset>54856</wp:posOffset>
            </wp:positionV>
            <wp:extent cx="2606040" cy="815340"/>
            <wp:effectExtent l="0" t="0" r="3810" b="3810"/>
            <wp:wrapSquare wrapText="bothSides"/>
            <wp:docPr id="9" name="Picture 9" descr="C:\Users\rileygr\AppData\Local\Temp\1\SNAGHTML39cd74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9cd749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06040" cy="815340"/>
                    </a:xfrm>
                    <a:prstGeom prst="rect">
                      <a:avLst/>
                    </a:prstGeom>
                    <a:noFill/>
                    <a:ln>
                      <a:noFill/>
                    </a:ln>
                  </pic:spPr>
                </pic:pic>
              </a:graphicData>
            </a:graphic>
          </wp:anchor>
        </w:drawing>
      </w:r>
      <w:r w:rsidR="00C14F55" w:rsidRPr="00C14F55">
        <w:t xml:space="preserve">A user must have </w:t>
      </w:r>
      <w:r w:rsidR="00FA0834">
        <w:t xml:space="preserve">Windows or Mac </w:t>
      </w:r>
      <w:r w:rsidR="00C14F55">
        <w:t xml:space="preserve">access privileges to be able to modify the Lab Settings in an Operating Procedure.  </w:t>
      </w:r>
      <w:r w:rsidR="00C14F55" w:rsidRPr="00C14F55">
        <w:t xml:space="preserve">To prevent </w:t>
      </w:r>
      <w:r w:rsidR="00C14F55">
        <w:t xml:space="preserve">multiple </w:t>
      </w:r>
      <w:r w:rsidR="00C14F55" w:rsidRPr="00C14F55">
        <w:t>users from creating conflicting edits, when opening</w:t>
      </w:r>
      <w:r w:rsidR="00C14F55" w:rsidRPr="00C14F55">
        <w:rPr>
          <w:noProof/>
        </w:rPr>
        <w:t xml:space="preserve"> the Operating Procedure</w:t>
      </w:r>
      <w:r w:rsidR="00C14F55">
        <w:rPr>
          <w:noProof/>
        </w:rPr>
        <w:t>,</w:t>
      </w:r>
      <w:r w:rsidR="00C14F55" w:rsidRPr="00C14F55">
        <w:rPr>
          <w:noProof/>
        </w:rPr>
        <w:t xml:space="preserve"> OSIRIS will attempt to lock it, which is shown by the Lock button being inactive (gray) as in the figure above. </w:t>
      </w:r>
      <w:r w:rsidR="00FA0834">
        <w:rPr>
          <w:noProof/>
        </w:rPr>
        <w:t xml:space="preserve"> </w:t>
      </w:r>
      <w:r w:rsidR="00FA0834" w:rsidRPr="00FA0834">
        <w:rPr>
          <w:noProof/>
        </w:rPr>
        <w:t xml:space="preserve">While an Operating </w:t>
      </w:r>
      <w:r w:rsidR="00186407" w:rsidRPr="00FA0834">
        <w:rPr>
          <w:noProof/>
        </w:rPr>
        <w:t xml:space="preserve">Procedure </w:t>
      </w:r>
      <w:r w:rsidR="00FA0834" w:rsidRPr="00FA0834">
        <w:rPr>
          <w:noProof/>
        </w:rPr>
        <w:t>is locked, other users will not be able to use it for analysis.</w:t>
      </w:r>
    </w:p>
    <w:p w14:paraId="7CA66810" w14:textId="77777777" w:rsidR="00FA0834" w:rsidRDefault="00FA0834" w:rsidP="00C14F55">
      <w:pPr>
        <w:rPr>
          <w:noProof/>
        </w:rPr>
      </w:pPr>
    </w:p>
    <w:p w14:paraId="322CC442" w14:textId="0311E164" w:rsidR="00C14F55" w:rsidRPr="00C14F55" w:rsidRDefault="00C14F55" w:rsidP="00C14F55">
      <w:pPr>
        <w:rPr>
          <w:noProof/>
        </w:rPr>
      </w:pPr>
      <w:r w:rsidRPr="00C14F55">
        <w:rPr>
          <w:noProof/>
        </w:rPr>
        <w:t>There are some condition</w:t>
      </w:r>
      <w:r w:rsidR="00FA0834">
        <w:rPr>
          <w:noProof/>
        </w:rPr>
        <w:t>s</w:t>
      </w:r>
      <w:r w:rsidRPr="00C14F55">
        <w:rPr>
          <w:noProof/>
        </w:rPr>
        <w:t xml:space="preserve"> that will </w:t>
      </w:r>
      <w:r>
        <w:rPr>
          <w:noProof/>
        </w:rPr>
        <w:t>prevent</w:t>
      </w:r>
      <w:r w:rsidRPr="00C14F55">
        <w:rPr>
          <w:noProof/>
        </w:rPr>
        <w:t xml:space="preserve"> the Operating Procedure </w:t>
      </w:r>
      <w:r>
        <w:rPr>
          <w:noProof/>
        </w:rPr>
        <w:t>from being</w:t>
      </w:r>
      <w:r w:rsidRPr="00C14F55">
        <w:rPr>
          <w:noProof/>
        </w:rPr>
        <w:t xml:space="preserve"> locked:</w:t>
      </w:r>
    </w:p>
    <w:p w14:paraId="7A71E034" w14:textId="190A06EB" w:rsidR="00C14F55" w:rsidRPr="00C14F55" w:rsidRDefault="00C14F55" w:rsidP="00C14F55">
      <w:pPr>
        <w:numPr>
          <w:ilvl w:val="0"/>
          <w:numId w:val="36"/>
        </w:numPr>
        <w:rPr>
          <w:noProof/>
        </w:rPr>
      </w:pPr>
      <w:r w:rsidRPr="00C14F55">
        <w:rPr>
          <w:noProof/>
        </w:rPr>
        <w:t xml:space="preserve">If the user does not </w:t>
      </w:r>
      <w:r>
        <w:rPr>
          <w:noProof/>
        </w:rPr>
        <w:t xml:space="preserve">have </w:t>
      </w:r>
      <w:r w:rsidRPr="00C14F55">
        <w:rPr>
          <w:noProof/>
        </w:rPr>
        <w:t xml:space="preserve">access privileges </w:t>
      </w:r>
      <w:r>
        <w:rPr>
          <w:noProof/>
        </w:rPr>
        <w:t xml:space="preserve">that allows them </w:t>
      </w:r>
      <w:r w:rsidRPr="00C14F55">
        <w:rPr>
          <w:noProof/>
        </w:rPr>
        <w:t>to modify the Operating Procedure, it will not be locked.</w:t>
      </w:r>
    </w:p>
    <w:p w14:paraId="7DB32EFC" w14:textId="72F336FA" w:rsidR="00C14F55" w:rsidRPr="00C14F55" w:rsidRDefault="00C14F55" w:rsidP="00C14F55">
      <w:pPr>
        <w:numPr>
          <w:ilvl w:val="0"/>
          <w:numId w:val="36"/>
        </w:numPr>
        <w:rPr>
          <w:noProof/>
        </w:rPr>
      </w:pPr>
      <w:r w:rsidRPr="00C14F55">
        <w:rPr>
          <w:noProof/>
        </w:rPr>
        <w:t xml:space="preserve">If the Operating Procedure is locked by another user or another instance of OSIRIS, it cannot be locked </w:t>
      </w:r>
      <w:r>
        <w:rPr>
          <w:noProof/>
        </w:rPr>
        <w:t xml:space="preserve">a second time. </w:t>
      </w:r>
      <w:r w:rsidRPr="00C14F55">
        <w:rPr>
          <w:noProof/>
        </w:rPr>
        <w:t xml:space="preserve"> The user will receive a notice indicating which user has locked the Operating Procedure. When that OSIRIS process unlock</w:t>
      </w:r>
      <w:r>
        <w:rPr>
          <w:noProof/>
        </w:rPr>
        <w:t>s the Operating Procedure, the “</w:t>
      </w:r>
      <w:r w:rsidRPr="00C14F55">
        <w:rPr>
          <w:noProof/>
        </w:rPr>
        <w:t>Lock" button will become enabled and it can then be locked and modified.</w:t>
      </w:r>
    </w:p>
    <w:p w14:paraId="5E1E82BD" w14:textId="032C054F" w:rsidR="00C14F55" w:rsidRPr="00C14F55" w:rsidRDefault="00C14F55" w:rsidP="00C14F55">
      <w:pPr>
        <w:numPr>
          <w:ilvl w:val="0"/>
          <w:numId w:val="36"/>
        </w:numPr>
        <w:rPr>
          <w:noProof/>
        </w:rPr>
      </w:pPr>
      <w:r w:rsidRPr="00C14F55">
        <w:rPr>
          <w:noProof/>
        </w:rPr>
        <w:t xml:space="preserve">Beginning with OSIRIS 2.11 an </w:t>
      </w:r>
      <w:r w:rsidR="00186407" w:rsidRPr="00C14F55">
        <w:rPr>
          <w:noProof/>
        </w:rPr>
        <w:t xml:space="preserve">Operating Procedure </w:t>
      </w:r>
      <w:r w:rsidRPr="00C14F55">
        <w:rPr>
          <w:noProof/>
        </w:rPr>
        <w:t>cannot be locked by a version of OSIRIS that is older than the version that created it. For example, if an Operating Procedure is created using OSIRIS 2.12 (when it exists) it cannot be locked by OSIRIS 2.11. The purpose of this is to prevent loss of settings that are introduced in newer versions of OSIRIS.</w:t>
      </w:r>
    </w:p>
    <w:p w14:paraId="14F6B2C4" w14:textId="77777777" w:rsidR="00A02F83" w:rsidRDefault="00A02F83" w:rsidP="005424E2"/>
    <w:p w14:paraId="666307D6" w14:textId="478DC1AF" w:rsidR="004A7B0B" w:rsidRDefault="005D0EC1">
      <w:pPr>
        <w:pStyle w:val="Heading4"/>
      </w:pPr>
      <w:bookmarkStart w:id="24" w:name="_General_-_.fsa"/>
      <w:bookmarkStart w:id="25" w:name="_Toc521412174"/>
      <w:bookmarkStart w:id="26" w:name="_Toc525418952"/>
      <w:bookmarkEnd w:id="24"/>
      <w:r>
        <w:rPr>
          <w:noProof/>
        </w:rPr>
        <w:lastRenderedPageBreak/>
        <w:drawing>
          <wp:anchor distT="0" distB="0" distL="114300" distR="114300" simplePos="0" relativeHeight="251658275" behindDoc="0" locked="0" layoutInCell="1" allowOverlap="1" wp14:anchorId="024F6743" wp14:editId="4B48C8A4">
            <wp:simplePos x="0" y="0"/>
            <wp:positionH relativeFrom="column">
              <wp:posOffset>4149090</wp:posOffset>
            </wp:positionH>
            <wp:positionV relativeFrom="paragraph">
              <wp:posOffset>327660</wp:posOffset>
            </wp:positionV>
            <wp:extent cx="2164080" cy="1439545"/>
            <wp:effectExtent l="0" t="0" r="7620" b="8255"/>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164080" cy="1439545"/>
                    </a:xfrm>
                    <a:prstGeom prst="rect">
                      <a:avLst/>
                    </a:prstGeom>
                  </pic:spPr>
                </pic:pic>
              </a:graphicData>
            </a:graphic>
            <wp14:sizeRelH relativeFrom="margin">
              <wp14:pctWidth>0</wp14:pctWidth>
            </wp14:sizeRelH>
            <wp14:sizeRelV relativeFrom="margin">
              <wp14:pctHeight>0</wp14:pctHeight>
            </wp14:sizeRelV>
          </wp:anchor>
        </w:drawing>
      </w:r>
      <w:r w:rsidR="004A7B0B">
        <w:t>General</w:t>
      </w:r>
      <w:r w:rsidR="00276A77">
        <w:t xml:space="preserve"> - </w:t>
      </w:r>
      <w:r w:rsidR="00697491">
        <w:t xml:space="preserve">.fsa </w:t>
      </w:r>
      <w:r w:rsidR="00276A77">
        <w:t xml:space="preserve">and </w:t>
      </w:r>
      <w:r w:rsidR="002F1BC1">
        <w:t>.hid files</w:t>
      </w:r>
      <w:bookmarkEnd w:id="25"/>
      <w:bookmarkEnd w:id="26"/>
    </w:p>
    <w:p w14:paraId="00307FBA" w14:textId="689E574F" w:rsidR="004A7B0B" w:rsidRDefault="004A7B0B" w:rsidP="00276A77">
      <w:r>
        <w:t>The first ‘tab’ in the lab settings window is labeled ‘</w:t>
      </w:r>
      <w:r w:rsidRPr="00276A77">
        <w:rPr>
          <w:rStyle w:val="FixedChar"/>
        </w:rPr>
        <w:t>General’</w:t>
      </w:r>
      <w:r>
        <w:t xml:space="preserve"> and is used for basic settings.  These settings include the </w:t>
      </w:r>
      <w:r w:rsidR="00697491">
        <w:t xml:space="preserve">setting for the </w:t>
      </w:r>
      <w:r>
        <w:t xml:space="preserve">default internal lane standard, whether the </w:t>
      </w:r>
      <w:r w:rsidR="00D313E9">
        <w:t xml:space="preserve">files are </w:t>
      </w:r>
      <w:r>
        <w:t>Raw or Analyzed data</w:t>
      </w:r>
      <w:r w:rsidR="002F1BC1">
        <w:t xml:space="preserve">, and whether the file type is </w:t>
      </w:r>
      <w:r w:rsidR="002F1BC1" w:rsidRPr="002F1BC1">
        <w:rPr>
          <w:rStyle w:val="FixedChar"/>
        </w:rPr>
        <w:t>.fsa</w:t>
      </w:r>
      <w:r w:rsidR="002F1BC1">
        <w:t xml:space="preserve"> or </w:t>
      </w:r>
      <w:r w:rsidR="002F1BC1" w:rsidRPr="002F1BC1">
        <w:rPr>
          <w:rStyle w:val="FixedChar"/>
        </w:rPr>
        <w:t>.hid</w:t>
      </w:r>
      <w:r w:rsidR="002F1BC1">
        <w:t xml:space="preserve">. </w:t>
      </w:r>
      <w:r>
        <w:t xml:space="preserve"> </w:t>
      </w:r>
      <w:r w:rsidR="00276A77">
        <w:t>Other lab settings may also need to be adjusted when customizing an Operating Procedure for one file type or the other.</w:t>
      </w:r>
      <w:r w:rsidR="002F1BC1">
        <w:rPr>
          <w:rStyle w:val="FixedChar"/>
        </w:rPr>
        <w:t xml:space="preserve"> </w:t>
      </w:r>
      <w:r>
        <w:t>Three other settings, Protocol, Lot Nr., and notes do not affect the analysis, but are used for documenting the analysis and are copied to the output files during an analysis.</w:t>
      </w:r>
      <w:r w:rsidR="00D313E9">
        <w:t xml:space="preserve"> </w:t>
      </w:r>
    </w:p>
    <w:p w14:paraId="5FA0B405" w14:textId="2321CCF3" w:rsidR="00697491" w:rsidRDefault="00697491" w:rsidP="00276A77"/>
    <w:p w14:paraId="7EF13BA1" w14:textId="290AE727" w:rsidR="004A7B0B" w:rsidRDefault="004A7B0B" w:rsidP="008A1616">
      <w:pPr>
        <w:pStyle w:val="Heading4"/>
        <w:shd w:val="clear" w:color="auto" w:fill="FFFFFF"/>
      </w:pPr>
      <w:bookmarkStart w:id="27" w:name="_File_Names"/>
      <w:bookmarkStart w:id="28" w:name="_File_Names/Sample_names"/>
      <w:bookmarkStart w:id="29" w:name="_Toc521412175"/>
      <w:bookmarkStart w:id="30" w:name="_Toc525418953"/>
      <w:bookmarkEnd w:id="27"/>
      <w:bookmarkEnd w:id="28"/>
      <w:r>
        <w:t>File</w:t>
      </w:r>
      <w:r w:rsidR="001723DA">
        <w:t>/</w:t>
      </w:r>
      <w:r w:rsidR="001723DA" w:rsidRPr="008A1616">
        <w:rPr>
          <w:shd w:val="clear" w:color="auto" w:fill="FFFFFF"/>
        </w:rPr>
        <w:t>Sample names</w:t>
      </w:r>
      <w:bookmarkEnd w:id="29"/>
      <w:bookmarkEnd w:id="30"/>
    </w:p>
    <w:p w14:paraId="07899B88" w14:textId="6DCB9469" w:rsidR="0088754C" w:rsidRDefault="004A7B0B">
      <w:pPr>
        <w:pStyle w:val="ImageCentered"/>
        <w:jc w:val="left"/>
      </w:pPr>
      <w:r>
        <w:t>The “</w:t>
      </w:r>
      <w:r w:rsidRPr="008E0634">
        <w:rPr>
          <w:rStyle w:val="FixedChar"/>
        </w:rPr>
        <w:t>File</w:t>
      </w:r>
      <w:r w:rsidR="00AF1A56">
        <w:rPr>
          <w:rStyle w:val="FixedChar"/>
        </w:rPr>
        <w:t>/Sample</w:t>
      </w:r>
      <w:r w:rsidRPr="008E0634">
        <w:rPr>
          <w:rStyle w:val="FixedChar"/>
        </w:rPr>
        <w:t xml:space="preserve"> </w:t>
      </w:r>
      <w:r>
        <w:rPr>
          <w:rStyle w:val="FixedChar"/>
        </w:rPr>
        <w:t>N</w:t>
      </w:r>
      <w:r w:rsidRPr="008E0634">
        <w:rPr>
          <w:rStyle w:val="FixedChar"/>
        </w:rPr>
        <w:t>ames</w:t>
      </w:r>
      <w:r>
        <w:t xml:space="preserve">” tab is used to determine the type of an </w:t>
      </w:r>
      <w:r w:rsidRPr="00697491">
        <w:rPr>
          <w:rStyle w:val="FixedChar"/>
        </w:rPr>
        <w:t>.</w:t>
      </w:r>
      <w:r w:rsidRPr="00856E5B">
        <w:rPr>
          <w:rStyle w:val="FixedChar"/>
          <w:szCs w:val="22"/>
        </w:rPr>
        <w:t>fsa</w:t>
      </w:r>
      <w:r>
        <w:t xml:space="preserve"> </w:t>
      </w:r>
      <w:r w:rsidR="00165F08">
        <w:t xml:space="preserve">or </w:t>
      </w:r>
      <w:r w:rsidR="00165F08">
        <w:rPr>
          <w:rStyle w:v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FixedChar"/>
        </w:rPr>
        <w:t>Search by:</w:t>
      </w:r>
      <w:r w:rsidR="00AF1A56">
        <w:t>” “</w:t>
      </w:r>
      <w:r w:rsidR="00AF1A56" w:rsidRPr="00AF1A56">
        <w:rPr>
          <w:rStyle w:val="FixedChar"/>
        </w:rPr>
        <w:t>File name</w:t>
      </w:r>
      <w:r w:rsidR="00AF1A56">
        <w:t xml:space="preserve">” </w:t>
      </w:r>
      <w:r w:rsidR="009F1BBB">
        <w:t xml:space="preserve">or </w:t>
      </w:r>
      <w:r w:rsidR="00AF1A56">
        <w:t xml:space="preserve"> “</w:t>
      </w:r>
      <w:r w:rsidR="00AF1A56" w:rsidRPr="00AF1A56">
        <w:rPr>
          <w:rStyle w:v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w:t>
      </w:r>
      <w:r w:rsidR="008C1C2F">
        <w:t xml:space="preserve"> below</w:t>
      </w:r>
      <w:r w:rsidR="00F30729">
        <w:t>,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2EA2CFD" w:rsidR="002E20DD" w:rsidRDefault="00823261">
      <w:pPr>
        <w:pStyle w:val="ImageCentered"/>
        <w:jc w:val="left"/>
      </w:pPr>
      <w:r>
        <w:rPr>
          <w:noProof/>
        </w:rPr>
        <w:drawing>
          <wp:anchor distT="0" distB="0" distL="114300" distR="114300" simplePos="0" relativeHeight="251658276" behindDoc="0" locked="0" layoutInCell="1" allowOverlap="1" wp14:anchorId="47B292D7" wp14:editId="42460B87">
            <wp:simplePos x="0" y="0"/>
            <wp:positionH relativeFrom="column">
              <wp:posOffset>3176270</wp:posOffset>
            </wp:positionH>
            <wp:positionV relativeFrom="paragraph">
              <wp:posOffset>7620</wp:posOffset>
            </wp:positionV>
            <wp:extent cx="3228340" cy="2051685"/>
            <wp:effectExtent l="0" t="0" r="0" b="5715"/>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228340" cy="2051685"/>
                    </a:xfrm>
                    <a:prstGeom prst="rect">
                      <a:avLst/>
                    </a:prstGeom>
                  </pic:spPr>
                </pic:pic>
              </a:graphicData>
            </a:graphic>
            <wp14:sizeRelH relativeFrom="margin">
              <wp14:pctWidth>0</wp14:pctWidth>
            </wp14:sizeRelH>
            <wp14:sizeRelV relativeFrom="margin">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3879838" w:rsidR="00E65090" w:rsidRDefault="00E65090" w:rsidP="005424E2"/>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FixedChar"/>
        </w:rPr>
        <w:t>Negative</w:t>
      </w:r>
      <w:r>
        <w:t xml:space="preserve"> </w:t>
      </w:r>
      <w:r w:rsidRPr="005030E4">
        <w:rPr>
          <w:rStyle w:v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52266F7D" w:rsidR="004A7B0B" w:rsidRDefault="00B712BE" w:rsidP="005424E2">
      <w:pPr>
        <w:pStyle w:val="ImageCentered"/>
        <w:rPr>
          <w:noProof/>
        </w:rPr>
      </w:pPr>
      <w:r>
        <w:rPr>
          <w:noProof/>
        </w:rPr>
        <w:lastRenderedPageBreak/>
        <w:drawing>
          <wp:inline distT="0" distB="0" distL="0" distR="0" wp14:anchorId="76EE18FF" wp14:editId="14350C9E">
            <wp:extent cx="4965243" cy="2909697"/>
            <wp:effectExtent l="0" t="0" r="6985" b="5080"/>
            <wp:docPr id="458" name="Picture 458" descr="C:\Users\rileygr\AppData\Local\Temp\2\SNAGHTML605d8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605d895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5243" cy="2909697"/>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FixedChar"/>
        </w:rPr>
        <w:t>ctrl-</w:t>
      </w:r>
      <w:r w:rsidR="004A7B0B">
        <w:t>” is used to indicate a negative control, and “</w:t>
      </w:r>
      <w:r w:rsidR="004A7B0B" w:rsidRPr="003C562B">
        <w:rPr>
          <w:rStyle w:val="FixedChar"/>
        </w:rPr>
        <w:t>positive</w:t>
      </w:r>
      <w:r w:rsidR="004A7B0B">
        <w:t>” is used to indicate a positive control, then a file named “</w:t>
      </w:r>
      <w:r w:rsidR="004A7B0B" w:rsidRPr="003C562B">
        <w:rPr>
          <w:rStyle w:v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3773408" w14:textId="77777777" w:rsidR="00B62757" w:rsidRDefault="00B62757" w:rsidP="00EA7C22">
      <w:pPr>
        <w:tabs>
          <w:tab w:val="left" w:pos="4680"/>
        </w:tabs>
        <w:suppressAutoHyphens/>
      </w:pPr>
    </w:p>
    <w:p w14:paraId="7E8C2FC4" w14:textId="77777777" w:rsidR="00E65090" w:rsidRDefault="00E65090" w:rsidP="00CD3A52">
      <w:pPr>
        <w:tabs>
          <w:tab w:val="left" w:pos="4680"/>
        </w:tabs>
        <w:suppressAutoHyphens/>
        <w:jc w:val="center"/>
      </w:pPr>
      <w:bookmarkStart w:id="31" w:name="PositiveControlFileNames"/>
      <w:bookmarkEnd w:id="31"/>
    </w:p>
    <w:p w14:paraId="6A43D2BA" w14:textId="58743DE9" w:rsidR="00B712BE" w:rsidRDefault="00B712BE" w:rsidP="00CD3A52">
      <w:pPr>
        <w:tabs>
          <w:tab w:val="left" w:pos="4680"/>
        </w:tabs>
        <w:suppressAutoHyphens/>
        <w:jc w:val="center"/>
      </w:pPr>
      <w:r w:rsidRPr="00B712BE">
        <w:t xml:space="preserve"> </w:t>
      </w:r>
      <w:r>
        <w:rPr>
          <w:noProof/>
        </w:rPr>
        <w:drawing>
          <wp:inline distT="0" distB="0" distL="0" distR="0" wp14:anchorId="181AAEDD" wp14:editId="5231C351">
            <wp:extent cx="4995268" cy="2898012"/>
            <wp:effectExtent l="0" t="0" r="0" b="0"/>
            <wp:docPr id="461" name="Picture 461" descr="C:\Users\rileygr\AppData\Local\Temp\2\SNAGHTML60624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leygr\AppData\Local\Temp\2\SNAGHTML606249f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95268" cy="2898012"/>
                    </a:xfrm>
                    <a:prstGeom prst="rect">
                      <a:avLst/>
                    </a:prstGeom>
                    <a:noFill/>
                    <a:ln>
                      <a:noFill/>
                    </a:ln>
                  </pic:spPr>
                </pic:pic>
              </a:graphicData>
            </a:graphic>
          </wp:inline>
        </w:drawing>
      </w:r>
    </w:p>
    <w:p w14:paraId="46F81F95" w14:textId="77777777" w:rsidR="00B712BE" w:rsidRDefault="00B712BE" w:rsidP="00CD3A52">
      <w:pPr>
        <w:tabs>
          <w:tab w:val="left" w:pos="4680"/>
        </w:tabs>
        <w:suppressAutoHyphens/>
        <w:jc w:val="center"/>
      </w:pPr>
    </w:p>
    <w:p w14:paraId="158047DD" w14:textId="23B29F17"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w:t>
      </w:r>
      <w:r w:rsidR="00630B8F">
        <w:t>include</w:t>
      </w:r>
      <w:r w:rsidR="004D1B58">
        <w:t>:  9947A, 9948, K562</w:t>
      </w:r>
      <w:r w:rsidR="00666B04">
        <w:t>,</w:t>
      </w:r>
      <w:r w:rsidR="004D1B58">
        <w:t xml:space="preserve"> DNA007, 2800M</w:t>
      </w:r>
      <w:r w:rsidR="008E29EC">
        <w:t xml:space="preserve"> and 3657</w:t>
      </w:r>
      <w:r w:rsidR="00AE6C74">
        <w:t xml:space="preserve"> (note use of capitalization)</w:t>
      </w:r>
      <w:r w:rsidR="004D1B58">
        <w:t xml:space="preserve">.  </w:t>
      </w:r>
      <w:r w:rsidR="008E29EC">
        <w:t xml:space="preserve">Only </w:t>
      </w:r>
      <w:r w:rsidR="004D1B58">
        <w:t>standard positive name</w:t>
      </w:r>
      <w:r w:rsidR="008E29EC">
        <w:t>s</w:t>
      </w:r>
      <w:r w:rsidR="004D1B58">
        <w:t xml:space="preserve"> will be recognized.  Not all loci are defined for all positive controls.  </w:t>
      </w:r>
      <w:r w:rsidR="00630B8F">
        <w:t xml:space="preserve">All of </w:t>
      </w:r>
      <w:hyperlink w:anchor="_Positive_Controls_Defined" w:history="1">
        <w:r w:rsidR="00630B8F">
          <w:rPr>
            <w:rStyle w:val="Hyperlink"/>
          </w:rPr>
          <w:t>the defined standard positive control loci/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FixedChar"/>
        </w:rPr>
        <w:t>Joe102</w:t>
      </w:r>
      <w:r w:rsidR="002E3ACB" w:rsidRPr="002E3ACB">
        <w:rPr>
          <w:rStyle w:v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5473A8B" w:rsidR="005068B5" w:rsidRDefault="00C12225" w:rsidP="00D11259">
      <w:pPr>
        <w:tabs>
          <w:tab w:val="left" w:pos="4680"/>
        </w:tabs>
        <w:rPr>
          <w:rFonts w:cs="Courier New"/>
          <w:szCs w:val="20"/>
        </w:rPr>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089DADD5" w14:textId="77777777" w:rsidR="00247339" w:rsidRDefault="00247339" w:rsidP="00D11259">
      <w:pPr>
        <w:tabs>
          <w:tab w:val="left" w:pos="4680"/>
        </w:tabs>
        <w:rPr>
          <w:rFonts w:cs="Courier New"/>
          <w:szCs w:val="20"/>
        </w:rPr>
      </w:pPr>
    </w:p>
    <w:p w14:paraId="6F1CA95E" w14:textId="70925519" w:rsidR="00C329E3" w:rsidRDefault="00C329E3" w:rsidP="00D11259">
      <w:pPr>
        <w:tabs>
          <w:tab w:val="left" w:pos="4680"/>
        </w:tabs>
        <w:rPr>
          <w:rFonts w:cs="Courier New"/>
          <w:szCs w:val="20"/>
        </w:rPr>
      </w:pPr>
      <w:r>
        <w:rPr>
          <w:rFonts w:cs="Courier New"/>
          <w:szCs w:val="20"/>
        </w:rPr>
        <w:t xml:space="preserve">If the user wants to use two different standard positive controls in the same analysis, such as 9947A and 9948, then one positive control will be the </w:t>
      </w:r>
      <w:r w:rsidR="0078670A">
        <w:rPr>
          <w:rFonts w:cs="Courier New"/>
          <w:szCs w:val="20"/>
        </w:rPr>
        <w:t xml:space="preserve">default </w:t>
      </w:r>
      <w:r>
        <w:rPr>
          <w:rFonts w:cs="Courier New"/>
          <w:szCs w:val="20"/>
        </w:rPr>
        <w:t>standard positive, with the name entered in the “Standard Control Name” box, and the other will be the secondary standard positive control</w:t>
      </w:r>
      <w:r w:rsidR="00E64795">
        <w:rPr>
          <w:rFonts w:cs="Courier New"/>
          <w:szCs w:val="20"/>
        </w:rPr>
        <w:t xml:space="preserve"> and</w:t>
      </w:r>
      <w:r w:rsidR="0017734E">
        <w:rPr>
          <w:rFonts w:cs="Courier New"/>
          <w:szCs w:val="20"/>
        </w:rPr>
        <w:t xml:space="preserve"> the</w:t>
      </w:r>
      <w:r w:rsidR="00E64795">
        <w:rPr>
          <w:rFonts w:cs="Courier New"/>
          <w:szCs w:val="20"/>
        </w:rPr>
        <w:t xml:space="preserve"> name will be entered in the text strings in the “</w:t>
      </w:r>
      <w:r w:rsidR="00323C2D">
        <w:rPr>
          <w:rFonts w:cs="Courier New"/>
          <w:szCs w:val="20"/>
        </w:rPr>
        <w:t xml:space="preserve">File </w:t>
      </w:r>
      <w:r w:rsidR="00E64795">
        <w:rPr>
          <w:rFonts w:cs="Courier New"/>
          <w:szCs w:val="20"/>
        </w:rPr>
        <w:t>name search criteria” table above.</w:t>
      </w:r>
    </w:p>
    <w:p w14:paraId="3D648A67" w14:textId="3759D0AE" w:rsidR="00E64795" w:rsidRDefault="00E64795" w:rsidP="00D11259">
      <w:pPr>
        <w:tabs>
          <w:tab w:val="left" w:pos="4680"/>
        </w:tabs>
        <w:rPr>
          <w:rFonts w:cs="Courier New"/>
          <w:szCs w:val="20"/>
        </w:rPr>
      </w:pPr>
    </w:p>
    <w:p w14:paraId="1AD9D08B" w14:textId="77777777" w:rsidR="0078670A" w:rsidRDefault="00E64795" w:rsidP="00E64795">
      <w:pPr>
        <w:tabs>
          <w:tab w:val="left" w:pos="4680"/>
        </w:tabs>
        <w:rPr>
          <w:rFonts w:cs="Courier New"/>
          <w:szCs w:val="20"/>
        </w:rPr>
      </w:pPr>
      <w:r>
        <w:rPr>
          <w:rFonts w:cs="Courier New"/>
          <w:szCs w:val="20"/>
        </w:rPr>
        <w:t xml:space="preserve">For example, if the user designates 9947A as the </w:t>
      </w:r>
      <w:r w:rsidR="0078670A">
        <w:rPr>
          <w:rFonts w:cs="Courier New"/>
          <w:szCs w:val="20"/>
        </w:rPr>
        <w:t>default</w:t>
      </w:r>
      <w:r>
        <w:rPr>
          <w:rFonts w:cs="Courier New"/>
          <w:szCs w:val="20"/>
        </w:rPr>
        <w:t xml:space="preserve"> standard positive control, but wishes to use 9948 as a second positive control, then the text </w:t>
      </w:r>
      <w:r w:rsidR="0078670A">
        <w:rPr>
          <w:rFonts w:cs="Courier New"/>
          <w:szCs w:val="20"/>
        </w:rPr>
        <w:t>string</w:t>
      </w:r>
      <w:r>
        <w:rPr>
          <w:rFonts w:cs="Courier New"/>
          <w:szCs w:val="20"/>
        </w:rPr>
        <w:t xml:space="preserve"> “9947A” must be entered in the “Standard Control Name” box</w:t>
      </w:r>
      <w:r w:rsidR="0078670A">
        <w:rPr>
          <w:rFonts w:cs="Courier New"/>
          <w:szCs w:val="20"/>
        </w:rPr>
        <w:t xml:space="preserve"> as the default</w:t>
      </w:r>
      <w:r>
        <w:rPr>
          <w:rFonts w:cs="Courier New"/>
          <w:szCs w:val="20"/>
        </w:rPr>
        <w:t xml:space="preserve">, and the text string “9948” must be included in the positive control “File name search criteria” table shown </w:t>
      </w:r>
      <w:r w:rsidRPr="009A61D1">
        <w:rPr>
          <w:rFonts w:cs="Courier New"/>
          <w:szCs w:val="20"/>
        </w:rPr>
        <w:t>above</w:t>
      </w:r>
      <w:r>
        <w:rPr>
          <w:rFonts w:cs="Courier New"/>
          <w:szCs w:val="20"/>
        </w:rPr>
        <w:t xml:space="preserve">.  </w:t>
      </w:r>
    </w:p>
    <w:p w14:paraId="1D23D880" w14:textId="77777777" w:rsidR="0078670A" w:rsidRDefault="0078670A" w:rsidP="00E64795">
      <w:pPr>
        <w:tabs>
          <w:tab w:val="left" w:pos="4680"/>
        </w:tabs>
        <w:rPr>
          <w:rFonts w:cs="Courier New"/>
          <w:szCs w:val="20"/>
        </w:rPr>
      </w:pPr>
    </w:p>
    <w:p w14:paraId="792988B4" w14:textId="4D6CF0DB" w:rsidR="00E64795" w:rsidRDefault="00E64795" w:rsidP="00E64795">
      <w:pPr>
        <w:tabs>
          <w:tab w:val="left" w:pos="4680"/>
        </w:tabs>
        <w:rPr>
          <w:rFonts w:cs="Courier New"/>
          <w:szCs w:val="20"/>
        </w:rPr>
      </w:pPr>
      <w:r>
        <w:rPr>
          <w:rFonts w:cs="Courier New"/>
          <w:szCs w:val="20"/>
        </w:rPr>
        <w:t xml:space="preserve">The reason for this is that OSIRIS first decides if a file is a positive control based on the text strings in the positive control “Filename search criteria”.  </w:t>
      </w:r>
      <w:r w:rsidR="002C2832">
        <w:rPr>
          <w:rFonts w:cs="Courier New"/>
          <w:szCs w:val="20"/>
        </w:rPr>
        <w:t xml:space="preserve">Then </w:t>
      </w:r>
      <w:r>
        <w:rPr>
          <w:rFonts w:cs="Courier New"/>
          <w:szCs w:val="20"/>
        </w:rPr>
        <w:t xml:space="preserve">OSIRIS determines if the positive control is either a standard positive control </w:t>
      </w:r>
      <w:r w:rsidR="00323C2D">
        <w:rPr>
          <w:rFonts w:cs="Courier New"/>
          <w:szCs w:val="20"/>
        </w:rPr>
        <w:t xml:space="preserve">that is not </w:t>
      </w:r>
      <w:r>
        <w:rPr>
          <w:rFonts w:cs="Courier New"/>
          <w:szCs w:val="20"/>
        </w:rPr>
        <w:t xml:space="preserve">designated </w:t>
      </w:r>
      <w:r w:rsidR="00323C2D">
        <w:rPr>
          <w:rFonts w:cs="Courier New"/>
          <w:szCs w:val="20"/>
        </w:rPr>
        <w:t xml:space="preserve">as the </w:t>
      </w:r>
      <w:r>
        <w:rPr>
          <w:rFonts w:cs="Courier New"/>
          <w:szCs w:val="20"/>
        </w:rPr>
        <w:t>default or a user supplied custom positive</w:t>
      </w:r>
      <w:r w:rsidR="00323C2D">
        <w:rPr>
          <w:rFonts w:cs="Courier New"/>
          <w:szCs w:val="20"/>
        </w:rPr>
        <w:t xml:space="preserve"> </w:t>
      </w:r>
      <w:r w:rsidR="00B86969">
        <w:rPr>
          <w:rFonts w:cs="Courier New"/>
          <w:szCs w:val="20"/>
        </w:rPr>
        <w:t xml:space="preserve">control </w:t>
      </w:r>
      <w:r w:rsidR="00323C2D">
        <w:rPr>
          <w:rFonts w:cs="Courier New"/>
          <w:szCs w:val="20"/>
        </w:rPr>
        <w:t xml:space="preserve">whose alleles have been entered in the “Positive controls” table of the </w:t>
      </w:r>
      <w:hyperlink w:anchor="_Allele_Exceptions" w:history="1">
        <w:r w:rsidR="00323C2D" w:rsidRPr="00323C2D">
          <w:rPr>
            <w:rStyle w:val="Hyperlink"/>
            <w:rFonts w:cs="Courier New"/>
            <w:szCs w:val="20"/>
          </w:rPr>
          <w:t>Assignments tab</w:t>
        </w:r>
      </w:hyperlink>
      <w:r>
        <w:rPr>
          <w:rFonts w:cs="Courier New"/>
          <w:szCs w:val="20"/>
        </w:rPr>
        <w:t xml:space="preserve">.  If it is </w:t>
      </w:r>
      <w:r w:rsidR="0022787E">
        <w:rPr>
          <w:rFonts w:cs="Courier New"/>
          <w:szCs w:val="20"/>
        </w:rPr>
        <w:t>neither</w:t>
      </w:r>
      <w:r>
        <w:rPr>
          <w:rFonts w:cs="Courier New"/>
          <w:szCs w:val="20"/>
        </w:rPr>
        <w:t xml:space="preserve"> of these, OSIRIS assumes it must be the designated default standard positive control.</w:t>
      </w:r>
    </w:p>
    <w:p w14:paraId="496E578D" w14:textId="75769140" w:rsidR="00E64795" w:rsidRDefault="00E64795" w:rsidP="00E64795">
      <w:pPr>
        <w:tabs>
          <w:tab w:val="left" w:pos="4680"/>
        </w:tabs>
        <w:rPr>
          <w:rFonts w:cs="Courier New"/>
          <w:szCs w:val="20"/>
        </w:rPr>
      </w:pPr>
    </w:p>
    <w:p w14:paraId="3F4A46A2" w14:textId="5B6A906F" w:rsidR="00B86969" w:rsidRDefault="00B86969" w:rsidP="00B86969">
      <w:pPr>
        <w:tabs>
          <w:tab w:val="left" w:pos="4680"/>
        </w:tabs>
        <w:rPr>
          <w:rFonts w:cs="Courier New"/>
          <w:szCs w:val="20"/>
        </w:rPr>
      </w:pPr>
      <w:r>
        <w:rPr>
          <w:rFonts w:cs="Courier New"/>
          <w:szCs w:val="20"/>
        </w:rPr>
        <w:t xml:space="preserve">For example, </w:t>
      </w:r>
      <w:r w:rsidR="00C75B85">
        <w:rPr>
          <w:rFonts w:cs="Courier New"/>
          <w:szCs w:val="20"/>
        </w:rPr>
        <w:t>in a case where</w:t>
      </w:r>
      <w:r>
        <w:rPr>
          <w:rFonts w:cs="Courier New"/>
          <w:szCs w:val="20"/>
        </w:rPr>
        <w:t xml:space="preserve"> </w:t>
      </w:r>
      <w:r w:rsidR="00C75B85">
        <w:rPr>
          <w:rFonts w:cs="Courier New"/>
          <w:szCs w:val="20"/>
        </w:rPr>
        <w:t xml:space="preserve">9947A is the selected default standard positive control and </w:t>
      </w:r>
      <w:r>
        <w:rPr>
          <w:rFonts w:cs="Courier New"/>
          <w:szCs w:val="20"/>
        </w:rPr>
        <w:t xml:space="preserve">“pos” is </w:t>
      </w:r>
      <w:r w:rsidR="0022787E">
        <w:rPr>
          <w:rFonts w:cs="Courier New"/>
          <w:szCs w:val="20"/>
        </w:rPr>
        <w:t xml:space="preserve">a text string </w:t>
      </w:r>
      <w:r>
        <w:rPr>
          <w:rFonts w:cs="Courier New"/>
          <w:szCs w:val="20"/>
        </w:rPr>
        <w:t>in the search criteria above</w:t>
      </w:r>
      <w:r w:rsidR="00C75B85">
        <w:rPr>
          <w:rFonts w:cs="Courier New"/>
          <w:szCs w:val="20"/>
        </w:rPr>
        <w:t>,</w:t>
      </w:r>
      <w:r>
        <w:rPr>
          <w:rFonts w:cs="Courier New"/>
          <w:szCs w:val="20"/>
        </w:rPr>
        <w:t xml:space="preserve"> </w:t>
      </w:r>
      <w:r w:rsidR="00C75B85">
        <w:rPr>
          <w:rFonts w:cs="Courier New"/>
          <w:szCs w:val="20"/>
        </w:rPr>
        <w:t>i</w:t>
      </w:r>
      <w:r>
        <w:rPr>
          <w:rFonts w:cs="Courier New"/>
          <w:szCs w:val="20"/>
        </w:rPr>
        <w:t xml:space="preserve">f the user wishes to use 9948 as an additional positive control (not the default), then the following file names (if the search criterion is based on file names) would produce the corresponding </w:t>
      </w:r>
      <w:r w:rsidR="002C2832">
        <w:rPr>
          <w:rFonts w:cs="Courier New"/>
          <w:szCs w:val="20"/>
        </w:rPr>
        <w:t>results</w:t>
      </w:r>
      <w:r>
        <w:rPr>
          <w:rFonts w:cs="Courier New"/>
          <w:szCs w:val="20"/>
        </w:rPr>
        <w:t xml:space="preserve"> in OSIRIS:</w:t>
      </w:r>
    </w:p>
    <w:p w14:paraId="1F8483C1" w14:textId="18B64803" w:rsidR="00B86969" w:rsidRDefault="00B86969" w:rsidP="00B86969">
      <w:pPr>
        <w:tabs>
          <w:tab w:val="left" w:pos="4680"/>
        </w:tabs>
        <w:rPr>
          <w:rFonts w:cs="Courier New"/>
          <w:szCs w:val="20"/>
        </w:rPr>
      </w:pPr>
    </w:p>
    <w:p w14:paraId="23F56BF1" w14:textId="1C6E9740" w:rsidR="00C75B85" w:rsidRDefault="00C75B85" w:rsidP="00B86969">
      <w:pPr>
        <w:tabs>
          <w:tab w:val="left" w:pos="4680"/>
        </w:tabs>
        <w:rPr>
          <w:rFonts w:cs="Courier New"/>
          <w:szCs w:val="20"/>
        </w:rPr>
      </w:pPr>
      <w:r>
        <w:rPr>
          <w:rFonts w:cs="Courier New"/>
          <w:szCs w:val="20"/>
        </w:rPr>
        <w:t>If the text string “9948” is not in the positive control “File name search criteria” above:</w:t>
      </w:r>
    </w:p>
    <w:p w14:paraId="5A4FCC8E" w14:textId="4F86FC23" w:rsidR="00C75B85" w:rsidRDefault="00C75B85" w:rsidP="00B86969">
      <w:pPr>
        <w:tabs>
          <w:tab w:val="left" w:pos="4680"/>
        </w:tabs>
        <w:rPr>
          <w:rFonts w:cs="Courier New"/>
          <w:szCs w:val="20"/>
        </w:rPr>
      </w:pPr>
    </w:p>
    <w:p w14:paraId="0883A2C2" w14:textId="09B0A0EA" w:rsidR="0022787E" w:rsidRDefault="0022787E" w:rsidP="00247339">
      <w:pPr>
        <w:tabs>
          <w:tab w:val="left" w:pos="2160"/>
          <w:tab w:val="left" w:pos="4680"/>
        </w:tabs>
        <w:rPr>
          <w:rFonts w:cs="Courier New"/>
          <w:szCs w:val="20"/>
        </w:rPr>
      </w:pPr>
      <w:r w:rsidRPr="00247339">
        <w:rPr>
          <w:rFonts w:cs="Courier New"/>
          <w:b/>
          <w:szCs w:val="20"/>
        </w:rPr>
        <w:t>File</w:t>
      </w:r>
      <w:r w:rsidR="00247339">
        <w:rPr>
          <w:rFonts w:cs="Courier New"/>
          <w:b/>
          <w:szCs w:val="20"/>
        </w:rPr>
        <w:t xml:space="preserve"> </w:t>
      </w:r>
      <w:r w:rsidRPr="00247339">
        <w:rPr>
          <w:rFonts w:cs="Courier New"/>
          <w:b/>
          <w:szCs w:val="20"/>
        </w:rPr>
        <w:t>name</w:t>
      </w:r>
      <w:r>
        <w:rPr>
          <w:rFonts w:cs="Courier New"/>
          <w:b/>
          <w:szCs w:val="20"/>
        </w:rPr>
        <w:tab/>
        <w:t>Result</w:t>
      </w:r>
    </w:p>
    <w:p w14:paraId="39BF40DB" w14:textId="6756C8A7"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927DECE" w14:textId="7410855A"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099B8F75" w14:textId="182A0C79"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w:t>
      </w:r>
      <w:r w:rsidRPr="00247339">
        <w:rPr>
          <w:rFonts w:cs="Courier New"/>
          <w:szCs w:val="20"/>
          <w:u w:val="single"/>
        </w:rPr>
        <w:t>identified as a positive</w:t>
      </w:r>
      <w:r>
        <w:rPr>
          <w:rFonts w:cs="Courier New"/>
          <w:szCs w:val="20"/>
        </w:rPr>
        <w:t>, and as 9948)</w:t>
      </w:r>
    </w:p>
    <w:p w14:paraId="2FDB307B" w14:textId="7DDC1D88"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r>
      <w:r w:rsidRPr="00247339">
        <w:rPr>
          <w:rFonts w:cs="Courier New"/>
          <w:szCs w:val="20"/>
          <w:u w:val="single"/>
        </w:rPr>
        <w:t xml:space="preserve">not a positive control (no </w:t>
      </w:r>
      <w:r w:rsidR="002C2832">
        <w:rPr>
          <w:rFonts w:cs="Courier New"/>
          <w:szCs w:val="20"/>
          <w:u w:val="single"/>
        </w:rPr>
        <w:t xml:space="preserve">text </w:t>
      </w:r>
      <w:r w:rsidRPr="00247339">
        <w:rPr>
          <w:rFonts w:cs="Courier New"/>
          <w:szCs w:val="20"/>
          <w:u w:val="single"/>
        </w:rPr>
        <w:t>string identifies it as a positive)</w:t>
      </w:r>
    </w:p>
    <w:p w14:paraId="06DFA246" w14:textId="77777777" w:rsidR="00B86969" w:rsidRDefault="00B86969" w:rsidP="00B86969">
      <w:pPr>
        <w:tabs>
          <w:tab w:val="left" w:pos="2160"/>
          <w:tab w:val="left" w:pos="4680"/>
        </w:tabs>
        <w:rPr>
          <w:rFonts w:cs="Courier New"/>
          <w:szCs w:val="20"/>
        </w:rPr>
      </w:pPr>
    </w:p>
    <w:p w14:paraId="4C6104C3" w14:textId="50434802" w:rsidR="00B86969" w:rsidRDefault="00B86969" w:rsidP="00B86969">
      <w:pPr>
        <w:tabs>
          <w:tab w:val="left" w:pos="2160"/>
          <w:tab w:val="left" w:pos="4680"/>
        </w:tabs>
        <w:rPr>
          <w:rFonts w:cs="Courier New"/>
          <w:szCs w:val="20"/>
        </w:rPr>
      </w:pPr>
      <w:r>
        <w:rPr>
          <w:rFonts w:cs="Courier New"/>
          <w:szCs w:val="20"/>
        </w:rPr>
        <w:t xml:space="preserve">This would change slightly if the user adds the </w:t>
      </w:r>
      <w:r w:rsidR="00C75B85">
        <w:rPr>
          <w:rFonts w:cs="Courier New"/>
          <w:szCs w:val="20"/>
        </w:rPr>
        <w:t xml:space="preserve">text </w:t>
      </w:r>
      <w:r>
        <w:rPr>
          <w:rFonts w:cs="Courier New"/>
          <w:szCs w:val="20"/>
        </w:rPr>
        <w:t xml:space="preserve">string “9948” to the positive control </w:t>
      </w:r>
      <w:r w:rsidR="00C75B85">
        <w:rPr>
          <w:rFonts w:cs="Courier New"/>
          <w:szCs w:val="20"/>
        </w:rPr>
        <w:t xml:space="preserve">“File name </w:t>
      </w:r>
      <w:r>
        <w:rPr>
          <w:rFonts w:cs="Courier New"/>
          <w:szCs w:val="20"/>
        </w:rPr>
        <w:t>search criteria</w:t>
      </w:r>
      <w:r w:rsidR="00C75B85">
        <w:rPr>
          <w:rFonts w:cs="Courier New"/>
          <w:szCs w:val="20"/>
        </w:rPr>
        <w:t>”</w:t>
      </w:r>
      <w:r>
        <w:rPr>
          <w:rFonts w:cs="Courier New"/>
          <w:szCs w:val="20"/>
        </w:rPr>
        <w:t>:</w:t>
      </w:r>
    </w:p>
    <w:p w14:paraId="4100828F" w14:textId="77777777" w:rsidR="00B86969" w:rsidRDefault="00B86969" w:rsidP="00B86969">
      <w:pPr>
        <w:tabs>
          <w:tab w:val="left" w:pos="2160"/>
          <w:tab w:val="left" w:pos="4680"/>
        </w:tabs>
        <w:rPr>
          <w:rFonts w:cs="Courier New"/>
          <w:szCs w:val="20"/>
        </w:rPr>
      </w:pPr>
    </w:p>
    <w:p w14:paraId="4B9D79FF" w14:textId="292911A0"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35E0180" w14:textId="40E214E2"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786C91D8" w14:textId="3D3DA89A"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identified as a positive, and as 9948)</w:t>
      </w:r>
    </w:p>
    <w:p w14:paraId="7823FF88" w14:textId="67278D5F"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t>the positive control 9948 (</w:t>
      </w:r>
      <w:r w:rsidRPr="00247339">
        <w:rPr>
          <w:rFonts w:cs="Courier New"/>
          <w:szCs w:val="20"/>
          <w:u w:val="single"/>
        </w:rPr>
        <w:t>identified as a positive</w:t>
      </w:r>
      <w:r w:rsidR="00C75B85" w:rsidRPr="00247339">
        <w:rPr>
          <w:rFonts w:cs="Courier New"/>
          <w:szCs w:val="20"/>
          <w:u w:val="single"/>
        </w:rPr>
        <w:t xml:space="preserve"> by the text string in the table</w:t>
      </w:r>
      <w:r>
        <w:rPr>
          <w:rFonts w:cs="Courier New"/>
          <w:szCs w:val="20"/>
        </w:rPr>
        <w:t>, and as 9948)</w:t>
      </w:r>
    </w:p>
    <w:p w14:paraId="180EEC2F" w14:textId="77777777" w:rsidR="00B86969" w:rsidRDefault="00B86969" w:rsidP="00B86969">
      <w:pPr>
        <w:tabs>
          <w:tab w:val="left" w:pos="2160"/>
          <w:tab w:val="left" w:pos="4680"/>
        </w:tabs>
      </w:pPr>
    </w:p>
    <w:p w14:paraId="20D50081" w14:textId="12D6DA19" w:rsidR="00F54E34" w:rsidRDefault="00F54E34"/>
    <w:p w14:paraId="468AECD6" w14:textId="50AD3B9E"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1A03C114" w:rsidR="00E65090" w:rsidRDefault="00E65090" w:rsidP="00E65090">
      <w:bookmarkStart w:id="32" w:name="_Locus/ILS_Thresholds"/>
      <w:bookmarkStart w:id="33" w:name="_Thresholds"/>
      <w:bookmarkEnd w:id="32"/>
      <w:bookmarkEnd w:id="33"/>
    </w:p>
    <w:p w14:paraId="032218BE" w14:textId="6D11BAAF" w:rsidR="004A7B0B" w:rsidRDefault="004A7B0B" w:rsidP="005030E4">
      <w:pPr>
        <w:pStyle w:val="Heading4"/>
      </w:pPr>
      <w:bookmarkStart w:id="34" w:name="_Thresholds_1"/>
      <w:bookmarkStart w:id="35" w:name="_Toc521412176"/>
      <w:bookmarkStart w:id="36" w:name="_Toc525418954"/>
      <w:bookmarkEnd w:id="34"/>
      <w:r>
        <w:t>Thresholds</w:t>
      </w:r>
      <w:bookmarkEnd w:id="35"/>
      <w:bookmarkEnd w:id="36"/>
    </w:p>
    <w:p w14:paraId="19A96519" w14:textId="346F21F9" w:rsidR="008A0A4E" w:rsidRDefault="00C14F55" w:rsidP="00D96CED">
      <w:r>
        <w:rPr>
          <w:noProof/>
        </w:rPr>
        <w:drawing>
          <wp:anchor distT="0" distB="0" distL="114300" distR="114300" simplePos="0" relativeHeight="251658292" behindDoc="0" locked="0" layoutInCell="1" allowOverlap="1" wp14:anchorId="6ECF9116" wp14:editId="2A194327">
            <wp:simplePos x="0" y="0"/>
            <wp:positionH relativeFrom="margin">
              <wp:align>right</wp:align>
            </wp:positionH>
            <wp:positionV relativeFrom="paragraph">
              <wp:posOffset>11430</wp:posOffset>
            </wp:positionV>
            <wp:extent cx="3743960" cy="4305300"/>
            <wp:effectExtent l="0" t="0" r="889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43960" cy="4305300"/>
                    </a:xfrm>
                    <a:prstGeom prst="rect">
                      <a:avLst/>
                    </a:prstGeom>
                  </pic:spPr>
                </pic:pic>
              </a:graphicData>
            </a:graphic>
            <wp14:sizeRelH relativeFrom="margin">
              <wp14:pctWidth>0</wp14:pctWidth>
            </wp14:sizeRelH>
            <wp14:sizeRelV relativeFrom="margin">
              <wp14:pctHeight>0</wp14:pctHeight>
            </wp14:sizeRelV>
          </wp:anchor>
        </w:drawing>
      </w:r>
      <w:r w:rsidR="004A7B0B">
        <w:t>The “</w:t>
      </w:r>
      <w:r w:rsidR="004A7B0B" w:rsidRPr="008E0634">
        <w:rPr>
          <w:rStyle w:val="FixedChar"/>
        </w:rPr>
        <w:t>Thresholds</w:t>
      </w:r>
      <w:r w:rsidR="004A7B0B">
        <w:t xml:space="preserve">” section is used for setting </w:t>
      </w:r>
      <w:r w:rsidR="00AE3B5F">
        <w:t>various</w:t>
      </w:r>
      <w:r w:rsidR="004A7B0B">
        <w:t xml:space="preserve"> thresholds for samples and ladders.  As shown here, default thresholds can be set for each value, or these can be overridden</w:t>
      </w:r>
      <w:r w:rsidR="00073AF4">
        <w:t xml:space="preserve"> </w:t>
      </w:r>
      <w:r w:rsidR="004A7B0B">
        <w:t xml:space="preserve">for each </w:t>
      </w:r>
      <w:r w:rsidR="00AE3B5F">
        <w:t xml:space="preserve">channel or each </w:t>
      </w:r>
      <w:r w:rsidR="004A7B0B">
        <w:t>locus</w:t>
      </w:r>
      <w:r w:rsidR="00073AF4">
        <w:t xml:space="preserve"> (or set individually if there is no default value)</w:t>
      </w:r>
      <w:r w:rsidR="004A7B0B">
        <w:t xml:space="preserve">.  </w:t>
      </w:r>
    </w:p>
    <w:p w14:paraId="4E1BEE9D" w14:textId="0061319B" w:rsidR="004A7B0B" w:rsidRDefault="004A7B0B" w:rsidP="00D96CED"/>
    <w:p w14:paraId="6C6147D1" w14:textId="65B3DCAF" w:rsidR="00AE3B5F" w:rsidRPr="009F7E7F" w:rsidRDefault="008A0A4E" w:rsidP="00D96CED">
      <w:pPr>
        <w:rPr>
          <w:u w:val="single"/>
        </w:rPr>
      </w:pPr>
      <w:r w:rsidRPr="009F7E7F">
        <w:rPr>
          <w:rStyle w:val="FixedChar"/>
          <w:b/>
          <w:u w:val="single"/>
        </w:rPr>
        <w:t>RFU Limits</w:t>
      </w:r>
      <w:r w:rsidRPr="009F7E7F">
        <w:rPr>
          <w:u w:val="single"/>
        </w:rPr>
        <w:t xml:space="preserve"> Table</w:t>
      </w:r>
    </w:p>
    <w:p w14:paraId="41489C85" w14:textId="7C84F602" w:rsidR="008A0A4E" w:rsidRDefault="008A0A4E" w:rsidP="00D96CED">
      <w:r>
        <w:t xml:space="preserve">The analytical and detection thresholds can be set individually for each channel in OSIRIS v. 2.6 and higher.  The default </w:t>
      </w:r>
      <w:r w:rsidR="00073AF4">
        <w:t xml:space="preserve">threshold </w:t>
      </w:r>
      <w:r>
        <w:t xml:space="preserve">for all the channels can be set in the </w:t>
      </w:r>
      <w:r w:rsidR="00073AF4">
        <w:t>“</w:t>
      </w:r>
      <w:r w:rsidRPr="009F7E7F">
        <w:rPr>
          <w:rStyle w:val="FixedChar"/>
        </w:rPr>
        <w:t>Sample</w:t>
      </w:r>
      <w:r w:rsidR="00073AF4">
        <w:t>”</w:t>
      </w:r>
      <w:r>
        <w:t xml:space="preserve"> column, or individual </w:t>
      </w:r>
      <w:r w:rsidR="00073AF4">
        <w:t xml:space="preserve">thresholds can be set </w:t>
      </w:r>
      <w:r>
        <w:t>in the colored channel specific columns.  If the default is set and a channel-specific value is set, the channel-specific value will override the default for that channel.</w:t>
      </w:r>
    </w:p>
    <w:p w14:paraId="34EA9377" w14:textId="271CDB0D" w:rsidR="008A0A4E" w:rsidRDefault="008A0A4E" w:rsidP="00D96CED"/>
    <w:p w14:paraId="4584C05D" w14:textId="40A825E6" w:rsidR="00AE3B5F" w:rsidRDefault="00AE3B5F" w:rsidP="00AE3B5F">
      <w:r w:rsidRPr="005C47F1">
        <w:rPr>
          <w:rStyle w:val="FixedChar"/>
          <w:b/>
        </w:rPr>
        <w:t>Analysis Threshold</w:t>
      </w:r>
      <w:r>
        <w:t xml:space="preserve"> is the RFU level below which alleles and most artifacts will not be called.</w:t>
      </w:r>
    </w:p>
    <w:p w14:paraId="10D48608" w14:textId="28391A4A" w:rsidR="00AE3B5F" w:rsidRDefault="00AE3B5F" w:rsidP="00AE3B5F">
      <w:pPr>
        <w:pStyle w:val="Spacer"/>
      </w:pPr>
    </w:p>
    <w:p w14:paraId="2747A6EC" w14:textId="1FDEF69C" w:rsidR="00C4203C" w:rsidRDefault="00C4203C" w:rsidP="00C4203C">
      <w:r w:rsidRPr="005C47F1">
        <w:rPr>
          <w:rStyle w:val="FixedChar"/>
          <w:b/>
        </w:rPr>
        <w:t>Detection Threshold</w:t>
      </w:r>
      <w:r>
        <w:t xml:space="preserve"> is the RFU level at which peaks are analyzed.  Alleles and artifacts below this threshold will not be analyzed.  This threshold may impact analysis of negative controls, homozygous loci and noise if there are peaks with RFU values between the Detection and Analysis Thresholds.  (See settings </w:t>
      </w:r>
      <w:hyperlink w:anchor="_Settings_that_affect_1" w:history="1">
        <w:r w:rsidRPr="00175C69">
          <w:rPr>
            <w:rStyle w:val="Hyperlink"/>
          </w:rPr>
          <w:t>below</w:t>
        </w:r>
      </w:hyperlink>
      <w:r>
        <w:t xml:space="preserve">.)  If </w:t>
      </w:r>
      <w:r w:rsidR="00073AF4">
        <w:t xml:space="preserve">this threshold is </w:t>
      </w:r>
      <w:r>
        <w:t xml:space="preserve">not set, or </w:t>
      </w:r>
      <w:r w:rsidR="00073AF4">
        <w:t>is</w:t>
      </w:r>
      <w:r>
        <w:t xml:space="preserve"> set above the Analysis threshold, the Detection Threshold defaults to the Analysis Threshold RFU value</w:t>
      </w:r>
      <w:r w:rsidR="005A017E">
        <w:t>.</w:t>
      </w:r>
    </w:p>
    <w:p w14:paraId="02DB6369" w14:textId="77777777" w:rsidR="00C4203C" w:rsidRDefault="00C4203C" w:rsidP="00C4203C">
      <w:pPr>
        <w:pStyle w:val="Spacer"/>
      </w:pPr>
    </w:p>
    <w:p w14:paraId="44269701" w14:textId="29FF2CBE" w:rsidR="00AE3B5F" w:rsidRDefault="00AE3B5F" w:rsidP="00AE3B5F">
      <w:r w:rsidRPr="005C47F1">
        <w:rPr>
          <w:rStyle w:val="FixedChar"/>
          <w:b/>
        </w:rPr>
        <w:t>Min. Interlocus Threshold</w:t>
      </w:r>
      <w:r>
        <w:t xml:space="preserve"> is the analysis threshold for peaks in areas that lie between or beyond the </w:t>
      </w:r>
      <w:hyperlink w:anchor="_Core/Extended/Interlocus_Boundaries" w:history="1">
        <w:r w:rsidRPr="00BF4431">
          <w:rPr>
            <w:rStyle w:val="Hyperlink"/>
          </w:rPr>
          <w:t>extended locus boundaries</w:t>
        </w:r>
      </w:hyperlink>
      <w:r>
        <w:t>.  If not set, this defaults to the Analysis Threshold RFU.  This may be set above (but not below) the Analysis Threshold RFU to prevent analysis of recurr</w:t>
      </w:r>
      <w:r w:rsidR="00AA7192">
        <w:t>ing</w:t>
      </w:r>
      <w:r>
        <w:t xml:space="preserve"> interlocus artifacts.</w:t>
      </w:r>
    </w:p>
    <w:p w14:paraId="177BE0C0" w14:textId="77777777" w:rsidR="00AE3B5F" w:rsidRDefault="00AE3B5F" w:rsidP="00AE3B5F">
      <w:pPr>
        <w:pStyle w:val="Spacer"/>
      </w:pPr>
    </w:p>
    <w:p w14:paraId="0669E1FF" w14:textId="77777777" w:rsidR="00AE3B5F" w:rsidRDefault="00AE3B5F" w:rsidP="00AE3B5F">
      <w:r w:rsidRPr="005C47F1">
        <w:rPr>
          <w:rStyle w:val="FixedChar"/>
          <w:b/>
        </w:rPr>
        <w:t>Max. RFU</w:t>
      </w:r>
      <w:r>
        <w:t xml:space="preserve"> is the level above which peaks will trigger an artifact notice.</w:t>
      </w:r>
    </w:p>
    <w:p w14:paraId="270FA89D" w14:textId="77777777" w:rsidR="00AE3B5F" w:rsidRDefault="00AE3B5F" w:rsidP="00AE3B5F">
      <w:pPr>
        <w:pStyle w:val="Spacer"/>
      </w:pPr>
    </w:p>
    <w:p w14:paraId="2EE76B39" w14:textId="2BB8AE0C" w:rsidR="00AE3B5F" w:rsidRDefault="00AE3B5F" w:rsidP="00AE3B5F">
      <w:r>
        <w:t>There is also a checkbox labeled “</w:t>
      </w:r>
      <w:r w:rsidRPr="008E0634">
        <w:rPr>
          <w:rStyle w:val="FixedChar"/>
        </w:rPr>
        <w:t>Allow User to Override</w:t>
      </w:r>
      <w:r>
        <w:rPr>
          <w:rStyle w:val="FixedChar"/>
        </w:rPr>
        <w:t xml:space="preserve"> Min. RFU</w:t>
      </w:r>
      <w:r>
        <w:t xml:space="preserve">.”  </w:t>
      </w:r>
      <w:r w:rsidR="00AA7192">
        <w:t xml:space="preserve">When this is checked, the user can modify RFU thresholds when performing a new analysis or a reanalysis.  </w:t>
      </w:r>
      <w:r>
        <w:t xml:space="preserve">If this is not checked, the user cannot modify any of the RFU parameters with each analysis and will only be able to analyze the sample using the RFU thresholds set here.  Note that modification of the RFU thresholds during a new analysis triggers a notification in the analyzed data indicating that the RFU thresholds </w:t>
      </w:r>
      <w:r w:rsidR="00585B05">
        <w:t xml:space="preserve">set here </w:t>
      </w:r>
      <w:r>
        <w:t xml:space="preserve">were </w:t>
      </w:r>
      <w:r w:rsidR="00551A10">
        <w:t>overridden</w:t>
      </w:r>
      <w:r>
        <w:t>.</w:t>
      </w:r>
    </w:p>
    <w:p w14:paraId="2CA11C51" w14:textId="77777777" w:rsidR="00585B05" w:rsidRDefault="00585B05" w:rsidP="00AE3B5F"/>
    <w:p w14:paraId="749E1A2D" w14:textId="08F46502" w:rsidR="00585B05" w:rsidRPr="009F7E7F" w:rsidRDefault="00585B05" w:rsidP="00585B05">
      <w:pPr>
        <w:rPr>
          <w:u w:val="single"/>
        </w:rPr>
      </w:pPr>
      <w:r w:rsidRPr="009F7E7F">
        <w:rPr>
          <w:rStyle w:val="FixedChar"/>
          <w:b/>
          <w:u w:val="single"/>
        </w:rPr>
        <w:t>Locus Limits for Samples</w:t>
      </w:r>
      <w:r w:rsidRPr="009F7E7F">
        <w:rPr>
          <w:u w:val="single"/>
        </w:rPr>
        <w:t xml:space="preserve"> Table</w:t>
      </w:r>
    </w:p>
    <w:p w14:paraId="209DE2B8" w14:textId="77777777" w:rsidR="004A7B0B" w:rsidRDefault="004A7B0B" w:rsidP="00B571A6">
      <w:pPr>
        <w:pStyle w:val="Spacer"/>
      </w:pPr>
    </w:p>
    <w:p w14:paraId="640F639D" w14:textId="768267F7" w:rsidR="004A7B0B" w:rsidRDefault="004A7B0B" w:rsidP="00D96CED">
      <w:r w:rsidRPr="002E5DDC">
        <w:rPr>
          <w:rStyle w:val="FixedChar"/>
          <w:b/>
        </w:rPr>
        <w:t>Fractional</w:t>
      </w:r>
      <w:r w:rsidRPr="002E5DDC">
        <w:rPr>
          <w:b/>
        </w:rPr>
        <w:t xml:space="preserve"> </w:t>
      </w:r>
      <w:r w:rsidRPr="002E5DDC">
        <w:rPr>
          <w:rStyle w:v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FixedChar"/>
          <w:b/>
        </w:rPr>
        <w:t>Pull-up</w:t>
      </w:r>
      <w:r w:rsidR="004A7B0B" w:rsidRPr="002E5DDC">
        <w:rPr>
          <w:rStyle w:v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2F137886" w14:textId="77777777" w:rsidR="002B7F79" w:rsidRDefault="002B7F79" w:rsidP="001F1698"/>
    <w:p w14:paraId="67C16CB5" w14:textId="7A655001" w:rsidR="00C14F55" w:rsidRDefault="00C14F55" w:rsidP="001F1698">
      <w:r w:rsidRPr="009C046B">
        <w:rPr>
          <w:b/>
          <w:sz w:val="24"/>
          <w:szCs w:val="24"/>
        </w:rPr>
        <w:lastRenderedPageBreak/>
        <w:t>Stutter thresholds</w:t>
      </w:r>
      <w:r>
        <w:rPr>
          <w:b/>
        </w:rPr>
        <w:t xml:space="preserve"> </w:t>
      </w:r>
      <w:r>
        <w:t>– stutter thresholds may be set as one of the following:</w:t>
      </w:r>
    </w:p>
    <w:p w14:paraId="071B2860" w14:textId="457ACED3" w:rsidR="00C14F55" w:rsidRDefault="00C14F55" w:rsidP="009C046B">
      <w:pPr>
        <w:pStyle w:val="ListParagraph"/>
        <w:numPr>
          <w:ilvl w:val="0"/>
          <w:numId w:val="37"/>
        </w:numPr>
      </w:pPr>
      <w:r>
        <w:t>As a single default threshold for all loci</w:t>
      </w:r>
    </w:p>
    <w:p w14:paraId="49987EE6" w14:textId="2D5A2A6E" w:rsidR="00C14F55" w:rsidRDefault="00C14F55" w:rsidP="009C046B">
      <w:pPr>
        <w:pStyle w:val="ListParagraph"/>
        <w:numPr>
          <w:ilvl w:val="0"/>
          <w:numId w:val="37"/>
        </w:numPr>
      </w:pPr>
      <w:r>
        <w:t>The default may be overridden for one or more loci</w:t>
      </w:r>
    </w:p>
    <w:p w14:paraId="41654D1B" w14:textId="77777777" w:rsidR="002B7F79" w:rsidRPr="009C046B" w:rsidRDefault="00C14F55" w:rsidP="009C046B">
      <w:pPr>
        <w:pStyle w:val="ListParagraph"/>
        <w:numPr>
          <w:ilvl w:val="0"/>
          <w:numId w:val="37"/>
        </w:numPr>
        <w:rPr>
          <w:b/>
        </w:rPr>
      </w:pPr>
      <w:r>
        <w:t>The threshold may be calculated individually for each allele.  This is calculated by interpolating values along a straight line defined by the stutter threshold at the left-most ladder allele, and the stutter threshold at the right-most ladder all</w:t>
      </w:r>
      <w:r w:rsidR="002B7F79">
        <w:t>ele.</w:t>
      </w:r>
      <w:r>
        <w:t xml:space="preserve"> </w:t>
      </w:r>
      <w:r w:rsidR="002B7F79" w:rsidRPr="002B7F79">
        <w:t xml:space="preserve"> </w:t>
      </w:r>
    </w:p>
    <w:p w14:paraId="1D20BDB5" w14:textId="77777777" w:rsidR="003D0CFD" w:rsidRDefault="003D0CFD" w:rsidP="002B7F79"/>
    <w:p w14:paraId="771A80A5" w14:textId="64CCBAA2" w:rsidR="00C14F55" w:rsidRPr="009C046B" w:rsidRDefault="002B7F79" w:rsidP="002B7F79">
      <w:pPr>
        <w:rPr>
          <w:b/>
        </w:rPr>
      </w:pPr>
      <w:r>
        <w:t xml:space="preserve">See </w:t>
      </w:r>
      <w:hyperlink w:anchor="Stutter" w:history="1">
        <w:r w:rsidRPr="009C046B">
          <w:rPr>
            <w:rStyle w:val="Hyperlink"/>
          </w:rPr>
          <w:t>Stutter</w:t>
        </w:r>
      </w:hyperlink>
      <w:r w:rsidRPr="002B7F79">
        <w:t xml:space="preserve"> </w:t>
      </w:r>
      <w:r>
        <w:t>in the OSIRIS Artifact Handling section regarding calculation of these values.</w:t>
      </w:r>
    </w:p>
    <w:p w14:paraId="7A3AF5A4" w14:textId="4EC5DF6D" w:rsidR="00C14F55" w:rsidRPr="009C046B" w:rsidRDefault="00C14F55" w:rsidP="001F1698"/>
    <w:p w14:paraId="5F06ACDB" w14:textId="41AA4E36" w:rsidR="002B7F79" w:rsidRDefault="004A7B0B" w:rsidP="001F1698">
      <w:r w:rsidRPr="002E5DDC">
        <w:rPr>
          <w:rStyle w:val="FixedChar"/>
          <w:b/>
        </w:rPr>
        <w:t xml:space="preserve">Max. </w:t>
      </w:r>
      <w:r w:rsidR="00E84CC2" w:rsidRPr="002E5DDC">
        <w:rPr>
          <w:rStyle w:val="FixedChar"/>
          <w:b/>
        </w:rPr>
        <w:t xml:space="preserve">stutter </w:t>
      </w:r>
      <w:r w:rsidRPr="002E5DDC">
        <w:rPr>
          <w:rStyle w:val="FixedChar"/>
          <w:b/>
        </w:rPr>
        <w:t>threshold</w:t>
      </w:r>
      <w:r>
        <w:t xml:space="preserve"> – the proportion </w:t>
      </w:r>
      <w:r w:rsidR="00386A94">
        <w:t xml:space="preserve">of the </w:t>
      </w:r>
      <w:r w:rsidR="00D05B4B">
        <w:t>parent allele</w:t>
      </w:r>
      <w:r w:rsidR="00386A94">
        <w:t xml:space="preserve"> RFU </w:t>
      </w:r>
      <w:r>
        <w:t xml:space="preserve">below which “minus stutter” peaks will </w:t>
      </w:r>
      <w:r w:rsidR="009E3C1D">
        <w:t>be labeled as stutter</w:t>
      </w:r>
      <w:r>
        <w:t xml:space="preserve">. </w:t>
      </w:r>
      <w:r w:rsidR="009E3C1D">
        <w:t xml:space="preserve"> </w:t>
      </w:r>
      <w:r>
        <w:t xml:space="preserve">Minus stutter peaks are </w:t>
      </w:r>
      <w:r w:rsidR="00D13E48">
        <w:t>one repeat</w:t>
      </w:r>
      <w:r>
        <w:t xml:space="preserve"> smaller than the </w:t>
      </w:r>
      <w:r w:rsidR="006A68C4">
        <w:t>parent allele</w:t>
      </w:r>
      <w:r w:rsidR="00C73EF4">
        <w:t>,</w:t>
      </w:r>
      <w:r w:rsidR="009E3C1D">
        <w:t xml:space="preserve"> </w:t>
      </w:r>
      <w:r w:rsidR="002B7F79">
        <w:t xml:space="preserve">which we refer to </w:t>
      </w:r>
      <w:r w:rsidR="00FB271E">
        <w:t>as standard</w:t>
      </w:r>
      <w:r w:rsidR="009E3C1D">
        <w:t xml:space="preserve"> (minus) stutter</w:t>
      </w:r>
      <w:r w:rsidR="00D13E48">
        <w:t>.</w:t>
      </w:r>
      <w:r w:rsidR="009E3C1D">
        <w:t xml:space="preserve">  Allele calls for stutter peaks are optional.  </w:t>
      </w:r>
      <w:r w:rsidR="002D4383">
        <w:t xml:space="preserve">See </w:t>
      </w:r>
      <w:hyperlink w:anchor="CallAlleleForStutter" w:history="1">
        <w:r w:rsidR="002D4383">
          <w:rPr>
            <w:rStyle w:val="Hyperlink"/>
          </w:rPr>
          <w:t>Checked: Call Allele and Stutter Artifact</w:t>
        </w:r>
      </w:hyperlink>
      <w:r w:rsidR="009E3C1D">
        <w:t xml:space="preserve"> </w:t>
      </w:r>
      <w:r w:rsidR="002D4383">
        <w:t xml:space="preserve">below </w:t>
      </w:r>
      <w:r w:rsidR="009E3C1D">
        <w:t xml:space="preserve">for specifying whether stutter peaks are given allele calls and </w:t>
      </w:r>
      <w:hyperlink w:anchor="NonStandardStutter" w:history="1">
        <w:r w:rsidR="002D4383">
          <w:rPr>
            <w:rStyle w:val="Hyperlink"/>
          </w:rPr>
          <w:t>Non-Standard Stutter</w:t>
        </w:r>
      </w:hyperlink>
      <w:r w:rsidR="009E3C1D">
        <w:t xml:space="preserve"> </w:t>
      </w:r>
      <w:r w:rsidR="002D4383">
        <w:t xml:space="preserve">below </w:t>
      </w:r>
      <w:r w:rsidR="009E3C1D">
        <w:t>for non-standard stutter.</w:t>
      </w:r>
      <w:r w:rsidR="00682890">
        <w:t xml:space="preserve">  </w:t>
      </w:r>
    </w:p>
    <w:p w14:paraId="68BFBE3B" w14:textId="0754C1A2" w:rsidR="002B7F79" w:rsidRDefault="00682890" w:rsidP="009C046B">
      <w:pPr>
        <w:pStyle w:val="ListParagraph"/>
        <w:numPr>
          <w:ilvl w:val="0"/>
          <w:numId w:val="38"/>
        </w:numPr>
      </w:pPr>
      <w:r>
        <w:t xml:space="preserve">If no locus-specific threshold is specified, then the locus stutter threshold </w:t>
      </w:r>
      <w:r w:rsidR="002B7F79">
        <w:t>will be</w:t>
      </w:r>
      <w:r>
        <w:t xml:space="preserve"> the default stutter threshold </w:t>
      </w:r>
      <w:r w:rsidR="002B7F79">
        <w:t>which is</w:t>
      </w:r>
      <w:r>
        <w:t xml:space="preserve"> used for every stutter test in that locus.  </w:t>
      </w:r>
    </w:p>
    <w:p w14:paraId="682554D5" w14:textId="599508CA" w:rsidR="002B7F79" w:rsidRDefault="00682890" w:rsidP="009C046B">
      <w:pPr>
        <w:pStyle w:val="ListParagraph"/>
        <w:numPr>
          <w:ilvl w:val="0"/>
          <w:numId w:val="38"/>
        </w:numPr>
      </w:pPr>
      <w:r>
        <w:t xml:space="preserve">If a locus-specific threshold is entered, then OSIRIS overrides the default value and uses the locus-specific threshold for every stutter test in the that locus.  </w:t>
      </w:r>
    </w:p>
    <w:p w14:paraId="3A048EBC" w14:textId="3653A51F" w:rsidR="00525169" w:rsidRPr="00525169" w:rsidRDefault="002B7F79" w:rsidP="009C046B">
      <w:pPr>
        <w:pStyle w:val="ListParagraph"/>
        <w:numPr>
          <w:ilvl w:val="0"/>
          <w:numId w:val="38"/>
        </w:numPr>
      </w:pPr>
      <w:r>
        <w:t xml:space="preserve">If </w:t>
      </w:r>
      <w:r w:rsidR="00682890">
        <w:t>a second locus-specific threshold is entered for the locus</w:t>
      </w:r>
      <w:r>
        <w:t xml:space="preserve"> in “</w:t>
      </w:r>
      <w:r w:rsidRPr="009C046B">
        <w:rPr>
          <w:b/>
        </w:rPr>
        <w:t>Max. stutter right</w:t>
      </w:r>
      <w:r>
        <w:t>”</w:t>
      </w:r>
      <w:r w:rsidR="00682890">
        <w:t xml:space="preserve">, OSIRIS overrides the default value and computes an </w:t>
      </w:r>
      <w:r w:rsidR="00682890" w:rsidRPr="009C046B">
        <w:rPr>
          <w:u w:val="single"/>
        </w:rPr>
        <w:t>allele-specific</w:t>
      </w:r>
      <w:r w:rsidR="00682890">
        <w:t xml:space="preserve"> threshold for the locus</w:t>
      </w:r>
      <w:r>
        <w:t xml:space="preserve">.  See </w:t>
      </w:r>
      <w:r w:rsidRPr="002B7F79">
        <w:rPr>
          <w:b/>
        </w:rPr>
        <w:t>Max. stutter right</w:t>
      </w:r>
      <w:r>
        <w:t xml:space="preserve"> below for more details.</w:t>
      </w:r>
    </w:p>
    <w:p w14:paraId="0CC448F2" w14:textId="612F2F93" w:rsidR="009D38B7" w:rsidRDefault="009D38B7" w:rsidP="001F1698"/>
    <w:p w14:paraId="01A80EF5" w14:textId="18AA0000" w:rsidR="0050715D" w:rsidRDefault="009D38B7" w:rsidP="001F1698">
      <w:bookmarkStart w:id="37" w:name="_Hlk524537077"/>
      <w:r w:rsidRPr="009C046B">
        <w:rPr>
          <w:rStyle w:val="FixedChar"/>
          <w:b/>
        </w:rPr>
        <w:t>Max. stutter right</w:t>
      </w:r>
      <w:r>
        <w:t xml:space="preserve"> </w:t>
      </w:r>
      <w:bookmarkEnd w:id="37"/>
      <w:r>
        <w:t xml:space="preserve">– the </w:t>
      </w:r>
      <w:r w:rsidR="002B7F79">
        <w:t xml:space="preserve">minus </w:t>
      </w:r>
      <w:r>
        <w:t>stutter threshold</w:t>
      </w:r>
      <w:r w:rsidR="00525169">
        <w:t xml:space="preserve"> </w:t>
      </w:r>
      <w:r>
        <w:t>at the right-most ladder allele</w:t>
      </w:r>
      <w:r w:rsidR="002B7F79">
        <w:t xml:space="preserve"> when the user wants OSIRIS to calculate</w:t>
      </w:r>
      <w:r>
        <w:t xml:space="preserve"> an allele-specific stutter threshold.</w:t>
      </w:r>
      <w:r w:rsidR="004935DB">
        <w:t xml:space="preserve">  There is no default value of this parameter.  </w:t>
      </w:r>
    </w:p>
    <w:p w14:paraId="46842E6A" w14:textId="77777777" w:rsidR="001A0BB9" w:rsidRDefault="001A0BB9" w:rsidP="001F1698"/>
    <w:p w14:paraId="06F0DEB5" w14:textId="4AE54E39" w:rsidR="001A0BB9" w:rsidRDefault="002B7F79" w:rsidP="001F1698">
      <w:r>
        <w:t>To specify</w:t>
      </w:r>
      <w:r w:rsidR="004935DB">
        <w:t xml:space="preserve"> allele-specific stutter threshold</w:t>
      </w:r>
      <w:r>
        <w:t>s</w:t>
      </w:r>
      <w:r w:rsidR="004935DB">
        <w:t xml:space="preserve">, both </w:t>
      </w:r>
      <w:r w:rsidR="00525169">
        <w:t xml:space="preserve">this value for a locus and the </w:t>
      </w:r>
      <w:r w:rsidR="00525169" w:rsidRPr="009C046B">
        <w:rPr>
          <w:b/>
        </w:rPr>
        <w:t>M</w:t>
      </w:r>
      <w:r w:rsidR="004935DB" w:rsidRPr="009C046B">
        <w:rPr>
          <w:b/>
        </w:rPr>
        <w:t>ax stutter threshold</w:t>
      </w:r>
      <w:r w:rsidR="004935DB">
        <w:t xml:space="preserve"> for the same locus must be specified.  </w:t>
      </w:r>
      <w:r w:rsidR="00FB271E">
        <w:t>When both are specified</w:t>
      </w:r>
      <w:r w:rsidR="004935DB">
        <w:t xml:space="preserve">, the </w:t>
      </w:r>
      <w:r w:rsidR="00FB271E" w:rsidRPr="009C046B">
        <w:rPr>
          <w:b/>
        </w:rPr>
        <w:t xml:space="preserve">Max </w:t>
      </w:r>
      <w:r w:rsidR="004935DB" w:rsidRPr="009C046B">
        <w:rPr>
          <w:b/>
        </w:rPr>
        <w:t>stutter threshold</w:t>
      </w:r>
      <w:r w:rsidR="004935DB">
        <w:t xml:space="preserve"> (explained above) will be interpreted to be the </w:t>
      </w:r>
      <w:r w:rsidR="005E7D50">
        <w:t xml:space="preserve">minus </w:t>
      </w:r>
      <w:r w:rsidR="004935DB">
        <w:t xml:space="preserve">stutter threshold for the left-most ladder allele.  </w:t>
      </w:r>
      <w:r w:rsidR="00FB271E">
        <w:t>The allele-specific</w:t>
      </w:r>
      <w:r w:rsidR="004935DB">
        <w:t xml:space="preserve"> stutter thresholds are computed by using linear interpolation for peaks within the core ladder, and linear extrapolation for extended locus peaks.</w:t>
      </w:r>
      <w:r w:rsidR="00135E94">
        <w:t xml:space="preserve">  </w:t>
      </w:r>
      <w:r w:rsidR="00FB271E">
        <w:br/>
      </w:r>
    </w:p>
    <w:p w14:paraId="6A40F510" w14:textId="5F767785" w:rsidR="009D38B7" w:rsidRDefault="00135E94" w:rsidP="001F1698">
      <w:r>
        <w:t xml:space="preserve">Note:  this value may not be less than the value entered for </w:t>
      </w:r>
      <w:r>
        <w:rPr>
          <w:b/>
        </w:rPr>
        <w:t>Max stutter threshold</w:t>
      </w:r>
      <w:r>
        <w:t>, above.</w:t>
      </w:r>
    </w:p>
    <w:p w14:paraId="5ED40FAB" w14:textId="77777777" w:rsidR="001A0BB9" w:rsidRPr="00570B77" w:rsidRDefault="001A0BB9" w:rsidP="001F1698"/>
    <w:p w14:paraId="16D1F2B6" w14:textId="0F58DF2D" w:rsidR="001A0BB9" w:rsidRDefault="001A0BB9" w:rsidP="001F1698">
      <w:pPr>
        <w:pStyle w:val="Spacer"/>
      </w:pPr>
    </w:p>
    <w:p w14:paraId="00D13D71" w14:textId="17D6861F" w:rsidR="00266FEA" w:rsidRDefault="004A7B0B" w:rsidP="00525169">
      <w:r w:rsidRPr="002E5DDC">
        <w:rPr>
          <w:rStyle w:val="FixedChar"/>
          <w:b/>
        </w:rPr>
        <w:t xml:space="preserve">Max. plus </w:t>
      </w:r>
      <w:r w:rsidR="00E84CC2" w:rsidRPr="002E5DDC">
        <w:rPr>
          <w:rStyle w:val="FixedChar"/>
          <w:b/>
        </w:rPr>
        <w:t xml:space="preserve">stutter </w:t>
      </w:r>
      <w:r w:rsidRPr="002E5DDC">
        <w:rPr>
          <w:rStyle w:val="FixedChar"/>
          <w:b/>
        </w:rPr>
        <w:t>threshold</w:t>
      </w:r>
      <w:r>
        <w:t xml:space="preserve"> – the proportion </w:t>
      </w:r>
      <w:r w:rsidR="00511A0C">
        <w:t xml:space="preserve">of the </w:t>
      </w:r>
      <w:r w:rsidR="00D013C6">
        <w:t>parent allele</w:t>
      </w:r>
      <w:r w:rsidR="00511A0C">
        <w:t xml:space="preserve"> RFU </w:t>
      </w:r>
      <w:r>
        <w:t xml:space="preserve">below which “plus stutter” peaks will </w:t>
      </w:r>
      <w:r w:rsidR="009E3C1D">
        <w:t>be labeled as stutter</w:t>
      </w:r>
      <w:r>
        <w:t xml:space="preserve">. Plus stutter peaks are </w:t>
      </w:r>
      <w:r w:rsidR="00D13E48">
        <w:t>one repeat</w:t>
      </w:r>
      <w:r>
        <w:t xml:space="preserve"> larger than the </w:t>
      </w:r>
      <w:r w:rsidR="006A68C4">
        <w:t>parent allele</w:t>
      </w:r>
      <w:r w:rsidR="009E3C1D">
        <w:t xml:space="preserve"> and are called standard plus </w:t>
      </w:r>
      <w:r w:rsidR="00266FEA">
        <w:t xml:space="preserve">(or “forward” </w:t>
      </w:r>
      <w:r w:rsidR="009E3C1D">
        <w:t>stutter</w:t>
      </w:r>
      <w:r w:rsidR="00D13E48">
        <w:t>.</w:t>
      </w:r>
      <w:r w:rsidR="009E3C1D">
        <w:t xml:space="preserve">  As for minus standard stutt</w:t>
      </w:r>
      <w:r w:rsidR="00CA3A55">
        <w:t xml:space="preserve">er, allele calls are optional. </w:t>
      </w:r>
      <w:r>
        <w:t xml:space="preserve"> This setting can be helpful for loci that have plus stutter, or increased stutter between </w:t>
      </w:r>
      <w:r w:rsidR="006A68C4">
        <w:t xml:space="preserve">alleles </w:t>
      </w:r>
      <w:r>
        <w:t>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r w:rsidR="001A0BB9">
        <w:t xml:space="preserve"> See</w:t>
      </w:r>
      <w:r w:rsidR="00B37BAA">
        <w:t xml:space="preserve"> </w:t>
      </w:r>
      <w:hyperlink w:anchor="NonStandardStutter" w:history="1">
        <w:r w:rsidR="001A0BB9">
          <w:rPr>
            <w:rStyle w:val="Hyperlink"/>
          </w:rPr>
          <w:t>Non-Standard Stutter</w:t>
        </w:r>
      </w:hyperlink>
      <w:r w:rsidR="0057238C">
        <w:t xml:space="preserve"> </w:t>
      </w:r>
      <w:r w:rsidR="001A0BB9">
        <w:t xml:space="preserve">below </w:t>
      </w:r>
      <w:r w:rsidR="0057238C">
        <w:t>for non-standard stutter.</w:t>
      </w:r>
      <w:r w:rsidR="00682890">
        <w:t xml:space="preserve"> </w:t>
      </w:r>
      <w:r w:rsidR="00266FEA">
        <w:t xml:space="preserve"> </w:t>
      </w:r>
    </w:p>
    <w:p w14:paraId="762ED929" w14:textId="77777777" w:rsidR="00266FEA" w:rsidRDefault="00266FEA" w:rsidP="00266FEA">
      <w:pPr>
        <w:pStyle w:val="ListParagraph"/>
        <w:numPr>
          <w:ilvl w:val="0"/>
          <w:numId w:val="38"/>
        </w:numPr>
      </w:pPr>
      <w:r>
        <w:t xml:space="preserve">If no locus-specific threshold is specified, then the locus stutter threshold will be the default stutter threshold which is used for every stutter test in that locus.  </w:t>
      </w:r>
    </w:p>
    <w:p w14:paraId="7E4DF42D" w14:textId="77777777" w:rsidR="00266FEA" w:rsidRDefault="00266FEA" w:rsidP="00266FEA">
      <w:pPr>
        <w:pStyle w:val="ListParagraph"/>
        <w:numPr>
          <w:ilvl w:val="0"/>
          <w:numId w:val="38"/>
        </w:numPr>
      </w:pPr>
      <w:r>
        <w:t xml:space="preserve">If a locus-specific threshold is entered, then OSIRIS overrides the default value and uses the locus-specific threshold for every stutter test in the that locus.  </w:t>
      </w:r>
    </w:p>
    <w:p w14:paraId="0F9D5883" w14:textId="505F8F72" w:rsidR="00266FEA" w:rsidRPr="00525169" w:rsidRDefault="00266FEA" w:rsidP="00266FEA">
      <w:pPr>
        <w:pStyle w:val="ListParagraph"/>
        <w:numPr>
          <w:ilvl w:val="0"/>
          <w:numId w:val="38"/>
        </w:numPr>
      </w:pPr>
      <w:r>
        <w:t>If a second locus-specific threshold is entered for the locus in “</w:t>
      </w:r>
      <w:r w:rsidRPr="00D349A0">
        <w:rPr>
          <w:b/>
        </w:rPr>
        <w:t>Max.</w:t>
      </w:r>
      <w:r>
        <w:rPr>
          <w:b/>
        </w:rPr>
        <w:t xml:space="preserve"> plus</w:t>
      </w:r>
      <w:r w:rsidRPr="00D349A0">
        <w:rPr>
          <w:b/>
        </w:rPr>
        <w:t xml:space="preserve"> stutter right</w:t>
      </w:r>
      <w:r>
        <w:t xml:space="preserve">”, OSIRIS overrides the default value and computes an </w:t>
      </w:r>
      <w:r w:rsidRPr="00F0447A">
        <w:rPr>
          <w:u w:val="single"/>
        </w:rPr>
        <w:t>allele-specific</w:t>
      </w:r>
      <w:r>
        <w:t xml:space="preserve"> threshold for the locus.  See </w:t>
      </w:r>
      <w:r w:rsidRPr="00D349A0">
        <w:rPr>
          <w:b/>
        </w:rPr>
        <w:t>Max.</w:t>
      </w:r>
      <w:r>
        <w:rPr>
          <w:b/>
        </w:rPr>
        <w:t xml:space="preserve"> plus</w:t>
      </w:r>
      <w:r w:rsidRPr="00D349A0">
        <w:rPr>
          <w:b/>
        </w:rPr>
        <w:t xml:space="preserve"> stutter right</w:t>
      </w:r>
      <w:r>
        <w:t xml:space="preserve"> below for more details.</w:t>
      </w:r>
    </w:p>
    <w:p w14:paraId="6BD86F62" w14:textId="6935EA26" w:rsidR="00525169" w:rsidRDefault="00525169" w:rsidP="00525169"/>
    <w:p w14:paraId="545074B9" w14:textId="1BE415F3" w:rsidR="003D0CFD" w:rsidRDefault="00525169" w:rsidP="003D0CFD">
      <w:r w:rsidRPr="009C046B">
        <w:rPr>
          <w:rStyle w:val="FixedChar"/>
          <w:b/>
        </w:rPr>
        <w:t>Max. plus stutter right</w:t>
      </w:r>
      <w:r>
        <w:t xml:space="preserve"> – </w:t>
      </w:r>
      <w:r w:rsidR="003D0CFD">
        <w:t xml:space="preserve">the </w:t>
      </w:r>
      <w:r w:rsidR="00683A64">
        <w:t xml:space="preserve">plus </w:t>
      </w:r>
      <w:r w:rsidR="003D0CFD">
        <w:t>stutter threshold at the right-most ladder allele when the user wants OSIRIS to calculate an allele-specific</w:t>
      </w:r>
      <w:r w:rsidR="00683A64">
        <w:t xml:space="preserve"> plus</w:t>
      </w:r>
      <w:r w:rsidR="003D0CFD">
        <w:t xml:space="preserve"> stutter threshold.  There is no default value of this parameter.  </w:t>
      </w:r>
    </w:p>
    <w:p w14:paraId="2D9AB9F8" w14:textId="77777777" w:rsidR="003D0CFD" w:rsidRDefault="003D0CFD" w:rsidP="003D0CFD"/>
    <w:p w14:paraId="28C89F10" w14:textId="182AD815" w:rsidR="003D0CFD" w:rsidRDefault="003D0CFD" w:rsidP="003D0CFD">
      <w:r>
        <w:t>To specify allele-specific</w:t>
      </w:r>
      <w:r w:rsidR="00683A64">
        <w:t xml:space="preserve"> plus</w:t>
      </w:r>
      <w:r>
        <w:t xml:space="preserve"> stutter thresholds, both this value for a locus and the </w:t>
      </w:r>
      <w:r w:rsidRPr="00F0447A">
        <w:rPr>
          <w:b/>
        </w:rPr>
        <w:t xml:space="preserve">Max </w:t>
      </w:r>
      <w:r>
        <w:rPr>
          <w:b/>
        </w:rPr>
        <w:t xml:space="preserve">plus </w:t>
      </w:r>
      <w:r w:rsidRPr="00F0447A">
        <w:rPr>
          <w:b/>
        </w:rPr>
        <w:t>stutter threshold</w:t>
      </w:r>
      <w:r>
        <w:t xml:space="preserve"> for the same locus must be specified.  When both are specified, the </w:t>
      </w:r>
      <w:r w:rsidRPr="00F0447A">
        <w:rPr>
          <w:b/>
        </w:rPr>
        <w:t xml:space="preserve">Max </w:t>
      </w:r>
      <w:r>
        <w:rPr>
          <w:b/>
        </w:rPr>
        <w:t xml:space="preserve">plus </w:t>
      </w:r>
      <w:r w:rsidRPr="00F0447A">
        <w:rPr>
          <w:b/>
        </w:rPr>
        <w:t>stutter threshold</w:t>
      </w:r>
      <w:r>
        <w:t xml:space="preserve"> (explained above) will be interpreted to be the </w:t>
      </w:r>
      <w:r w:rsidR="00683A64">
        <w:t xml:space="preserve">plus </w:t>
      </w:r>
      <w:r>
        <w:t>stutter threshold for the left-most ladder allele.  The allele-specific</w:t>
      </w:r>
      <w:r w:rsidR="00683A64">
        <w:t xml:space="preserve"> plus</w:t>
      </w:r>
      <w:r>
        <w:t xml:space="preserve"> stutter thresholds are computed by using linear interpolation for peaks within the core ladder, and linear extrapolation for extended locus peaks.  </w:t>
      </w:r>
    </w:p>
    <w:p w14:paraId="23DD33FD" w14:textId="338AE3C8" w:rsidR="003D0CFD" w:rsidRDefault="003D0CFD" w:rsidP="003D0CFD"/>
    <w:p w14:paraId="5464B534" w14:textId="1CE268D5" w:rsidR="00525169" w:rsidRPr="00525169" w:rsidRDefault="003D0CFD" w:rsidP="003D0CFD">
      <w:r>
        <w:t xml:space="preserve">Note:  this value may not be less than the value entered for </w:t>
      </w:r>
      <w:r>
        <w:rPr>
          <w:b/>
        </w:rPr>
        <w:t>Max stutter threshold</w:t>
      </w:r>
      <w:r>
        <w:t>, above.</w:t>
      </w:r>
    </w:p>
    <w:p w14:paraId="79C1170C" w14:textId="07655ABB" w:rsidR="004A7B0B" w:rsidRDefault="004A7B0B" w:rsidP="0045287D"/>
    <w:p w14:paraId="7F9E1ABF" w14:textId="77777777" w:rsidR="004A7B0B" w:rsidRDefault="004A7B0B" w:rsidP="0045287D">
      <w:pPr>
        <w:pStyle w:val="Spacer"/>
      </w:pPr>
    </w:p>
    <w:p w14:paraId="6F750719" w14:textId="1ACA6A56" w:rsidR="004A7B0B" w:rsidRDefault="004A7B0B" w:rsidP="0045287D">
      <w:r w:rsidRPr="005A0023">
        <w:rPr>
          <w:rStyle w:val="FixedChar"/>
          <w:b/>
        </w:rPr>
        <w:lastRenderedPageBreak/>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FixedChar"/>
          <w:b/>
        </w:rPr>
        <w:t>Min. homozygote threshold</w:t>
      </w:r>
      <w:r w:rsidRPr="0067682B">
        <w:t xml:space="preserve"> </w:t>
      </w:r>
      <w:r>
        <w:t xml:space="preserve">– the threshold below which a critical artifact will be triggered for a single peak in a locus.  </w:t>
      </w:r>
      <w:r w:rsidRPr="00130EBB">
        <w:rPr>
          <w:rStyle w:val="FixedChar"/>
        </w:rPr>
        <w:t>M</w:t>
      </w:r>
      <w:r w:rsidRPr="00712F72">
        <w:rPr>
          <w:rStyle w:val="FixedChar"/>
        </w:rPr>
        <w:t>in.</w:t>
      </w:r>
      <w:r>
        <w:rPr>
          <w:rStyle w:val="FixedChar"/>
        </w:rPr>
        <w:t xml:space="preserve"> </w:t>
      </w:r>
      <w:r w:rsidRPr="00712F72">
        <w:rPr>
          <w:rStyle w:v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1F6DE0">
        <w:rPr>
          <w:rStyle w:val="FixedChar"/>
          <w:b/>
          <w:u w:val="single"/>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4E051BD7" w14:textId="77777777" w:rsidR="00AE3B5F" w:rsidRDefault="00AE3B5F" w:rsidP="001F6DE0">
      <w:pPr>
        <w:pStyle w:val="Spacer"/>
      </w:pPr>
    </w:p>
    <w:p w14:paraId="657E9FCF" w14:textId="45C5BD89" w:rsidR="00AE3B5F" w:rsidRDefault="00AE3B5F" w:rsidP="00D96CED">
      <w:r>
        <w:t xml:space="preserve">ILS thresholds are set by scrolling to the right all the way to the last column in the </w:t>
      </w:r>
      <w:r w:rsidRPr="005030E4">
        <w:rPr>
          <w:rStyle w:val="FixedChar"/>
        </w:rPr>
        <w:t>L</w:t>
      </w:r>
      <w:r>
        <w:rPr>
          <w:rStyle w:val="FixedChar"/>
        </w:rPr>
        <w:t xml:space="preserve">ocus </w:t>
      </w:r>
      <w:r w:rsidRPr="004B5AF8">
        <w:rPr>
          <w:rStyle w:val="FixedChar"/>
        </w:rPr>
        <w:t xml:space="preserve">Limits </w:t>
      </w:r>
      <w:r>
        <w:rPr>
          <w:rStyle w:val="FixedChar"/>
        </w:rPr>
        <w:t>for L</w:t>
      </w:r>
      <w:r w:rsidRPr="005030E4">
        <w:rPr>
          <w:rStyle w:val="FixedChar"/>
        </w:rPr>
        <w:t>adders/ILS</w:t>
      </w:r>
      <w:r>
        <w:rPr>
          <w:rStyle w:val="FixedChar"/>
        </w:rPr>
        <w:t xml:space="preserve"> </w:t>
      </w:r>
      <w:r>
        <w:t>table.</w:t>
      </w:r>
      <w:r w:rsidRPr="0067682B">
        <w:t xml:space="preserve">  </w:t>
      </w:r>
    </w:p>
    <w:p w14:paraId="4FE40132" w14:textId="61BFD7FC" w:rsidR="00A42FDA" w:rsidRDefault="00A42FDA" w:rsidP="00A42FDA">
      <w:bookmarkStart w:id="38" w:name="_Sample_Thresholds_1"/>
      <w:bookmarkStart w:id="39" w:name="_Sample_ThresholdsLimits"/>
      <w:bookmarkStart w:id="40" w:name="_Sample_Thresholds"/>
      <w:bookmarkEnd w:id="38"/>
      <w:bookmarkEnd w:id="39"/>
      <w:bookmarkEnd w:id="40"/>
    </w:p>
    <w:p w14:paraId="5E94B9BA" w14:textId="4D477F0D" w:rsidR="0057238C" w:rsidRDefault="00F83718" w:rsidP="00A42FDA">
      <w:bookmarkStart w:id="41" w:name="NonStandardStutter"/>
      <w:r>
        <w:rPr>
          <w:noProof/>
        </w:rPr>
        <w:drawing>
          <wp:anchor distT="0" distB="0" distL="114300" distR="114300" simplePos="0" relativeHeight="251658270" behindDoc="0" locked="0" layoutInCell="1" allowOverlap="1" wp14:anchorId="66C3F68A" wp14:editId="6E1ACB58">
            <wp:simplePos x="0" y="0"/>
            <wp:positionH relativeFrom="column">
              <wp:posOffset>4309745</wp:posOffset>
            </wp:positionH>
            <wp:positionV relativeFrom="paragraph">
              <wp:posOffset>6985</wp:posOffset>
            </wp:positionV>
            <wp:extent cx="2086610" cy="985520"/>
            <wp:effectExtent l="0" t="0" r="8890" b="508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086610" cy="985520"/>
                    </a:xfrm>
                    <a:prstGeom prst="rect">
                      <a:avLst/>
                    </a:prstGeom>
                  </pic:spPr>
                </pic:pic>
              </a:graphicData>
            </a:graphic>
            <wp14:sizeRelH relativeFrom="margin">
              <wp14:pctWidth>0</wp14:pctWidth>
            </wp14:sizeRelH>
            <wp14:sizeRelV relativeFrom="margin">
              <wp14:pctHeight>0</wp14:pctHeight>
            </wp14:sizeRelV>
          </wp:anchor>
        </w:drawing>
      </w:r>
      <w:r w:rsidR="0057238C">
        <w:rPr>
          <w:rStyle w:val="FixedChar"/>
          <w:b/>
          <w:u w:val="single"/>
        </w:rPr>
        <w:t>Non-Standard Stutter</w:t>
      </w:r>
      <w:bookmarkEnd w:id="41"/>
      <w:r w:rsidR="0057238C">
        <w:t xml:space="preserve"> – </w:t>
      </w:r>
      <w:r w:rsidR="00825B2A">
        <w:t xml:space="preserve">These are stutter </w:t>
      </w:r>
      <w:r w:rsidR="0057238C">
        <w:t xml:space="preserve">peaks that are different </w:t>
      </w:r>
      <w:r w:rsidR="009E3C1D">
        <w:t>from</w:t>
      </w:r>
      <w:r w:rsidR="0057238C">
        <w:t xml:space="preserve"> minus or plus one repeat.  </w:t>
      </w:r>
      <w:r w:rsidR="00493341">
        <w:t>In the</w:t>
      </w:r>
      <w:r w:rsidR="0057238C">
        <w:t xml:space="preserve"> BPS column, enter the number of </w:t>
      </w:r>
      <w:r w:rsidR="00D47ED0">
        <w:t xml:space="preserve">base pairs </w:t>
      </w:r>
      <w:r w:rsidR="0057238C">
        <w:t xml:space="preserve">to the left (e.g., -2) or to the right (e.g., 2) of the </w:t>
      </w:r>
      <w:r w:rsidR="006A68C4">
        <w:t>parent allele</w:t>
      </w:r>
      <w:r w:rsidR="0057238C">
        <w:t xml:space="preserve"> that the stutter peak lies.  </w:t>
      </w:r>
      <w:r w:rsidR="00D56A6C">
        <w:t xml:space="preserve">Do not enter ‘-1’, which is treated as adenylation, or zero.  </w:t>
      </w:r>
      <w:r w:rsidR="0057238C">
        <w:t xml:space="preserve">In the Locus column, enter the proportion of the </w:t>
      </w:r>
      <w:r w:rsidR="00D05B4B">
        <w:t>parent allele</w:t>
      </w:r>
      <w:r w:rsidR="0057238C">
        <w:t xml:space="preserve"> RFU below which “non-standard stutter” peaks will </w:t>
      </w:r>
      <w:r w:rsidR="00CA3A55">
        <w:t>be labeled as stutter</w:t>
      </w:r>
      <w:r>
        <w:t xml:space="preserve"> (e.g., 0.05 for 5% of the </w:t>
      </w:r>
      <w:r w:rsidR="00D56A6C">
        <w:t>parent allele</w:t>
      </w:r>
      <w:r>
        <w:t>)</w:t>
      </w:r>
      <w:r w:rsidR="0057238C">
        <w:t xml:space="preserve">.  </w:t>
      </w:r>
      <w:hyperlink w:anchor="CallAlleleForStutter" w:history="1">
        <w:r w:rsidR="00CA3A55" w:rsidRPr="006C5722">
          <w:rPr>
            <w:rStyle w:val="Hyperlink"/>
          </w:rPr>
          <w:t>See below</w:t>
        </w:r>
      </w:hyperlink>
      <w:r w:rsidR="00CA3A55">
        <w:t xml:space="preserve"> for how to specify </w:t>
      </w:r>
      <w:r w:rsidR="00A677F4">
        <w:t>whether</w:t>
      </w:r>
      <w:r w:rsidR="00CA3A55">
        <w:t xml:space="preserve"> stutter peaks are given an allele call</w:t>
      </w:r>
      <w:r w:rsidR="00A677F4">
        <w:t xml:space="preserve"> or only an artifact call</w:t>
      </w:r>
      <w:r w:rsidR="00CA3A55">
        <w:t>.</w:t>
      </w:r>
      <w:r w:rsidR="0057238C">
        <w:t xml:space="preserve">  </w:t>
      </w:r>
    </w:p>
    <w:p w14:paraId="1EAF7F4D" w14:textId="77777777" w:rsidR="00825B2A" w:rsidRDefault="00825B2A" w:rsidP="00A42FDA"/>
    <w:p w14:paraId="7A2DF7E8" w14:textId="77777777" w:rsidR="00825B2A" w:rsidRDefault="00825B2A" w:rsidP="00A42FDA"/>
    <w:p w14:paraId="03937C39" w14:textId="77777777" w:rsidR="00825B2A" w:rsidRDefault="00825B2A" w:rsidP="00A42FDA"/>
    <w:p w14:paraId="31911C5C" w14:textId="77777777" w:rsidR="004A7B0B" w:rsidRDefault="005215C1" w:rsidP="003D490C">
      <w:pPr>
        <w:pStyle w:val="Heading4"/>
      </w:pPr>
      <w:bookmarkStart w:id="42" w:name="_Toc521412177"/>
      <w:bookmarkStart w:id="43" w:name="_Toc525418955"/>
      <w:r>
        <w:rPr>
          <w:noProof/>
        </w:rPr>
        <w:drawing>
          <wp:anchor distT="0" distB="0" distL="114300" distR="114300" simplePos="0" relativeHeight="251658273" behindDoc="1" locked="0" layoutInCell="1" allowOverlap="1" wp14:anchorId="18A11F38" wp14:editId="14F7DD6B">
            <wp:simplePos x="0" y="0"/>
            <wp:positionH relativeFrom="column">
              <wp:posOffset>2312670</wp:posOffset>
            </wp:positionH>
            <wp:positionV relativeFrom="paragraph">
              <wp:posOffset>140970</wp:posOffset>
            </wp:positionV>
            <wp:extent cx="4373880" cy="2870835"/>
            <wp:effectExtent l="0" t="0" r="7620" b="5715"/>
            <wp:wrapTight wrapText="bothSides">
              <wp:wrapPolygon edited="0">
                <wp:start x="0" y="0"/>
                <wp:lineTo x="0" y="21500"/>
                <wp:lineTo x="21544" y="21500"/>
                <wp:lineTo x="21544" y="0"/>
                <wp:lineTo x="0" y="0"/>
              </wp:wrapPolygon>
            </wp:wrapTight>
            <wp:docPr id="30" name="Picture 30" descr="C:\Users\rileygr\AppData\Local\Temp\2\SNAGHTML55353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55353af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73880" cy="2870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 xml:space="preserve">Sample </w:t>
      </w:r>
      <w:r w:rsidR="00AE3B5F">
        <w:t>Limits</w:t>
      </w:r>
      <w:bookmarkEnd w:id="42"/>
      <w:bookmarkEnd w:id="43"/>
      <w:r w:rsidRPr="005215C1">
        <w:t xml:space="preserve"> </w:t>
      </w:r>
    </w:p>
    <w:p w14:paraId="2D35892F" w14:textId="405A8F56" w:rsidR="004A7B0B" w:rsidRDefault="004A7B0B" w:rsidP="006F47C7">
      <w:r>
        <w:t xml:space="preserve">The </w:t>
      </w:r>
      <w:r w:rsidR="007A52AB">
        <w:t>figure</w:t>
      </w:r>
      <w:r>
        <w:t xml:space="preserve"> on the right shows the available parameters for “</w:t>
      </w:r>
      <w:r w:rsidRPr="008E0634">
        <w:rPr>
          <w:rStyle w:val="FixedChar"/>
        </w:rPr>
        <w:t>Sample</w:t>
      </w:r>
      <w:r w:rsidRPr="00D93CE8">
        <w:t xml:space="preserve"> </w:t>
      </w:r>
      <w:r w:rsidR="00AB5BF8">
        <w:rPr>
          <w:rStyle w:val="FixedChar"/>
        </w:rPr>
        <w:t>Limits</w:t>
      </w:r>
      <w:r>
        <w:t>”</w:t>
      </w:r>
      <w:r w:rsidR="00AB5BF8">
        <w:t>.</w:t>
      </w:r>
      <w:r w:rsidR="00AB5BF8" w:rsidDel="00AB5BF8">
        <w:t xml:space="preserve"> </w:t>
      </w:r>
      <w:r>
        <w:t xml:space="preserve">There are two categories of </w:t>
      </w:r>
      <w:r w:rsidR="00365FC0">
        <w:rPr>
          <w:rStyle w:val="FixedChar"/>
        </w:rPr>
        <w:t xml:space="preserve">Sample </w:t>
      </w:r>
      <w:r w:rsidRPr="005030E4">
        <w:rPr>
          <w:rStyle w:val="FixedChar"/>
        </w:rPr>
        <w:t>Limits</w:t>
      </w:r>
      <w:r>
        <w:t xml:space="preserve"> settings.  The settings </w:t>
      </w:r>
      <w:r w:rsidRPr="00DB17E2">
        <w:t xml:space="preserve">highlighted in </w:t>
      </w:r>
      <w:r w:rsidRPr="00CC2CA7">
        <w:rPr>
          <w:shd w:val="clear" w:color="auto" w:fill="C0F0C0"/>
        </w:rPr>
        <w:t>green</w:t>
      </w:r>
      <w:r>
        <w:t xml:space="preserve"> </w:t>
      </w:r>
      <w:r w:rsidR="00AB5BF8">
        <w:t>below</w:t>
      </w:r>
      <w:r>
        <w:t xml:space="preserv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w:t>
      </w:r>
      <w:r w:rsidR="00585B05">
        <w:t xml:space="preserve">latter </w:t>
      </w:r>
      <w:r>
        <w:t xml:space="preserve">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w:t>
      </w:r>
      <w:r w:rsidR="00585B05">
        <w:t xml:space="preserve">process </w:t>
      </w:r>
      <w:r w:rsidR="00095C49">
        <w:t xml:space="preserve">QA.  </w:t>
      </w:r>
      <w:r>
        <w:t xml:space="preserve">Note that these settings do not affect triggering </w:t>
      </w:r>
      <w:r w:rsidR="007C2ADD" w:rsidRPr="007C2ADD">
        <w:rPr>
          <w:i/>
        </w:rPr>
        <w:t>individual</w:t>
      </w:r>
      <w:r w:rsidR="007C2ADD">
        <w:t xml:space="preserve"> </w:t>
      </w:r>
      <w:r w:rsidR="005A017E">
        <w:t>artifacts</w:t>
      </w:r>
      <w:r w:rsidR="007C2ADD">
        <w:t xml:space="preserve"> and </w:t>
      </w:r>
      <w:r w:rsidRPr="00174EE9">
        <w:rPr>
          <w:i/>
        </w:rPr>
        <w:t>sample</w:t>
      </w:r>
      <w:r>
        <w:t xml:space="preserve"> artifacts and notifications.  </w:t>
      </w:r>
      <w:r w:rsidR="00425712">
        <w:t xml:space="preserve">So, if </w:t>
      </w:r>
      <w:r>
        <w:t xml:space="preserve">the </w:t>
      </w:r>
      <w:r w:rsidR="00431D20">
        <w:t>“</w:t>
      </w:r>
      <w:r w:rsidRPr="00490F38">
        <w:rPr>
          <w:rStyle w:val="FixedChar"/>
        </w:rPr>
        <w:t xml:space="preserve">Max. No. of </w:t>
      </w:r>
      <w:r w:rsidR="00E30E79">
        <w:rPr>
          <w:rStyle w:val="FixedChar"/>
        </w:rPr>
        <w:t>pull</w:t>
      </w:r>
      <w:r w:rsidR="00A24274">
        <w:rPr>
          <w:rStyle w:val="FixedChar"/>
        </w:rPr>
        <w:t>up</w:t>
      </w:r>
      <w:r w:rsidRPr="00490F38">
        <w:rPr>
          <w:rStyle w:val="FixedChar"/>
        </w:rPr>
        <w:t>s peaks per sample</w:t>
      </w:r>
      <w:r w:rsidR="00431D20">
        <w:rPr>
          <w:rStyle w:val="FixedChar"/>
        </w:rPr>
        <w:t>”</w:t>
      </w:r>
      <w:r>
        <w:t xml:space="preserve"> is set to 2 and the sample has </w:t>
      </w:r>
      <w:r w:rsidR="001A2959">
        <w:t xml:space="preserve">only </w:t>
      </w:r>
      <w:r>
        <w:t>a single pull-up peak, that peak will still trigger an artifact and notification</w:t>
      </w:r>
      <w:r w:rsidR="0024087F">
        <w:t>, but the sample will not trigger a “maximum exceeded” artifact</w:t>
      </w:r>
      <w:r>
        <w:t>.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6119B65F" w:rsidR="00F07872" w:rsidRDefault="004A7B0B" w:rsidP="006F47C7">
      <w:r>
        <w:lastRenderedPageBreak/>
        <w:t xml:space="preserve">The </w:t>
      </w:r>
      <w:r w:rsidR="000B75B6">
        <w:t>two</w:t>
      </w:r>
      <w:r>
        <w:t xml:space="preserve"> sample limit parameters in the “</w:t>
      </w:r>
      <w:r w:rsidRPr="005030E4">
        <w:rPr>
          <w:rStyle w:val="FixedChar"/>
        </w:rPr>
        <w:t>Sample Limits</w:t>
      </w:r>
      <w:r>
        <w:t xml:space="preserve">” table </w:t>
      </w:r>
      <w:r w:rsidR="00AB5BF8">
        <w:t xml:space="preserve">that are </w:t>
      </w:r>
      <w:r>
        <w:t xml:space="preserve">marked with </w:t>
      </w:r>
      <w:r w:rsidRPr="00DB17E2">
        <w:t xml:space="preserve">red </w:t>
      </w:r>
      <w:r w:rsidR="00D82CD0">
        <w:t>stars</w:t>
      </w:r>
      <w:r>
        <w:t xml:space="preserve"> </w:t>
      </w:r>
      <w:r w:rsidR="00AB5BF8">
        <w:t xml:space="preserve">below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 xml:space="preserve">The ‘-’, ‘+’ and ‘r’ beside the stars indicate that those settings affect </w:t>
      </w:r>
      <w:r w:rsidR="00AB5BF8">
        <w:t xml:space="preserve">the </w:t>
      </w:r>
      <w:r w:rsidR="00F463CC">
        <w:t>“reamp less”, “</w:t>
      </w:r>
      <w:r w:rsidR="00AB5BF8">
        <w:t xml:space="preserve">reamp </w:t>
      </w:r>
      <w:r w:rsidR="00F463CC">
        <w:t>more” or “</w:t>
      </w:r>
      <w:r w:rsidR="00AB5BF8">
        <w:t xml:space="preserve">reamp </w:t>
      </w:r>
      <w:r w:rsidR="00F463CC">
        <w:t>regu</w:t>
      </w:r>
      <w:r w:rsidR="004B1FAB">
        <w:t>lar”/</w:t>
      </w:r>
      <w:r w:rsidR="00AB5BF8">
        <w:t>“</w:t>
      </w:r>
      <w:r w:rsidR="004B1FAB">
        <w:t>reinject</w:t>
      </w:r>
      <w:r w:rsidR="00AB5BF8">
        <w:t>”</w:t>
      </w:r>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7"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2D71411" w14:textId="77777777" w:rsidR="00A42FDA" w:rsidRDefault="00A42FDA" w:rsidP="00E65090">
      <w:bookmarkStart w:id="44" w:name="_Settings_that_affect"/>
      <w:bookmarkEnd w:id="44"/>
    </w:p>
    <w:p w14:paraId="37701703" w14:textId="77777777" w:rsidR="004A7B0B" w:rsidRPr="00B6649F" w:rsidRDefault="00F37F3A" w:rsidP="00B6649F">
      <w:pPr>
        <w:pStyle w:val="Heading5"/>
      </w:pPr>
      <w:bookmarkStart w:id="45" w:name="_Settings_that_affect_1"/>
      <w:bookmarkEnd w:id="45"/>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360D16C0" w:rsidR="00881176" w:rsidRDefault="004A7B0B" w:rsidP="006F47C7">
      <w:r w:rsidRPr="00CC2CA7">
        <w:rPr>
          <w:rStyle w:val="FixedChar"/>
          <w:b/>
          <w:shd w:val="clear" w:color="auto" w:fill="C0F0C0"/>
        </w:rPr>
        <w:t>Ignore artifacts smaller than</w:t>
      </w:r>
      <w:r w:rsidR="00BC1855">
        <w:t xml:space="preserve"> </w:t>
      </w:r>
      <w:r w:rsidR="000E3ABE">
        <w:t xml:space="preserve">has been changed starting in Version 2.10.2.  It used to </w:t>
      </w:r>
      <w:r>
        <w:t>indicate that artifacts whose computed base pairs are less than this setting should be ignored.</w:t>
      </w:r>
      <w:r w:rsidR="000E3ABE">
        <w:t xml:space="preserve">  However, that made it possible for users to set the value high enough that it would prevent the calling of ladder alleles, causing the ladder analyses to fail.</w:t>
      </w:r>
      <w:r>
        <w:t xml:space="preserve">  </w:t>
      </w:r>
      <w:r w:rsidR="000E3ABE">
        <w:t xml:space="preserve">In Version 2.10.2, OSIRIS computes </w:t>
      </w:r>
      <w:r w:rsidR="0055479A">
        <w:t>the</w:t>
      </w:r>
      <w:r w:rsidR="000A5054">
        <w:t xml:space="preserve"> ILS base</w:t>
      </w:r>
      <w:r w:rsidR="00B4395A">
        <w:t xml:space="preserve"> </w:t>
      </w:r>
      <w:r w:rsidR="000A5054">
        <w:t xml:space="preserve">pair size that is required for </w:t>
      </w:r>
      <w:r w:rsidR="000E3ABE">
        <w:t xml:space="preserve">the robust analysis of ladders.  This value is kit and ILS specific.  Setting </w:t>
      </w:r>
      <w:r w:rsidR="000A5054">
        <w:t xml:space="preserve">the “Ignore </w:t>
      </w:r>
      <w:r w:rsidR="00C40C55">
        <w:t>artifacts</w:t>
      </w:r>
      <w:r w:rsidR="000A5054">
        <w:t xml:space="preserve"> smaller than”</w:t>
      </w:r>
      <w:r w:rsidR="000E3ABE">
        <w:t xml:space="preserve"> parameter larger than this value will have no effect on the analysis.  Setting it lower will allow artifacts and extended alleles to be called to the left of the </w:t>
      </w:r>
      <w:r w:rsidR="00C40C55">
        <w:t>ladder.  This</w:t>
      </w:r>
      <w:r w:rsidR="00735D5E">
        <w:t xml:space="preserve">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03F5FB76">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8F7704" w:rsidRDefault="008F7704" w:rsidP="00A308E2">
                            <w:r>
                              <w:t>Raised Baseline Options:</w:t>
                            </w:r>
                          </w:p>
                          <w:p w14:paraId="34318272" w14:textId="77777777" w:rsidR="008F7704" w:rsidRDefault="008F7704" w:rsidP="00A308E2">
                            <w:r>
                              <w:tab/>
                              <w:t>Raised Baseline Threshold for Samples (RFU)</w:t>
                            </w:r>
                            <w:r>
                              <w:tab/>
                            </w:r>
                            <w:r>
                              <w:tab/>
                            </w:r>
                            <w:r>
                              <w:tab/>
                            </w:r>
                            <w:r>
                              <w:tab/>
                            </w:r>
                            <w:r>
                              <w:tab/>
                            </w:r>
                            <w:r>
                              <w:tab/>
                              <w:t>250</w:t>
                            </w:r>
                          </w:p>
                          <w:p w14:paraId="6A661505" w14:textId="679EB8AA" w:rsidR="008F7704" w:rsidRDefault="008F7704"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 w14:anchorId="4E0F707A" id="Text Box 2" o:spid="_x0000_s1027"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">
                <v:textbox style="mso-fit-shape-to-text:t">
                  <w:txbxContent>
                    <w:p w14:paraId="097DA50C" w14:textId="77777777" w:rsidR="008F7704" w:rsidRDefault="008F7704" w:rsidP="00A308E2">
                      <w:r>
                        <w:t>Raised Baseline Options:</w:t>
                      </w:r>
                    </w:p>
                    <w:p w14:paraId="34318272" w14:textId="77777777" w:rsidR="008F7704" w:rsidRDefault="008F7704" w:rsidP="00A308E2">
                      <w:r>
                        <w:tab/>
                        <w:t>Raised Baseline Threshold for Samples (RFU)</w:t>
                      </w:r>
                      <w:r>
                        <w:tab/>
                      </w:r>
                      <w:r>
                        <w:tab/>
                      </w:r>
                      <w:r>
                        <w:tab/>
                      </w:r>
                      <w:r>
                        <w:tab/>
                      </w:r>
                      <w:r>
                        <w:tab/>
                      </w:r>
                      <w:r>
                        <w:tab/>
                        <w:t>250</w:t>
                      </w:r>
                    </w:p>
                    <w:p w14:paraId="6A661505" w14:textId="679EB8AA" w:rsidR="008F7704" w:rsidRDefault="008F7704"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7A517EED" w14:textId="55620FCF" w:rsidR="00A42FDA" w:rsidRDefault="00A308E2">
      <w:pPr>
        <w:rPr>
          <w:rFonts w:ascii="Calibri" w:hAnsi="Calibri"/>
          <w:sz w:val="22"/>
        </w:rPr>
      </w:pPr>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009C1463">
        <w:rPr>
          <w:rFonts w:ascii="Calibri" w:hAnsi="Calibri"/>
          <w:sz w:val="22"/>
        </w:rPr>
        <w:t xml:space="preserve">  </w:t>
      </w:r>
      <w:r w:rsidR="00A42FDA">
        <w:rPr>
          <w:rFonts w:ascii="Calibri" w:hAnsi="Calibri"/>
          <w:sz w:val="22"/>
        </w:rPr>
        <w:br w:type="page"/>
      </w:r>
    </w:p>
    <w:p w14:paraId="2F8F19BC" w14:textId="3151B262" w:rsidR="004A42EA"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0EBC8A1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8F7704" w:rsidRDefault="008F7704" w:rsidP="00A308E2">
                            <w:r>
                              <w:t>Cross Channel Options:</w:t>
                            </w:r>
                          </w:p>
                          <w:p w14:paraId="0ABB3F6F" w14:textId="06726973" w:rsidR="008F7704" w:rsidRPr="00201EF1" w:rsidRDefault="008F7704"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8F7704" w:rsidRDefault="008F7704" w:rsidP="00A308E2">
                            <w:r>
                              <w:tab/>
                            </w:r>
                            <w:r w:rsidRPr="00247339">
                              <w:rPr>
                                <w:sz w:val="18"/>
                                <w:szCs w:val="18"/>
                              </w:rPr>
                              <w:t>Min RFU for a peak to be considered as a peak that causes pull-up (primary pull-up) (Default = 500)</w:t>
                            </w:r>
                            <w:r>
                              <w:tab/>
                              <w:t>500</w:t>
                            </w:r>
                          </w:p>
                          <w:p w14:paraId="7B51FE22" w14:textId="6E440F28" w:rsidR="008F7704" w:rsidRDefault="008F7704"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6D140EBE" w14:textId="2E76747D" w:rsidR="008F7704" w:rsidRDefault="008F7704"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7267FA44" w:rsidR="008F7704" w:rsidRDefault="008F7704" w:rsidP="00A308E2">
                            <w:pPr>
                              <w:autoSpaceDE w:val="0"/>
                              <w:autoSpaceDN w:val="0"/>
                              <w:adjustRightInd w:val="0"/>
                              <w:rPr>
                                <w:rFonts w:ascii="Wingdings" w:hAnsi="Wingdings" w:cs="Wingdings"/>
                                <w:sz w:val="26"/>
                                <w:szCs w:val="26"/>
                              </w:rPr>
                            </w:pPr>
                            <w:r>
                              <w:rPr>
                                <w:rFonts w:ascii="Wingdings" w:hAnsi="Wingdings" w:cs="Wingdings"/>
                                <w:sz w:val="26"/>
                                <w:szCs w:val="26"/>
                              </w:rPr>
                              <w:tab/>
                            </w:r>
                            <w:r>
                              <w:t xml:space="preserve">Constrain Pullup Pattern Analysis (Default: checked – </w:t>
                            </w:r>
                            <w:r w:rsidRPr="00746DB3">
                              <w:t>functions like Version 2.9.1</w:t>
                            </w:r>
                            <w:r>
                              <w:t>)</w:t>
                            </w:r>
                            <w:r>
                              <w:tab/>
                            </w:r>
                            <w:r>
                              <w:tab/>
                              <w:t xml:space="preserve"> </w:t>
                            </w:r>
                            <w:r>
                              <w:rPr>
                                <w:rFonts w:ascii="Wingdings" w:hAnsi="Wingdings" w:cs="Wingdings"/>
                                <w:sz w:val="26"/>
                                <w:szCs w:val="26"/>
                              </w:rPr>
                              <w:t></w:t>
                            </w:r>
                          </w:p>
                          <w:p w14:paraId="19F90383" w14:textId="479ACFBF" w:rsidR="008F7704" w:rsidRDefault="008F7704" w:rsidP="00A308E2">
                            <w:pPr>
                              <w:autoSpaceDE w:val="0"/>
                              <w:autoSpaceDN w:val="0"/>
                              <w:adjustRightInd w:val="0"/>
                              <w:rPr>
                                <w:rFonts w:ascii="Wingdings" w:hAnsi="Wingdings" w:cs="Wingdings"/>
                                <w:sz w:val="26"/>
                                <w:szCs w:val="26"/>
                              </w:rPr>
                            </w:pPr>
                            <w:r>
                              <w:rPr>
                                <w:rFonts w:ascii="Wingdings" w:hAnsi="Wingdings" w:cs="Wingdings"/>
                                <w:sz w:val="26"/>
                                <w:szCs w:val="26"/>
                              </w:rPr>
                              <w:tab/>
                            </w:r>
                            <w:r>
                              <w:t>Display Sigmoidal Peaks (Default:  unchecked)</w:t>
                            </w:r>
                            <w:r>
                              <w:tab/>
                            </w:r>
                            <w:r>
                              <w:tab/>
                            </w:r>
                            <w:r>
                              <w:tab/>
                            </w:r>
                            <w:r>
                              <w:tab/>
                            </w:r>
                            <w:r>
                              <w:tab/>
                            </w:r>
                            <w:r>
                              <w:tab/>
                              <w:t xml:space="preserve"> </w:t>
                            </w:r>
                            <w:r>
                              <w:rPr>
                                <w:rFonts w:ascii="Wingdings" w:hAnsi="Wingdings" w:cs="Wingdings"/>
                                <w:sz w:val="26"/>
                                <w:szCs w:val="26"/>
                              </w:rPr>
                              <w:t></w:t>
                            </w:r>
                          </w:p>
                          <w:p w14:paraId="1920A0FD" w14:textId="4BEA732E" w:rsidR="008F7704" w:rsidRPr="00807F90" w:rsidRDefault="008F7704" w:rsidP="00A308E2">
                            <w:pPr>
                              <w:autoSpaceDE w:val="0"/>
                              <w:autoSpaceDN w:val="0"/>
                              <w:adjustRightInd w:val="0"/>
                              <w:rPr>
                                <w:rFonts w:ascii="Wingdings" w:hAnsi="Wingdings" w:cs="Wingdings"/>
                                <w:sz w:val="26"/>
                                <w:szCs w:val="26"/>
                              </w:rPr>
                            </w:pPr>
                            <w:r>
                              <w:rPr>
                                <w:rFonts w:ascii="Wingdings" w:hAnsi="Wingdings" w:cs="Wingdings"/>
                                <w:sz w:val="26"/>
                                <w:szCs w:val="26"/>
                              </w:rPr>
                              <w:tab/>
                            </w:r>
                            <w:r>
                              <w:t>Test Pull-up Corrected Heights for Stutter, Adenylation, Etc. (Default:  unchecked)</w:t>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UJw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Djv7xQnAgAATgQAAA4AAAAAAAAAAAAAAAAALgIAAGRycy9lMm9Eb2Mu&#10;eG1sUEsBAi0AFAAGAAgAAAAhABXuqkLbAAAABQEAAA8AAAAAAAAAAAAAAAAAgQQAAGRycy9kb3du&#10;cmV2LnhtbFBLBQYAAAAABAAEAPMAAACJBQAAAAA=&#10;">
                <v:textbox style="mso-fit-shape-to-text:t">
                  <w:txbxContent>
                    <w:p w14:paraId="69415733" w14:textId="77777777" w:rsidR="008F7704" w:rsidRDefault="008F7704" w:rsidP="00A308E2">
                      <w:r>
                        <w:t>Cross Channel Options:</w:t>
                      </w:r>
                    </w:p>
                    <w:p w14:paraId="0ABB3F6F" w14:textId="06726973" w:rsidR="008F7704" w:rsidRPr="00201EF1" w:rsidRDefault="008F7704"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8F7704" w:rsidRDefault="008F7704" w:rsidP="00A308E2">
                      <w:r>
                        <w:tab/>
                      </w:r>
                      <w:r w:rsidRPr="00247339">
                        <w:rPr>
                          <w:sz w:val="18"/>
                          <w:szCs w:val="18"/>
                        </w:rPr>
                        <w:t>Min RFU for a peak to be considered as a peak that causes pull-up (primary pull-up) (Default = 500)</w:t>
                      </w:r>
                      <w:r>
                        <w:tab/>
                        <w:t>500</w:t>
                      </w:r>
                    </w:p>
                    <w:p w14:paraId="7B51FE22" w14:textId="6E440F28" w:rsidR="008F7704" w:rsidRDefault="008F7704"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6D140EBE" w14:textId="2E76747D" w:rsidR="008F7704" w:rsidRDefault="008F7704"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7267FA44" w:rsidR="008F7704" w:rsidRDefault="008F7704" w:rsidP="00A308E2">
                      <w:pPr>
                        <w:autoSpaceDE w:val="0"/>
                        <w:autoSpaceDN w:val="0"/>
                        <w:adjustRightInd w:val="0"/>
                        <w:rPr>
                          <w:rFonts w:ascii="Wingdings" w:hAnsi="Wingdings" w:cs="Wingdings"/>
                          <w:sz w:val="26"/>
                          <w:szCs w:val="26"/>
                        </w:rPr>
                      </w:pPr>
                      <w:r>
                        <w:rPr>
                          <w:rFonts w:ascii="Wingdings" w:hAnsi="Wingdings" w:cs="Wingdings"/>
                          <w:sz w:val="26"/>
                          <w:szCs w:val="26"/>
                        </w:rPr>
                        <w:tab/>
                      </w:r>
                      <w:r>
                        <w:t xml:space="preserve">Constrain Pullup Pattern Analysis (Default: checked – </w:t>
                      </w:r>
                      <w:r w:rsidRPr="00746DB3">
                        <w:t>functions like Version 2.9.1</w:t>
                      </w:r>
                      <w:r>
                        <w:t>)</w:t>
                      </w:r>
                      <w:r>
                        <w:tab/>
                      </w:r>
                      <w:r>
                        <w:tab/>
                        <w:t xml:space="preserve"> </w:t>
                      </w:r>
                      <w:r>
                        <w:rPr>
                          <w:rFonts w:ascii="Wingdings" w:hAnsi="Wingdings" w:cs="Wingdings"/>
                          <w:sz w:val="26"/>
                          <w:szCs w:val="26"/>
                        </w:rPr>
                        <w:t></w:t>
                      </w:r>
                    </w:p>
                    <w:p w14:paraId="19F90383" w14:textId="479ACFBF" w:rsidR="008F7704" w:rsidRDefault="008F7704" w:rsidP="00A308E2">
                      <w:pPr>
                        <w:autoSpaceDE w:val="0"/>
                        <w:autoSpaceDN w:val="0"/>
                        <w:adjustRightInd w:val="0"/>
                        <w:rPr>
                          <w:rFonts w:ascii="Wingdings" w:hAnsi="Wingdings" w:cs="Wingdings"/>
                          <w:sz w:val="26"/>
                          <w:szCs w:val="26"/>
                        </w:rPr>
                      </w:pPr>
                      <w:r>
                        <w:rPr>
                          <w:rFonts w:ascii="Wingdings" w:hAnsi="Wingdings" w:cs="Wingdings"/>
                          <w:sz w:val="26"/>
                          <w:szCs w:val="26"/>
                        </w:rPr>
                        <w:tab/>
                      </w:r>
                      <w:r>
                        <w:t>Display Sigmoidal Peaks (Default:  unchecked)</w:t>
                      </w:r>
                      <w:r>
                        <w:tab/>
                      </w:r>
                      <w:r>
                        <w:tab/>
                      </w:r>
                      <w:r>
                        <w:tab/>
                      </w:r>
                      <w:r>
                        <w:tab/>
                      </w:r>
                      <w:r>
                        <w:tab/>
                      </w:r>
                      <w:r>
                        <w:tab/>
                        <w:t xml:space="preserve"> </w:t>
                      </w:r>
                      <w:r>
                        <w:rPr>
                          <w:rFonts w:ascii="Wingdings" w:hAnsi="Wingdings" w:cs="Wingdings"/>
                          <w:sz w:val="26"/>
                          <w:szCs w:val="26"/>
                        </w:rPr>
                        <w:t></w:t>
                      </w:r>
                    </w:p>
                    <w:p w14:paraId="1920A0FD" w14:textId="4BEA732E" w:rsidR="008F7704" w:rsidRPr="00807F90" w:rsidRDefault="008F7704" w:rsidP="00A308E2">
                      <w:pPr>
                        <w:autoSpaceDE w:val="0"/>
                        <w:autoSpaceDN w:val="0"/>
                        <w:adjustRightInd w:val="0"/>
                        <w:rPr>
                          <w:rFonts w:ascii="Wingdings" w:hAnsi="Wingdings" w:cs="Wingdings"/>
                          <w:sz w:val="26"/>
                          <w:szCs w:val="26"/>
                        </w:rPr>
                      </w:pPr>
                      <w:r>
                        <w:rPr>
                          <w:rFonts w:ascii="Wingdings" w:hAnsi="Wingdings" w:cs="Wingdings"/>
                          <w:sz w:val="26"/>
                          <w:szCs w:val="26"/>
                        </w:rPr>
                        <w:tab/>
                      </w:r>
                      <w:r>
                        <w:t>Test Pull-up Corrected Heights for Stutter, Adenylation, Etc. (Default:  unchecked)</w:t>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w:t>
      </w:r>
      <w:r w:rsidRPr="001D50F8">
        <w:rPr>
          <w:u w:val="single"/>
        </w:rPr>
        <w:t>Unless files are known to require this parameter it should be unchecked by default.</w:t>
      </w:r>
    </w:p>
    <w:p w14:paraId="0B3A3C4E" w14:textId="77777777" w:rsidR="00A308E2" w:rsidRPr="00A308E2" w:rsidRDefault="00A308E2" w:rsidP="000A0F7F"/>
    <w:p w14:paraId="74C67DD6" w14:textId="03599F91" w:rsidR="00CE555E" w:rsidRDefault="00F051A3" w:rsidP="000A0F7F">
      <w:bookmarkStart w:id="46" w:name="_Hlk498265027"/>
      <w:bookmarkStart w:id="47" w:name="_GoBack"/>
      <w:r w:rsidRPr="00F051A3">
        <w:rPr>
          <w:rFonts w:ascii="Courier New" w:hAnsi="Courier New" w:cs="Courier New"/>
          <w:b/>
          <w:szCs w:val="20"/>
          <w:shd w:val="clear" w:color="auto" w:fill="C0F0C0"/>
        </w:rPr>
        <w:t xml:space="preserve">Min RFU for a peak to be considered as a peak that causes pull-up </w:t>
      </w:r>
      <w:bookmarkEnd w:id="47"/>
      <w:r w:rsidRPr="00F051A3">
        <w:rPr>
          <w:rFonts w:ascii="Courier New" w:hAnsi="Courier New" w:cs="Courier New"/>
          <w:b/>
          <w:szCs w:val="20"/>
          <w:shd w:val="clear" w:color="auto" w:fill="C0F0C0"/>
        </w:rPr>
        <w:t>(primary pull-up) (Default = 500)</w:t>
      </w:r>
      <w:bookmarkEnd w:id="46"/>
      <w:r w:rsidR="00A308E2" w:rsidRPr="00A308E2">
        <w:t xml:space="preserve"> is the minimum height at which OSIRIS will consider </w:t>
      </w:r>
      <w:r w:rsidR="00A308E2" w:rsidRPr="00F1280B">
        <w:t>a peak</w:t>
      </w:r>
      <w:r w:rsidR="00A308E2" w:rsidRPr="00F1280B">
        <w:rPr>
          <w:i/>
          <w:u w:val="single"/>
        </w:rPr>
        <w:t xml:space="preserve"> to be the cause</w:t>
      </w:r>
      <w:r w:rsidR="00A308E2" w:rsidRPr="00A308E2">
        <w:t xml:space="preserve"> of pull-up (“primary pull-up”) in other channels.  </w:t>
      </w:r>
      <w:bookmarkStart w:id="48" w:name="_Hlk498265128"/>
      <w:r w:rsidR="00AC4648">
        <w:t>T</w:t>
      </w:r>
      <w:r w:rsidR="00AC4648" w:rsidRPr="00A308E2">
        <w:t xml:space="preserve">his </w:t>
      </w:r>
      <w:r w:rsidR="00AC4648">
        <w:t xml:space="preserve">setting </w:t>
      </w:r>
      <w:r w:rsidR="00AC4648" w:rsidRPr="00A308E2">
        <w:t>helps</w:t>
      </w:r>
      <w:r w:rsidR="00AC4648">
        <w:t xml:space="preserve"> OSIRIS</w:t>
      </w:r>
      <w:r w:rsidR="00AC4648" w:rsidRPr="00A308E2">
        <w:t xml:space="preserve"> </w:t>
      </w:r>
      <w:r w:rsidR="00AC4648">
        <w:t>ignore potential primary pull-up peaks that are too low to result in a detectable pull-up into other channels</w:t>
      </w:r>
      <w:r w:rsidR="00AC4648" w:rsidRPr="00A308E2">
        <w:t>.</w:t>
      </w:r>
      <w:r w:rsidR="00AC4648">
        <w:t xml:space="preserve">  </w:t>
      </w:r>
      <w:r w:rsidR="00DD7A93">
        <w:t xml:space="preserve">OSIRIS uses this value to build a set of possible primary pull-up/pull-up peak pairs between two channels and </w:t>
      </w:r>
      <w:r w:rsidR="00CE555E">
        <w:t>use</w:t>
      </w:r>
      <w:r w:rsidR="00C87D02">
        <w:t>s</w:t>
      </w:r>
      <w:r w:rsidR="00CE555E">
        <w:t xml:space="preserve"> that </w:t>
      </w:r>
      <w:r w:rsidR="00DD7A93">
        <w:t xml:space="preserve">to establish a pattern of pull-up.  If either of the following occurs:  the set includes too many potential </w:t>
      </w:r>
      <w:r w:rsidR="00CE555E">
        <w:t xml:space="preserve">primary pull-up/pull-up </w:t>
      </w:r>
      <w:r w:rsidR="00DD7A93">
        <w:t xml:space="preserve">pairs with zero pull-up; or, the set contains too few pairs, then OSIRIS will be unable to discern a pattern.  </w:t>
      </w:r>
    </w:p>
    <w:p w14:paraId="298D7859" w14:textId="77777777" w:rsidR="00CE555E" w:rsidRDefault="00CE555E" w:rsidP="000A0F7F"/>
    <w:p w14:paraId="5428416B" w14:textId="608E15E8" w:rsidR="00A308E2" w:rsidRPr="00A308E2" w:rsidRDefault="00316BF9" w:rsidP="000A0F7F">
      <w:r w:rsidRPr="00292E5B">
        <w:rPr>
          <w:u w:val="single"/>
        </w:rPr>
        <w:t>Do not set this to a very low value</w:t>
      </w:r>
      <w:r>
        <w:t>; it will not increase the sensitivity of detection of small pull-up peaks</w:t>
      </w:r>
      <w:r w:rsidR="00F84950">
        <w:t xml:space="preserve"> and may actually reduce the sensitivity for </w:t>
      </w:r>
      <w:r w:rsidR="009B4EC6">
        <w:t xml:space="preserve">detecting </w:t>
      </w:r>
      <w:r w:rsidR="00CE555E">
        <w:t xml:space="preserve">real </w:t>
      </w:r>
      <w:r w:rsidR="00F84950">
        <w:t>pull-up peaks</w:t>
      </w:r>
      <w:r w:rsidR="00DD7A93">
        <w:t xml:space="preserve"> because it will include too many potential primary peaks </w:t>
      </w:r>
      <w:r w:rsidR="00CE555E">
        <w:t>that have</w:t>
      </w:r>
      <w:r w:rsidR="00DD7A93">
        <w:t xml:space="preserve"> no corresponding pull-up peaks</w:t>
      </w:r>
      <w:r>
        <w:t>.</w:t>
      </w:r>
      <w:r w:rsidR="00DD7A93">
        <w:t xml:space="preserve">  By contrast, if this value is set very high, then OSIRIS’s ability to establish a pull-up pattern may be </w:t>
      </w:r>
      <w:r w:rsidR="00CE555E">
        <w:t>reduced</w:t>
      </w:r>
      <w:r w:rsidR="00DD7A93">
        <w:t xml:space="preserve"> because </w:t>
      </w:r>
      <w:r w:rsidR="00CE555E">
        <w:t>there will not be enough</w:t>
      </w:r>
      <w:r w:rsidR="00DD7A93">
        <w:t xml:space="preserve"> potential primary peaks </w:t>
      </w:r>
      <w:r w:rsidR="00C87D02">
        <w:t xml:space="preserve">that </w:t>
      </w:r>
      <w:r w:rsidR="00DD7A93">
        <w:t xml:space="preserve">will be considered eligible to compute a pattern.  Note:  if, during testing or validation, there are numerous pull-up peaks with the artifact “Partial pull-up (uncertain)”, it is an indication that this value may be set </w:t>
      </w:r>
      <w:r w:rsidR="00CE555E">
        <w:t>too</w:t>
      </w:r>
      <w:r w:rsidR="00DD7A93">
        <w:t xml:space="preserve"> high for your data.</w:t>
      </w:r>
      <w:r>
        <w:t xml:space="preserve">  </w:t>
      </w:r>
      <w:bookmarkEnd w:id="48"/>
    </w:p>
    <w:p w14:paraId="276291D8" w14:textId="77777777" w:rsidR="00A308E2" w:rsidRPr="00A308E2" w:rsidRDefault="00A308E2" w:rsidP="000A0F7F"/>
    <w:p w14:paraId="0B81DB7F" w14:textId="5D74BD51" w:rsid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w:t>
      </w:r>
      <w:r w:rsidR="007B37A6" w:rsidRPr="007B37A6">
        <w:t>Partial Pull</w:t>
      </w:r>
      <w:r w:rsidR="007B37A6">
        <w:t>-</w:t>
      </w:r>
      <w:r w:rsidR="007B37A6" w:rsidRPr="007B37A6">
        <w:t>up</w:t>
      </w:r>
      <w:r w:rsidRPr="00A308E2">
        <w:t xml:space="preserve">” will be reported as a critical (unchecked) or non-critical artifact.  Typically, the </w:t>
      </w:r>
      <w:r w:rsidR="007B37A6" w:rsidRPr="007B37A6">
        <w:t>Partial Pull</w:t>
      </w:r>
      <w:r w:rsidR="007B37A6">
        <w:t>-</w:t>
      </w:r>
      <w:r w:rsidR="007B37A6" w:rsidRPr="007B37A6">
        <w:t>up</w:t>
      </w:r>
      <w:r w:rsidR="007B37A6">
        <w:t xml:space="preserve"> </w:t>
      </w:r>
      <w:r w:rsidRPr="00A308E2">
        <w:t>artifact occurs when actual allele peaks in different channels comigrate.</w:t>
      </w:r>
      <w:r w:rsidR="00DD7A93">
        <w:t xml:space="preserve">  </w:t>
      </w:r>
      <w:r w:rsidR="00275075" w:rsidRPr="00A308E2">
        <w:t>Users that wish to be notified</w:t>
      </w:r>
      <w:r w:rsidR="00275075">
        <w:t xml:space="preserve"> with a critical artifact</w:t>
      </w:r>
      <w:r w:rsidR="00275075" w:rsidRPr="00A308E2">
        <w:t xml:space="preserve"> if </w:t>
      </w:r>
      <w:r w:rsidR="00275075" w:rsidRPr="003E74AB">
        <w:rPr>
          <w:i/>
        </w:rPr>
        <w:t>alleles</w:t>
      </w:r>
      <w:r w:rsidR="00275075" w:rsidRPr="00A308E2">
        <w:t xml:space="preserve"> in different channels comigrate </w:t>
      </w:r>
      <w:r w:rsidR="00275075" w:rsidRPr="00FF126A">
        <w:t>should uncheck this setting.</w:t>
      </w:r>
      <w:r w:rsidR="00275075">
        <w:t xml:space="preserve">  </w:t>
      </w:r>
      <w:r w:rsidR="00DD7A93">
        <w:t xml:space="preserve">Usually, OSIRIS can establish the existence of a pattern of pull-up between two channels and, using that pattern, </w:t>
      </w:r>
      <w:r w:rsidR="00275075">
        <w:t>OSIRIS can</w:t>
      </w:r>
      <w:r w:rsidR="00DD7A93">
        <w:t xml:space="preserve"> determine what effect the pull-up has (if any) on the true height of the </w:t>
      </w:r>
      <w:r w:rsidR="00275075">
        <w:t>allele migrating in the pull-up position</w:t>
      </w:r>
      <w:r w:rsidR="00DD7A93">
        <w:t xml:space="preserve">.  The combined effect of pull-up </w:t>
      </w:r>
      <w:r w:rsidR="00C92CAB">
        <w:t xml:space="preserve">signal from </w:t>
      </w:r>
      <w:r w:rsidR="00DD7A93">
        <w:t xml:space="preserve">all other channels is then </w:t>
      </w:r>
      <w:r w:rsidR="00C92CAB">
        <w:t>removed</w:t>
      </w:r>
      <w:r w:rsidR="00C87D02">
        <w:t>,</w:t>
      </w:r>
      <w:r w:rsidR="00C92CAB">
        <w:t xml:space="preserve"> </w:t>
      </w:r>
      <w:r w:rsidR="00C87D02">
        <w:t>resulting in</w:t>
      </w:r>
      <w:r w:rsidR="00C92CAB">
        <w:t xml:space="preserve"> </w:t>
      </w:r>
      <w:r w:rsidR="00DD7A93">
        <w:t xml:space="preserve">the corrected </w:t>
      </w:r>
      <w:r w:rsidR="00C92CAB">
        <w:t xml:space="preserve">allele </w:t>
      </w:r>
      <w:r w:rsidR="00DD7A93">
        <w:t xml:space="preserve">height, </w:t>
      </w:r>
      <w:r w:rsidR="00C92CAB">
        <w:t xml:space="preserve">displayed by hovering the cursor </w:t>
      </w:r>
      <w:r w:rsidR="00DD7A93">
        <w:t>over the allele</w:t>
      </w:r>
      <w:r w:rsidR="00C92CAB">
        <w:t xml:space="preserve"> label</w:t>
      </w:r>
      <w:r w:rsidR="00DD7A93">
        <w:t xml:space="preserve">.  Less frequently, OSIRIS is unable to establish the existence of a pull-up pattern because there are too few peaks in the primary channel that could cause pull-up.  (See “Min RFU for a peak to be considered as a peak that causes pull-up” above.)  In this case, the pull-up peak will be labelled as “Partial pull-up (uncertain)”, and OSIRIS is unable to establish </w:t>
      </w:r>
      <w:r w:rsidR="00C92CAB">
        <w:t>a corrected allele height</w:t>
      </w:r>
      <w:r w:rsidR="00DD7A93">
        <w:t>.</w:t>
      </w:r>
      <w:r w:rsidRPr="00A308E2">
        <w:t xml:space="preserve"> </w:t>
      </w:r>
    </w:p>
    <w:p w14:paraId="1C72DBBB" w14:textId="77777777" w:rsidR="00390AFE" w:rsidRDefault="00390AFE" w:rsidP="000A0F7F"/>
    <w:p w14:paraId="2CF4C8FB" w14:textId="2705E84B" w:rsidR="0054309A" w:rsidRDefault="0054309A" w:rsidP="0054309A">
      <w:r w:rsidRPr="00A308E2">
        <w:rPr>
          <w:rFonts w:ascii="Courier New" w:hAnsi="Courier New" w:cs="Courier New"/>
          <w:b/>
          <w:szCs w:val="20"/>
          <w:shd w:val="clear" w:color="auto" w:fill="C0F0C0"/>
        </w:rPr>
        <w:t xml:space="preserve">Make </w:t>
      </w:r>
      <w:r>
        <w:rPr>
          <w:rFonts w:ascii="Courier New" w:hAnsi="Courier New" w:cs="Courier New"/>
          <w:b/>
          <w:szCs w:val="20"/>
          <w:shd w:val="clear" w:color="auto" w:fill="C0F0C0"/>
        </w:rPr>
        <w:t>Laser Off-Scale Artifacts Non-Critical</w:t>
      </w:r>
      <w:r>
        <w:t xml:space="preserve"> setting determines whether the laser off-scale artifacts</w:t>
      </w:r>
      <w:r w:rsidRPr="00A308E2">
        <w:t xml:space="preserve"> will be reported as a critical (unchecked) or</w:t>
      </w:r>
      <w:r>
        <w:t xml:space="preserve"> non-critical (checked).  Users that do not wish to be notified of a critical artifact solely due to signal saturation should check this.</w:t>
      </w:r>
      <w:r w:rsidR="00AB5BF8">
        <w:t xml:space="preserve">  Making this artifact non-critical does not affect the calculation of other artifacts.</w:t>
      </w:r>
    </w:p>
    <w:p w14:paraId="28AD4217" w14:textId="37B2AE37" w:rsidR="00807F90" w:rsidRDefault="00807F90" w:rsidP="0054309A"/>
    <w:p w14:paraId="5CD24880" w14:textId="0A342C26" w:rsidR="00537AD6" w:rsidRDefault="00537AD6" w:rsidP="0054309A"/>
    <w:p w14:paraId="0E8E5286" w14:textId="0500924F" w:rsidR="00537AD6" w:rsidRDefault="00537AD6" w:rsidP="0054309A"/>
    <w:p w14:paraId="01F999F3" w14:textId="77777777" w:rsidR="00537AD6" w:rsidRDefault="00537AD6" w:rsidP="0054309A"/>
    <w:p w14:paraId="327AA4BE" w14:textId="740D2F77" w:rsidR="00807F90" w:rsidRDefault="00807F90" w:rsidP="0054309A">
      <w:r>
        <w:rPr>
          <w:rFonts w:ascii="Courier New" w:hAnsi="Courier New" w:cs="Courier New"/>
          <w:b/>
          <w:szCs w:val="20"/>
          <w:shd w:val="clear" w:color="auto" w:fill="C0F0C0"/>
        </w:rPr>
        <w:t>Constrain Pull</w:t>
      </w:r>
      <w:r w:rsidR="00CE51C3">
        <w:rPr>
          <w:rFonts w:ascii="Courier New" w:hAnsi="Courier New" w:cs="Courier New"/>
          <w:b/>
          <w:szCs w:val="20"/>
          <w:shd w:val="clear" w:color="auto" w:fill="C0F0C0"/>
        </w:rPr>
        <w:t>-</w:t>
      </w:r>
      <w:r>
        <w:rPr>
          <w:rFonts w:ascii="Courier New" w:hAnsi="Courier New" w:cs="Courier New"/>
          <w:b/>
          <w:szCs w:val="20"/>
          <w:shd w:val="clear" w:color="auto" w:fill="C0F0C0"/>
        </w:rPr>
        <w:t xml:space="preserve">up Pattern Analysis (Default: checked – </w:t>
      </w:r>
      <w:r w:rsidR="004A3082">
        <w:rPr>
          <w:rFonts w:ascii="Courier New" w:hAnsi="Courier New" w:cs="Courier New"/>
          <w:b/>
          <w:szCs w:val="20"/>
          <w:shd w:val="clear" w:color="auto" w:fill="C0F0C0"/>
        </w:rPr>
        <w:t xml:space="preserve">functions </w:t>
      </w:r>
      <w:r w:rsidR="00CE51C3">
        <w:rPr>
          <w:rFonts w:ascii="Courier New" w:hAnsi="Courier New" w:cs="Courier New"/>
          <w:b/>
          <w:szCs w:val="20"/>
          <w:shd w:val="clear" w:color="auto" w:fill="C0F0C0"/>
        </w:rPr>
        <w:t xml:space="preserve">like </w:t>
      </w:r>
      <w:r>
        <w:rPr>
          <w:rFonts w:ascii="Courier New" w:hAnsi="Courier New" w:cs="Courier New"/>
          <w:b/>
          <w:szCs w:val="20"/>
          <w:shd w:val="clear" w:color="auto" w:fill="C0F0C0"/>
        </w:rPr>
        <w:t>Version 2.9.</w:t>
      </w:r>
      <w:r w:rsidR="00C4011C">
        <w:rPr>
          <w:rFonts w:ascii="Courier New" w:hAnsi="Courier New" w:cs="Courier New"/>
          <w:b/>
          <w:szCs w:val="20"/>
          <w:shd w:val="clear" w:color="auto" w:fill="C0F0C0"/>
        </w:rPr>
        <w:t>1</w:t>
      </w:r>
      <w:r>
        <w:rPr>
          <w:rFonts w:ascii="Courier New" w:hAnsi="Courier New" w:cs="Courier New"/>
          <w:b/>
          <w:szCs w:val="20"/>
          <w:shd w:val="clear" w:color="auto" w:fill="C0F0C0"/>
        </w:rPr>
        <w:t>)</w:t>
      </w:r>
      <w:r>
        <w:t xml:space="preserve"> </w:t>
      </w:r>
      <w:r w:rsidR="00F1280B">
        <w:t xml:space="preserve"> It is suggested that users uncheck this as it should give </w:t>
      </w:r>
      <w:r w:rsidR="00BA003B">
        <w:t>more accurate estimates of corrected RFU for partial pull-ups</w:t>
      </w:r>
      <w:r w:rsidR="00F1280B">
        <w:t xml:space="preserve">.  </w:t>
      </w:r>
      <w:r w:rsidR="00747CA0">
        <w:t xml:space="preserve">Unchecking this option </w:t>
      </w:r>
      <w:r w:rsidR="006108AB">
        <w:t xml:space="preserve">(suggested) </w:t>
      </w:r>
      <w:r w:rsidR="00747CA0">
        <w:t xml:space="preserve">allows </w:t>
      </w:r>
      <w:r w:rsidR="00465FD7">
        <w:t xml:space="preserve">OSIRIS </w:t>
      </w:r>
      <w:r w:rsidR="00747CA0">
        <w:t xml:space="preserve">to choose the two coefficients to give the best fit to the pull-up data.  </w:t>
      </w:r>
      <w:r w:rsidR="006108AB">
        <w:t xml:space="preserve">This setting </w:t>
      </w:r>
      <w:r>
        <w:t xml:space="preserve">determines if the pullup pattern analysis formula between any pair of channels will require </w:t>
      </w:r>
      <w:r>
        <w:lastRenderedPageBreak/>
        <w:t>all coefficients in the formula to have the same sign (constrained analysis) or allows signs to differ.  The two coefficients in the formula are for a linear term, representing potential color correction matrix mismatch, and a quadratic term, approximating the non-linear distortion caused by large peak heights outside the normal linear response region.  Version 2.9.</w:t>
      </w:r>
      <w:r w:rsidR="00C4011C">
        <w:t xml:space="preserve">1 </w:t>
      </w:r>
      <w:r>
        <w:t xml:space="preserve">required both coefficients to be either non-negative or non-positive.  </w:t>
      </w:r>
      <w:r w:rsidR="00D625F0">
        <w:t xml:space="preserve">Checking this option (the default) gives results </w:t>
      </w:r>
      <w:r w:rsidR="00316BF9">
        <w:t xml:space="preserve">like those in </w:t>
      </w:r>
      <w:r w:rsidR="00D625F0">
        <w:t>Version 2.9.</w:t>
      </w:r>
      <w:r w:rsidR="00C4011C">
        <w:t>1</w:t>
      </w:r>
      <w:r w:rsidR="00316BF9">
        <w:t xml:space="preserve">.  </w:t>
      </w:r>
    </w:p>
    <w:p w14:paraId="72126A6E" w14:textId="508516AD" w:rsidR="00AB3C5C" w:rsidRDefault="00AB3C5C" w:rsidP="0054309A"/>
    <w:p w14:paraId="1CC3CA62" w14:textId="3605DCC5" w:rsidR="00AB3C5C" w:rsidRDefault="00AB3C5C" w:rsidP="0054309A">
      <w:r>
        <w:rPr>
          <w:rFonts w:ascii="Courier New" w:hAnsi="Courier New" w:cs="Courier New"/>
          <w:b/>
          <w:szCs w:val="20"/>
          <w:shd w:val="clear" w:color="auto" w:fill="C0F0C0"/>
        </w:rPr>
        <w:t>Display Sigmoidal Peaks (Default:  unchecked)</w:t>
      </w:r>
      <w:r>
        <w:t xml:space="preserve">  </w:t>
      </w:r>
      <w:r w:rsidR="00035A95">
        <w:t xml:space="preserve"> Sigmoidal peaks are non-critical artifacts.  (See </w:t>
      </w:r>
      <w:hyperlink w:anchor="CratersAndSigmoids" w:history="1">
        <w:r w:rsidR="00E947A2" w:rsidRPr="00730729">
          <w:rPr>
            <w:rStyle w:val="Hyperlink"/>
          </w:rPr>
          <w:t>Craters and Sigmoids</w:t>
        </w:r>
      </w:hyperlink>
      <w:r w:rsidR="00035A95">
        <w:t>).  Users may want to display this artifact notice to understand</w:t>
      </w:r>
      <w:r w:rsidR="00734171">
        <w:t xml:space="preserve"> the</w:t>
      </w:r>
      <w:r w:rsidR="00035A95">
        <w:t xml:space="preserve"> OSIRIS analysis of the pull-up pattern.  Not displaying this artifact may reduce visual clutter.  </w:t>
      </w:r>
      <w:r>
        <w:t xml:space="preserve">When checked, this option causes OSIRIS to display artifacts for sigmoidal peaks.  When unchecked, this option </w:t>
      </w:r>
      <w:r w:rsidR="0025688D">
        <w:t>suppresses</w:t>
      </w:r>
      <w:r>
        <w:t xml:space="preserve"> sigmoidal peak artifact</w:t>
      </w:r>
      <w:r w:rsidR="0025688D">
        <w:t xml:space="preserve"> display</w:t>
      </w:r>
      <w:r>
        <w:t>.  The default is unchecked.</w:t>
      </w:r>
    </w:p>
    <w:p w14:paraId="20806E24" w14:textId="090926FC" w:rsidR="00CA1920" w:rsidRDefault="00CA1920" w:rsidP="0054309A"/>
    <w:p w14:paraId="3F294985" w14:textId="43B5644D" w:rsidR="00CA1920" w:rsidRPr="00A308E2" w:rsidRDefault="00CA1920" w:rsidP="0054309A">
      <w:r>
        <w:rPr>
          <w:rFonts w:ascii="Courier New" w:hAnsi="Courier New" w:cs="Courier New"/>
          <w:b/>
          <w:szCs w:val="20"/>
          <w:shd w:val="clear" w:color="auto" w:fill="C0F0C0"/>
        </w:rPr>
        <w:t>Test Pull-up Corrected Heights for Stutter, Adenylation, Etc. (Default:  unchecked)</w:t>
      </w:r>
      <w:r>
        <w:t xml:space="preserve">   </w:t>
      </w:r>
      <w:r w:rsidR="00F70B4A">
        <w:t xml:space="preserve">If </w:t>
      </w:r>
      <w:r>
        <w:t xml:space="preserve">this box is </w:t>
      </w:r>
      <w:r w:rsidR="00F70B4A">
        <w:t xml:space="preserve">not </w:t>
      </w:r>
      <w:r>
        <w:t xml:space="preserve">checked, OSIRIS uses </w:t>
      </w:r>
      <w:r w:rsidR="00F40439">
        <w:t xml:space="preserve">the heights of the curves </w:t>
      </w:r>
      <w:r w:rsidR="00F70B4A">
        <w:t>that it</w:t>
      </w:r>
      <w:r w:rsidR="00F40439">
        <w:t xml:space="preserve"> fits to the raw data</w:t>
      </w:r>
      <w:r>
        <w:t xml:space="preserve"> </w:t>
      </w:r>
      <w:r w:rsidR="00F70B4A">
        <w:t>when doing</w:t>
      </w:r>
      <w:r>
        <w:t xml:space="preserve"> </w:t>
      </w:r>
      <w:r w:rsidR="00F40439">
        <w:t>the</w:t>
      </w:r>
      <w:r>
        <w:t xml:space="preserve"> artifact tests for stutter, adenylation, heterozygous imbalance and the homozygous </w:t>
      </w:r>
      <w:r w:rsidR="00F40439">
        <w:t>peak threshold</w:t>
      </w:r>
      <w:r>
        <w:t>.</w:t>
      </w:r>
      <w:r w:rsidR="00F40439">
        <w:t xml:space="preserve">  These peak heights are uncorrected for the effects of pull-up.</w:t>
      </w:r>
      <w:r>
        <w:t xml:space="preserve">  Checking the box causes OSIRIS to use the corrected peak heights for those peaks that have been found to be affected by pull-up from other channels.  Note that, when a peak has been found to fall in the extended locus region of two different loci, this setting can affect the </w:t>
      </w:r>
      <w:r w:rsidR="00F40439">
        <w:t>OSIRIS algorithm that attempts to assign the peak to one locus or the other.  The reason is that OSIRIS tests whether the peak would cause heterozygous imbalance in either of the loci under consideration.  The default setting is unchecked, which causes OSIRIS to use the test algorithms in previous versions.</w:t>
      </w:r>
    </w:p>
    <w:p w14:paraId="21769A57"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7209DB2F">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8F7704" w:rsidRPr="00FF126A" w:rsidRDefault="008F7704"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8F7704" w:rsidRPr="00FF126A" w:rsidRDefault="008F7704"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UVz12KAIAAE4EAAAOAAAAAAAAAAAAAAAAAC4CAABkcnMvZTJvRG9j&#10;LnhtbFBLAQItABQABgAIAAAAIQAV7qpC2wAAAAUBAAAPAAAAAAAAAAAAAAAAAIIEAABkcnMvZG93&#10;bnJldi54bWxQSwUGAAAAAAQABADzAAAAigUAAAAA&#10;">
                <v:textbox style="mso-fit-shape-to-text:t">
                  <w:txbxContent>
                    <w:p w14:paraId="138F5172" w14:textId="77777777" w:rsidR="008F7704" w:rsidRPr="00FF126A" w:rsidRDefault="008F7704"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8F7704" w:rsidRPr="00FF126A" w:rsidRDefault="008F7704"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7F2A8392">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8F7704" w:rsidRPr="00FF126A" w:rsidRDefault="008F7704"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LSVAeKAIAAE4EAAAOAAAAAAAAAAAAAAAAAC4CAABkcnMvZTJvRG9j&#10;LnhtbFBLAQItABQABgAIAAAAIQAV7qpC2wAAAAUBAAAPAAAAAAAAAAAAAAAAAIIEAABkcnMvZG93&#10;bnJldi54bWxQSwUGAAAAAAQABADzAAAAigUAAAAA&#10;">
                <v:textbox style="mso-fit-shape-to-text:t">
                  <w:txbxContent>
                    <w:p w14:paraId="7A043D7F" w14:textId="77777777" w:rsidR="008F7704" w:rsidRPr="00FF126A" w:rsidRDefault="008F7704"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066EA7">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8F7704" w:rsidRDefault="008F7704" w:rsidP="00A308E2">
                            <w:r>
                              <w:t>Rework Options:</w:t>
                            </w:r>
                          </w:p>
                          <w:p w14:paraId="283E28DF" w14:textId="77777777" w:rsidR="008F7704" w:rsidRPr="00FF126A" w:rsidRDefault="008F7704"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8F7704" w:rsidRPr="00FF126A" w:rsidRDefault="008F7704"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8F7704" w:rsidRPr="00FF126A" w:rsidRDefault="008F7704"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Z4KA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zFZ4KAIAAE4EAAAOAAAAAAAAAAAAAAAAAC4CAABkcnMvZTJvRG9j&#10;LnhtbFBLAQItABQABgAIAAAAIQAV7qpC2wAAAAUBAAAPAAAAAAAAAAAAAAAAAIIEAABkcnMvZG93&#10;bnJldi54bWxQSwUGAAAAAAQABADzAAAAigUAAAAA&#10;">
                <v:textbox style="mso-fit-shape-to-text:t">
                  <w:txbxContent>
                    <w:p w14:paraId="0FB8310B" w14:textId="77777777" w:rsidR="008F7704" w:rsidRDefault="008F7704" w:rsidP="00A308E2">
                      <w:r>
                        <w:t>Rework Options:</w:t>
                      </w:r>
                    </w:p>
                    <w:p w14:paraId="283E28DF" w14:textId="77777777" w:rsidR="008F7704" w:rsidRPr="00FF126A" w:rsidRDefault="008F7704"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8F7704" w:rsidRPr="00FF126A" w:rsidRDefault="008F7704"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8F7704" w:rsidRPr="00FF126A" w:rsidRDefault="008F7704"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5F93AA0F" w:rsidR="00CD1FB4" w:rsidRDefault="00CD1FB4" w:rsidP="00FF126A"/>
    <w:p w14:paraId="3EEFF6CA" w14:textId="16DB7F19" w:rsidR="00537AD6" w:rsidRDefault="00537AD6" w:rsidP="00FF126A"/>
    <w:p w14:paraId="7DA7A224" w14:textId="77777777" w:rsidR="00537AD6" w:rsidRPr="00A308E2" w:rsidRDefault="00537AD6" w:rsidP="00FF126A"/>
    <w:p w14:paraId="40B59729" w14:textId="0EDB8D37" w:rsidR="00A308E2" w:rsidRDefault="00A308E2" w:rsidP="00FF126A">
      <w:r w:rsidRPr="00A308E2">
        <w:rPr>
          <w:noProof/>
        </w:rPr>
        <mc:AlternateContent>
          <mc:Choice Requires="wps">
            <w:drawing>
              <wp:inline distT="0" distB="0" distL="0" distR="0" wp14:anchorId="22B6C58B" wp14:editId="5BD05F6D">
                <wp:extent cx="6257925" cy="1404620"/>
                <wp:effectExtent l="0" t="0" r="28575" b="27305"/>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7925" cy="1404620"/>
                        </a:xfrm>
                        <a:prstGeom prst="rect">
                          <a:avLst/>
                        </a:prstGeom>
                        <a:solidFill>
                          <a:srgbClr val="FFFFFF"/>
                        </a:solidFill>
                        <a:ln w="9525">
                          <a:solidFill>
                            <a:srgbClr val="000000"/>
                          </a:solidFill>
                          <a:miter lim="800000"/>
                          <a:headEnd/>
                          <a:tailEnd/>
                        </a:ln>
                      </wps:spPr>
                      <wps:txbx>
                        <w:txbxContent>
                          <w:p w14:paraId="78B78A86" w14:textId="7064CA57" w:rsidR="008F7704" w:rsidRDefault="008F7704" w:rsidP="00A308E2">
                            <w:r>
                              <w:t>Curve Fit Options:</w:t>
                            </w:r>
                          </w:p>
                          <w:p w14:paraId="65B36EF4" w14:textId="38AF97E5" w:rsidR="008F7704" w:rsidRDefault="008F7704" w:rsidP="00446A9D">
                            <w:pPr>
                              <w:tabs>
                                <w:tab w:val="left" w:pos="360"/>
                              </w:tabs>
                            </w:pPr>
                            <w:r>
                              <w:tab/>
                              <w:t>Peak Fit Sensitivity (based on 4 raw data properties: Area, Height, Min-to-Max Height and Noise Level):</w:t>
                            </w:r>
                          </w:p>
                          <w:p w14:paraId="57695D9A" w14:textId="71CB4849" w:rsidR="008F7704" w:rsidRDefault="008F7704" w:rsidP="00446A9D">
                            <w:pPr>
                              <w:tabs>
                                <w:tab w:val="left" w:pos="360"/>
                                <w:tab w:val="left" w:pos="720"/>
                              </w:tabs>
                            </w:pPr>
                            <w:r>
                              <w:tab/>
                            </w:r>
                            <w:r>
                              <w:tab/>
                              <w:t>Area Threshold:</w:t>
                            </w:r>
                          </w:p>
                          <w:p w14:paraId="1EA10ED5" w14:textId="6C5AEB67" w:rsidR="008F7704" w:rsidRDefault="008F7704" w:rsidP="00446A9D">
                            <w:pPr>
                              <w:tabs>
                                <w:tab w:val="left" w:pos="360"/>
                                <w:tab w:val="left" w:pos="720"/>
                                <w:tab w:val="left" w:pos="1080"/>
                              </w:tabs>
                            </w:pPr>
                            <w:r>
                              <w:tab/>
                            </w:r>
                            <w:r>
                              <w:tab/>
                            </w:r>
                            <w:r>
                              <w:tab/>
                              <w:t>Require Area &gt; Percent of Standard Area Threshold (Default = 100%)</w:t>
                            </w:r>
                            <w:r>
                              <w:tab/>
                            </w:r>
                            <w:r>
                              <w:tab/>
                            </w:r>
                            <w:r>
                              <w:tab/>
                              <w:t>100</w:t>
                            </w:r>
                          </w:p>
                          <w:p w14:paraId="7705B0F2" w14:textId="14000424" w:rsidR="008F7704" w:rsidRDefault="008F7704" w:rsidP="00446A9D">
                            <w:pPr>
                              <w:tabs>
                                <w:tab w:val="left" w:pos="360"/>
                                <w:tab w:val="left" w:pos="720"/>
                                <w:tab w:val="left" w:pos="1080"/>
                              </w:tabs>
                            </w:pPr>
                            <w:r>
                              <w:tab/>
                            </w:r>
                            <w:r>
                              <w:tab/>
                              <w:t>Height Threshold:  Require Min-to-Max Height &gt; Noise Level… (Default)</w:t>
                            </w:r>
                          </w:p>
                          <w:p w14:paraId="3135DB40" w14:textId="5027A130" w:rsidR="008F7704" w:rsidRDefault="008F7704" w:rsidP="00446A9D">
                            <w:pPr>
                              <w:tabs>
                                <w:tab w:val="left" w:pos="360"/>
                                <w:tab w:val="left" w:pos="720"/>
                                <w:tab w:val="left" w:pos="1080"/>
                              </w:tabs>
                              <w:rPr>
                                <w:rFonts w:ascii="Wingdings" w:hAnsi="Wingdings" w:cs="Wingdings"/>
                                <w:sz w:val="26"/>
                                <w:szCs w:val="26"/>
                              </w:rPr>
                            </w:pPr>
                            <w:r>
                              <w:tab/>
                            </w:r>
                            <w:r>
                              <w:tab/>
                            </w:r>
                            <w:r>
                              <w:tab/>
                              <w:t>Or, require Height &gt; Detection Threshold (overrides Default height threshold)</w:t>
                            </w:r>
                            <w:r>
                              <w:tab/>
                            </w:r>
                            <w:r>
                              <w:tab/>
                            </w:r>
                            <w:r>
                              <w:rPr>
                                <w:rFonts w:ascii="Wingdings" w:hAnsi="Wingdings" w:cs="Wingdings"/>
                                <w:sz w:val="26"/>
                                <w:szCs w:val="26"/>
                              </w:rPr>
                              <w:t></w:t>
                            </w:r>
                          </w:p>
                          <w:p w14:paraId="3ADAEDC6" w14:textId="1B5F8CC6" w:rsidR="008F7704" w:rsidRDefault="008F7704" w:rsidP="00446A9D">
                            <w:pPr>
                              <w:tabs>
                                <w:tab w:val="left" w:pos="360"/>
                                <w:tab w:val="left" w:pos="720"/>
                                <w:tab w:val="left" w:pos="1080"/>
                              </w:tabs>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Or, require Height &gt;Percent of Noise Level (overrides Default and Detection Threshold)</w:t>
                            </w:r>
                            <w:r>
                              <w:tab/>
                            </w:r>
                            <w:r>
                              <w:rPr>
                                <w:rFonts w:ascii="Wingdings" w:hAnsi="Wingdings" w:cs="Wingdings"/>
                                <w:sz w:val="26"/>
                                <w:szCs w:val="26"/>
                              </w:rPr>
                              <w:t></w:t>
                            </w:r>
                          </w:p>
                          <w:p w14:paraId="548DE7A8" w14:textId="24137F5D" w:rsidR="008F7704" w:rsidRDefault="008F7704" w:rsidP="00446A9D">
                            <w:pPr>
                              <w:tabs>
                                <w:tab w:val="left" w:pos="360"/>
                                <w:tab w:val="left" w:pos="720"/>
                                <w:tab w:val="left" w:pos="1080"/>
                              </w:tabs>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Percent of Noise Level for Normalization (Default = 50%)</w:t>
                            </w:r>
                            <w:r>
                              <w:tab/>
                            </w:r>
                            <w:r>
                              <w:tab/>
                            </w:r>
                            <w:r>
                              <w:tab/>
                            </w:r>
                            <w:r>
                              <w:tab/>
                              <w:t>50</w:t>
                            </w:r>
                          </w:p>
                          <w:p w14:paraId="1D7335EC" w14:textId="72E24CE3" w:rsidR="008F7704" w:rsidRDefault="008F7704" w:rsidP="00292E5B">
                            <w:pPr>
                              <w:tabs>
                                <w:tab w:val="left" w:pos="360"/>
                                <w:tab w:val="left" w:pos="720"/>
                                <w:tab w:val="left" w:pos="1080"/>
                              </w:tabs>
                            </w:pPr>
                            <w:r>
                              <w:tab/>
                            </w:r>
                            <w:r>
                              <w:tab/>
                            </w:r>
                            <w:r>
                              <w:tab/>
                            </w:r>
                            <w:r>
                              <w:tab/>
                              <w:t>Percent of Noise Level for final Curve Fitting (Default = 75%)</w:t>
                            </w:r>
                            <w:r>
                              <w:tab/>
                            </w:r>
                            <w:r>
                              <w:tab/>
                            </w:r>
                            <w:r>
                              <w:tab/>
                              <w:t>75</w:t>
                            </w:r>
                          </w:p>
                          <w:p w14:paraId="0D19E141" w14:textId="77777777" w:rsidR="008F7704" w:rsidRDefault="008F7704" w:rsidP="00A308E2"/>
                          <w:p w14:paraId="6E523246" w14:textId="46DC50F0" w:rsidR="008F7704" w:rsidRPr="007A7475" w:rsidRDefault="008F7704"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8F7704" w:rsidRPr="007A7475" w:rsidRDefault="008F7704"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1641EB" w:rsidR="008F7704" w:rsidRDefault="008F7704" w:rsidP="00A308E2">
                            <w:r w:rsidRPr="007A7475">
                              <w:tab/>
                            </w:r>
                            <w:r w:rsidRPr="007A7475">
                              <w:tab/>
                              <w:t>Minimum Number of Points Concave Down (Default = 3)</w:t>
                            </w:r>
                            <w:r w:rsidRPr="007A7475">
                              <w:tab/>
                            </w:r>
                            <w:r w:rsidRPr="007A7475">
                              <w:tab/>
                            </w:r>
                            <w:r w:rsidRPr="007A7475">
                              <w:tab/>
                            </w:r>
                            <w:r w:rsidRPr="007A7475">
                              <w:tab/>
                              <w:t>3</w:t>
                            </w:r>
                          </w:p>
                          <w:p w14:paraId="7DEBCAD4" w14:textId="59D12DF6" w:rsidR="008F7704" w:rsidRDefault="008F7704" w:rsidP="00A308E2"/>
                          <w:p w14:paraId="48DD1573" w14:textId="26BF6ADC" w:rsidR="008F7704" w:rsidRDefault="008F7704" w:rsidP="00A308E2">
                            <w:r>
                              <w:tab/>
                              <w:t>Tail Fitting Sensitivity Options</w:t>
                            </w:r>
                          </w:p>
                          <w:p w14:paraId="18733185" w14:textId="1C8EF6DB" w:rsidR="008F7704" w:rsidRDefault="008F7704" w:rsidP="00A308E2">
                            <w:r>
                              <w:tab/>
                            </w:r>
                            <w:r>
                              <w:tab/>
                              <w:t>Percent of Standard Tail Height Threshold (Default = 100%)</w:t>
                            </w:r>
                            <w:r>
                              <w:tab/>
                            </w:r>
                            <w:r>
                              <w:tab/>
                            </w:r>
                            <w:r>
                              <w:tab/>
                              <w:t>100</w:t>
                            </w:r>
                          </w:p>
                          <w:p w14:paraId="33A0EB34" w14:textId="15ADCCB0" w:rsidR="008F7704" w:rsidRPr="00FF126A" w:rsidRDefault="008F7704" w:rsidP="00A308E2">
                            <w:r>
                              <w:tab/>
                            </w:r>
                            <w:r>
                              <w:tab/>
                              <w:t>Percent of Standard Tail Slope Threshold (Default = 100%)</w:t>
                            </w:r>
                            <w:r>
                              <w:tab/>
                            </w:r>
                            <w:r>
                              <w:tab/>
                            </w:r>
                            <w:r>
                              <w:tab/>
                            </w:r>
                            <w:r>
                              <w:tab/>
                              <w:t>100</w:t>
                            </w:r>
                          </w:p>
                        </w:txbxContent>
                      </wps:txbx>
                      <wps:bodyPr rot="0" vert="horz" wrap="square" lIns="91440" tIns="45720" rIns="91440" bIns="45720" anchor="t" anchorCtr="0">
                        <a:spAutoFit/>
                      </wps:bodyPr>
                    </wps:wsp>
                  </a:graphicData>
                </a:graphic>
              </wp:inline>
            </w:drawing>
          </mc:Choice>
          <mc:Fallback>
            <w:pict>
              <v:shape w14:anchorId="22B6C58B" id="_x0000_s1032"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">
                <v:textbox style="mso-fit-shape-to-text:t">
                  <w:txbxContent>
                    <w:p w14:paraId="78B78A86" w14:textId="7064CA57" w:rsidR="008F7704" w:rsidRDefault="008F7704" w:rsidP="00A308E2">
                      <w:r>
                        <w:t>Curve Fit Options:</w:t>
                      </w:r>
                    </w:p>
                    <w:p w14:paraId="65B36EF4" w14:textId="38AF97E5" w:rsidR="008F7704" w:rsidRDefault="008F7704" w:rsidP="00446A9D">
                      <w:pPr>
                        <w:tabs>
                          <w:tab w:val="left" w:pos="360"/>
                        </w:tabs>
                      </w:pPr>
                      <w:r>
                        <w:tab/>
                        <w:t>Peak Fit Sensitivity (based on 4 raw data properties: Area, Height, Min-to-Max Height and Noise Level):</w:t>
                      </w:r>
                    </w:p>
                    <w:p w14:paraId="57695D9A" w14:textId="71CB4849" w:rsidR="008F7704" w:rsidRDefault="008F7704" w:rsidP="00446A9D">
                      <w:pPr>
                        <w:tabs>
                          <w:tab w:val="left" w:pos="360"/>
                          <w:tab w:val="left" w:pos="720"/>
                        </w:tabs>
                      </w:pPr>
                      <w:r>
                        <w:tab/>
                      </w:r>
                      <w:r>
                        <w:tab/>
                        <w:t>Area Threshold:</w:t>
                      </w:r>
                    </w:p>
                    <w:p w14:paraId="1EA10ED5" w14:textId="6C5AEB67" w:rsidR="008F7704" w:rsidRDefault="008F7704" w:rsidP="00446A9D">
                      <w:pPr>
                        <w:tabs>
                          <w:tab w:val="left" w:pos="360"/>
                          <w:tab w:val="left" w:pos="720"/>
                          <w:tab w:val="left" w:pos="1080"/>
                        </w:tabs>
                      </w:pPr>
                      <w:r>
                        <w:tab/>
                      </w:r>
                      <w:r>
                        <w:tab/>
                      </w:r>
                      <w:r>
                        <w:tab/>
                        <w:t>Require Area &gt; Percent of Standard Area Threshold (Default = 100%)</w:t>
                      </w:r>
                      <w:r>
                        <w:tab/>
                      </w:r>
                      <w:r>
                        <w:tab/>
                      </w:r>
                      <w:r>
                        <w:tab/>
                        <w:t>100</w:t>
                      </w:r>
                    </w:p>
                    <w:p w14:paraId="7705B0F2" w14:textId="14000424" w:rsidR="008F7704" w:rsidRDefault="008F7704" w:rsidP="00446A9D">
                      <w:pPr>
                        <w:tabs>
                          <w:tab w:val="left" w:pos="360"/>
                          <w:tab w:val="left" w:pos="720"/>
                          <w:tab w:val="left" w:pos="1080"/>
                        </w:tabs>
                      </w:pPr>
                      <w:r>
                        <w:tab/>
                      </w:r>
                      <w:r>
                        <w:tab/>
                        <w:t>Height Threshold:  Require Min-to-Max Height &gt; Noise Level… (Default)</w:t>
                      </w:r>
                    </w:p>
                    <w:p w14:paraId="3135DB40" w14:textId="5027A130" w:rsidR="008F7704" w:rsidRDefault="008F7704" w:rsidP="00446A9D">
                      <w:pPr>
                        <w:tabs>
                          <w:tab w:val="left" w:pos="360"/>
                          <w:tab w:val="left" w:pos="720"/>
                          <w:tab w:val="left" w:pos="1080"/>
                        </w:tabs>
                        <w:rPr>
                          <w:rFonts w:ascii="Wingdings" w:hAnsi="Wingdings" w:cs="Wingdings"/>
                          <w:sz w:val="26"/>
                          <w:szCs w:val="26"/>
                        </w:rPr>
                      </w:pPr>
                      <w:r>
                        <w:tab/>
                      </w:r>
                      <w:r>
                        <w:tab/>
                      </w:r>
                      <w:r>
                        <w:tab/>
                        <w:t>Or, require Height &gt; Detection Threshold (overrides Default height threshold)</w:t>
                      </w:r>
                      <w:r>
                        <w:tab/>
                      </w:r>
                      <w:r>
                        <w:tab/>
                      </w:r>
                      <w:r>
                        <w:rPr>
                          <w:rFonts w:ascii="Wingdings" w:hAnsi="Wingdings" w:cs="Wingdings"/>
                          <w:sz w:val="26"/>
                          <w:szCs w:val="26"/>
                        </w:rPr>
                        <w:t></w:t>
                      </w:r>
                    </w:p>
                    <w:p w14:paraId="3ADAEDC6" w14:textId="1B5F8CC6" w:rsidR="008F7704" w:rsidRDefault="008F7704" w:rsidP="00446A9D">
                      <w:pPr>
                        <w:tabs>
                          <w:tab w:val="left" w:pos="360"/>
                          <w:tab w:val="left" w:pos="720"/>
                          <w:tab w:val="left" w:pos="1080"/>
                        </w:tabs>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Or, require Height &gt;Percent of Noise Level (overrides Default and Detection Threshold)</w:t>
                      </w:r>
                      <w:r>
                        <w:tab/>
                      </w:r>
                      <w:r>
                        <w:rPr>
                          <w:rFonts w:ascii="Wingdings" w:hAnsi="Wingdings" w:cs="Wingdings"/>
                          <w:sz w:val="26"/>
                          <w:szCs w:val="26"/>
                        </w:rPr>
                        <w:t></w:t>
                      </w:r>
                    </w:p>
                    <w:p w14:paraId="548DE7A8" w14:textId="24137F5D" w:rsidR="008F7704" w:rsidRDefault="008F7704" w:rsidP="00446A9D">
                      <w:pPr>
                        <w:tabs>
                          <w:tab w:val="left" w:pos="360"/>
                          <w:tab w:val="left" w:pos="720"/>
                          <w:tab w:val="left" w:pos="1080"/>
                        </w:tabs>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Percent of Noise Level for Normalization (Default = 50%)</w:t>
                      </w:r>
                      <w:r>
                        <w:tab/>
                      </w:r>
                      <w:r>
                        <w:tab/>
                      </w:r>
                      <w:r>
                        <w:tab/>
                      </w:r>
                      <w:r>
                        <w:tab/>
                        <w:t>50</w:t>
                      </w:r>
                    </w:p>
                    <w:p w14:paraId="1D7335EC" w14:textId="72E24CE3" w:rsidR="008F7704" w:rsidRDefault="008F7704" w:rsidP="00292E5B">
                      <w:pPr>
                        <w:tabs>
                          <w:tab w:val="left" w:pos="360"/>
                          <w:tab w:val="left" w:pos="720"/>
                          <w:tab w:val="left" w:pos="1080"/>
                        </w:tabs>
                      </w:pPr>
                      <w:r>
                        <w:tab/>
                      </w:r>
                      <w:r>
                        <w:tab/>
                      </w:r>
                      <w:r>
                        <w:tab/>
                      </w:r>
                      <w:r>
                        <w:tab/>
                        <w:t>Percent of Noise Level for final Curve Fitting (Default = 75%)</w:t>
                      </w:r>
                      <w:r>
                        <w:tab/>
                      </w:r>
                      <w:r>
                        <w:tab/>
                      </w:r>
                      <w:r>
                        <w:tab/>
                        <w:t>75</w:t>
                      </w:r>
                    </w:p>
                    <w:p w14:paraId="0D19E141" w14:textId="77777777" w:rsidR="008F7704" w:rsidRDefault="008F7704" w:rsidP="00A308E2"/>
                    <w:p w14:paraId="6E523246" w14:textId="46DC50F0" w:rsidR="008F7704" w:rsidRPr="007A7475" w:rsidRDefault="008F7704"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8F7704" w:rsidRPr="007A7475" w:rsidRDefault="008F7704"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1641EB" w:rsidR="008F7704" w:rsidRDefault="008F7704" w:rsidP="00A308E2">
                      <w:r w:rsidRPr="007A7475">
                        <w:tab/>
                      </w:r>
                      <w:r w:rsidRPr="007A7475">
                        <w:tab/>
                        <w:t>Minimum Number of Points Concave Down (Default = 3)</w:t>
                      </w:r>
                      <w:r w:rsidRPr="007A7475">
                        <w:tab/>
                      </w:r>
                      <w:r w:rsidRPr="007A7475">
                        <w:tab/>
                      </w:r>
                      <w:r w:rsidRPr="007A7475">
                        <w:tab/>
                      </w:r>
                      <w:r w:rsidRPr="007A7475">
                        <w:tab/>
                        <w:t>3</w:t>
                      </w:r>
                    </w:p>
                    <w:p w14:paraId="7DEBCAD4" w14:textId="59D12DF6" w:rsidR="008F7704" w:rsidRDefault="008F7704" w:rsidP="00A308E2"/>
                    <w:p w14:paraId="48DD1573" w14:textId="26BF6ADC" w:rsidR="008F7704" w:rsidRDefault="008F7704" w:rsidP="00A308E2">
                      <w:r>
                        <w:tab/>
                        <w:t>Tail Fitting Sensitivity Options</w:t>
                      </w:r>
                    </w:p>
                    <w:p w14:paraId="18733185" w14:textId="1C8EF6DB" w:rsidR="008F7704" w:rsidRDefault="008F7704" w:rsidP="00A308E2">
                      <w:r>
                        <w:tab/>
                      </w:r>
                      <w:r>
                        <w:tab/>
                        <w:t>Percent of Standard Tail Height Threshold (Default = 100%)</w:t>
                      </w:r>
                      <w:r>
                        <w:tab/>
                      </w:r>
                      <w:r>
                        <w:tab/>
                      </w:r>
                      <w:r>
                        <w:tab/>
                        <w:t>100</w:t>
                      </w:r>
                    </w:p>
                    <w:p w14:paraId="33A0EB34" w14:textId="15ADCCB0" w:rsidR="008F7704" w:rsidRPr="00FF126A" w:rsidRDefault="008F7704" w:rsidP="00A308E2">
                      <w:r>
                        <w:tab/>
                      </w:r>
                      <w:r>
                        <w:tab/>
                        <w:t>Percent of Standard Tail Slope Threshold (Default = 100%)</w:t>
                      </w:r>
                      <w:r>
                        <w:tab/>
                      </w:r>
                      <w:r>
                        <w:tab/>
                      </w:r>
                      <w:r>
                        <w:tab/>
                      </w:r>
                      <w:r>
                        <w:tab/>
                        <w:t>100</w:t>
                      </w:r>
                    </w:p>
                  </w:txbxContent>
                </v:textbox>
                <w10:anchorlock/>
              </v:shape>
            </w:pict>
          </mc:Fallback>
        </mc:AlternateContent>
      </w:r>
    </w:p>
    <w:p w14:paraId="17C535A0" w14:textId="78C57E01" w:rsidR="00E91B67" w:rsidRDefault="00E91B67" w:rsidP="00FF126A"/>
    <w:p w14:paraId="4F961177" w14:textId="15FC9D5F" w:rsidR="00E91B67" w:rsidRDefault="00E91B67" w:rsidP="00E91B67">
      <w:r>
        <w:rPr>
          <w:rFonts w:ascii="Courier New" w:hAnsi="Courier New" w:cs="Courier New"/>
          <w:b/>
          <w:szCs w:val="20"/>
          <w:shd w:val="clear" w:color="auto" w:fill="C0F0C0"/>
        </w:rPr>
        <w:t>Require Area &gt; Percent of Standard Area Threshold</w:t>
      </w:r>
      <w:r w:rsidRPr="00A308E2">
        <w:rPr>
          <w:rFonts w:ascii="Courier New" w:hAnsi="Courier New" w:cs="Courier New"/>
          <w:b/>
          <w:szCs w:val="20"/>
          <w:shd w:val="clear" w:color="auto" w:fill="C0F0C0"/>
        </w:rPr>
        <w:t xml:space="preserve"> (Default = 100)</w:t>
      </w:r>
      <w:r w:rsidRPr="00A308E2">
        <w:t xml:space="preserve"> </w:t>
      </w:r>
      <w:r>
        <w:t xml:space="preserve">(formerly “Percentage of Standard Noise Threshold for Peak Identification”) </w:t>
      </w:r>
      <w:r w:rsidRPr="00A308E2">
        <w:t xml:space="preserve">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w:t>
      </w:r>
      <w:r>
        <w:t>area</w:t>
      </w:r>
      <w:r w:rsidRPr="00A308E2">
        <w:t xml:space="preserve"> threshold is analysis </w:t>
      </w:r>
      <w:r w:rsidR="00C0729A" w:rsidRPr="00A308E2">
        <w:t>platform</w:t>
      </w:r>
      <w:r w:rsidR="00C0729A">
        <w:t>-</w:t>
      </w:r>
      <w:r w:rsidRPr="00A308E2">
        <w:t>specific, to account for different analyzer sensitivity, which results in different levels of noise.</w:t>
      </w:r>
      <w:r>
        <w:t xml:space="preserve">  This value does not affect the Enhanced Shoulder-Fitting Algorithm below.</w:t>
      </w:r>
      <w:r w:rsidR="00CD7E09">
        <w:t xml:space="preserve">  This parameter works the same as in previous versions. </w:t>
      </w:r>
    </w:p>
    <w:p w14:paraId="4B7FDC15" w14:textId="77777777" w:rsidR="00E91B67" w:rsidRPr="00A308E2" w:rsidRDefault="00E91B67" w:rsidP="00FF126A"/>
    <w:p w14:paraId="1174CBCD" w14:textId="3156F9E2" w:rsidR="00A308E2" w:rsidRDefault="00A308E2" w:rsidP="00FF126A"/>
    <w:p w14:paraId="70BD2DD6" w14:textId="3EB05813" w:rsidR="001A431D" w:rsidRPr="007F0701" w:rsidRDefault="001A431D" w:rsidP="00FF126A">
      <w:r w:rsidRPr="0055479A">
        <w:rPr>
          <w:rFonts w:ascii="Courier New" w:hAnsi="Courier New" w:cs="Courier New"/>
          <w:b/>
          <w:szCs w:val="20"/>
          <w:shd w:val="clear" w:color="auto" w:fill="C0F0C0"/>
        </w:rPr>
        <w:t>Height Threshold:  Require Min-to-Max Height &gt; Noise Level… (Default)</w:t>
      </w:r>
      <w:r w:rsidRPr="001A431D">
        <w:t xml:space="preserve"> </w:t>
      </w:r>
      <w:r>
        <w:t xml:space="preserve">the default height threshold for peak identification requires that the raw data peak-to-trough height of a candidate peak be greater than the measured </w:t>
      </w:r>
      <w:hyperlink w:anchor="NoiseDefinition" w:history="1">
        <w:r w:rsidRPr="007E08B1">
          <w:rPr>
            <w:rStyle w:val="Hyperlink"/>
          </w:rPr>
          <w:t>noise level</w:t>
        </w:r>
      </w:hyperlink>
      <w:r>
        <w:t xml:space="preserve"> for the channel.  </w:t>
      </w:r>
      <w:r w:rsidR="0060350C">
        <w:t>The noise level is measured at the right end of the electropherogram.  This has no checkbox.</w:t>
      </w:r>
    </w:p>
    <w:p w14:paraId="0630A6C6" w14:textId="77777777" w:rsidR="001A431D" w:rsidRDefault="001A431D" w:rsidP="00FF126A"/>
    <w:p w14:paraId="5E40CE70" w14:textId="77777777" w:rsidR="001A431D" w:rsidRPr="00A308E2" w:rsidRDefault="001A431D" w:rsidP="00FF126A"/>
    <w:p w14:paraId="48BB2B06" w14:textId="2D3A83B5" w:rsidR="00A308E2" w:rsidRPr="00A308E2" w:rsidRDefault="00962F4C" w:rsidP="00FF126A">
      <w:r>
        <w:rPr>
          <w:rFonts w:ascii="Courier New" w:hAnsi="Courier New" w:cs="Courier New"/>
          <w:b/>
          <w:szCs w:val="20"/>
          <w:shd w:val="clear" w:color="auto" w:fill="C0F0C0"/>
        </w:rPr>
        <w:t>Or, require Height &gt; Detection Threshol</w:t>
      </w:r>
      <w:r w:rsidR="0060350C">
        <w:rPr>
          <w:rFonts w:ascii="Courier New" w:hAnsi="Courier New" w:cs="Courier New"/>
          <w:b/>
          <w:szCs w:val="20"/>
          <w:shd w:val="clear" w:color="auto" w:fill="C0F0C0"/>
        </w:rPr>
        <w:t>d (</w:t>
      </w:r>
      <w:r w:rsidR="0060350C" w:rsidRPr="0060350C">
        <w:rPr>
          <w:rFonts w:ascii="Courier New" w:hAnsi="Courier New" w:cs="Courier New"/>
          <w:b/>
          <w:szCs w:val="20"/>
          <w:shd w:val="clear" w:color="auto" w:fill="C0F0C0"/>
        </w:rPr>
        <w:t>overrides Default Height threshold</w:t>
      </w:r>
      <w:r w:rsidR="0060350C">
        <w:rPr>
          <w:rFonts w:ascii="Courier New" w:hAnsi="Courier New" w:cs="Courier New"/>
          <w:b/>
          <w:szCs w:val="20"/>
          <w:shd w:val="clear" w:color="auto" w:fill="C0F0C0"/>
        </w:rPr>
        <w:t>)</w:t>
      </w:r>
      <w:r w:rsidR="00A308E2" w:rsidRPr="00A308E2">
        <w:t xml:space="preserve"> </w:t>
      </w:r>
      <w:r>
        <w:t>(formerly “Ignore noise analysis in peak detection when above detection threshold”)</w:t>
      </w:r>
      <w:r w:rsidR="00816F92">
        <w:t xml:space="preserve"> </w:t>
      </w:r>
      <w:r w:rsidR="00A308E2" w:rsidRPr="00A308E2">
        <w:t xml:space="preserve">causes OSIRIS to detect peaks </w:t>
      </w:r>
      <w:r>
        <w:t xml:space="preserve">when the raw data min-to-max </w:t>
      </w:r>
      <w:r w:rsidR="001B3AF7">
        <w:t xml:space="preserve">(peak-to-trough) </w:t>
      </w:r>
      <w:r>
        <w:t>height is above</w:t>
      </w:r>
      <w:r w:rsidRPr="00A308E2">
        <w:t xml:space="preserve"> </w:t>
      </w:r>
      <w:r w:rsidR="00A308E2" w:rsidRPr="00A308E2">
        <w:t>the detection threshold</w:t>
      </w:r>
      <w:r w:rsidR="00EC1996">
        <w:t>,</w:t>
      </w:r>
      <w:r w:rsidR="00A308E2" w:rsidRPr="00A308E2">
        <w:t xml:space="preserve"> even in the presence of noise.  </w:t>
      </w:r>
      <w:r>
        <w:t xml:space="preserve">Selecting this option is the equivalent of selecting “Ignore noise analysis in peak detection when above </w:t>
      </w:r>
      <w:r>
        <w:lastRenderedPageBreak/>
        <w:t xml:space="preserve">detection threshold in Versions 2.10.1 and earlier.  </w:t>
      </w:r>
      <w:r w:rsidR="00A308E2" w:rsidRPr="00A308E2">
        <w:t>This parameter is probably unnecessary for analysis and detection thresholds greater than or equal to 100 RFU.</w:t>
      </w:r>
      <w:r w:rsidR="00CD7E09">
        <w:t xml:space="preserve">  This parameter works the same as in previous versions.</w:t>
      </w:r>
    </w:p>
    <w:p w14:paraId="4F6E5DD2" w14:textId="77777777" w:rsidR="00A308E2" w:rsidRPr="00A308E2" w:rsidRDefault="00A308E2" w:rsidP="00FF126A"/>
    <w:p w14:paraId="0E8BC823" w14:textId="7C45C98E" w:rsidR="00E91B67" w:rsidRDefault="00E91B67" w:rsidP="00FF126A"/>
    <w:p w14:paraId="1C525316" w14:textId="0E3706A9" w:rsidR="00E91B67" w:rsidRDefault="00E91B67" w:rsidP="00FF126A">
      <w:r>
        <w:rPr>
          <w:rFonts w:ascii="Courier New" w:hAnsi="Courier New" w:cs="Courier New"/>
          <w:b/>
          <w:szCs w:val="20"/>
          <w:shd w:val="clear" w:color="auto" w:fill="C0F0C0"/>
        </w:rPr>
        <w:t>Or, require Height &gt; Percent of Noise Level (</w:t>
      </w:r>
      <w:r w:rsidR="007F0701" w:rsidRPr="007F0701">
        <w:rPr>
          <w:rFonts w:ascii="Courier New" w:hAnsi="Courier New" w:cs="Courier New"/>
          <w:b/>
          <w:szCs w:val="20"/>
          <w:shd w:val="clear" w:color="auto" w:fill="C0F0C0"/>
        </w:rPr>
        <w:t>overrides Default and Detection Threshold</w:t>
      </w:r>
      <w:r>
        <w:rPr>
          <w:rFonts w:ascii="Courier New" w:hAnsi="Courier New" w:cs="Courier New"/>
          <w:b/>
          <w:szCs w:val="20"/>
          <w:shd w:val="clear" w:color="auto" w:fill="C0F0C0"/>
        </w:rPr>
        <w:t>)</w:t>
      </w:r>
      <w:r w:rsidRPr="00A308E2">
        <w:t xml:space="preserve"> </w:t>
      </w:r>
      <w:r>
        <w:t xml:space="preserve">causes OSIRIS to use the specified percent of the measured noise level for each channel as the Min-to-Max Height Threshold.  For an interval of raw data, if the data exceeds the specified area threshold and if the Min-to-Max Height </w:t>
      </w:r>
      <w:r w:rsidR="001B3AF7">
        <w:t xml:space="preserve">(peak-to-trough) </w:t>
      </w:r>
      <w:r>
        <w:t xml:space="preserve">exceeds the specified percent of the </w:t>
      </w:r>
      <w:hyperlink w:anchor="NoiseDefinition" w:history="1">
        <w:r w:rsidRPr="007E08B1">
          <w:rPr>
            <w:rStyle w:val="Hyperlink"/>
          </w:rPr>
          <w:t>measured noise</w:t>
        </w:r>
      </w:hyperlink>
      <w:r>
        <w:t xml:space="preserve">, then OSIRIS will attempt to fit a curve to the data in the interval.  This threshold can be made as sensitive as the user requires without affecting allele or artifact calls.  </w:t>
      </w:r>
      <w:r w:rsidR="00BD73DC">
        <w:t xml:space="preserve">When </w:t>
      </w:r>
      <w:r>
        <w:t xml:space="preserve">the user specifies that OSIRIS is to normalize the baseline, </w:t>
      </w:r>
      <w:r w:rsidR="001B3AF7">
        <w:t>peak identification</w:t>
      </w:r>
      <w:r>
        <w:t xml:space="preserve"> is performed twice</w:t>
      </w:r>
      <w:r w:rsidR="008912C5">
        <w:t xml:space="preserve">. </w:t>
      </w:r>
      <w:r>
        <w:t xml:space="preserve"> </w:t>
      </w:r>
      <w:r w:rsidR="008912C5">
        <w:t>The first is</w:t>
      </w:r>
      <w:r>
        <w:t xml:space="preserve"> for the normalization stage of analysis</w:t>
      </w:r>
      <w:r w:rsidR="008912C5">
        <w:t>,</w:t>
      </w:r>
      <w:r>
        <w:t xml:space="preserve"> </w:t>
      </w:r>
      <w:r w:rsidR="001B3AF7">
        <w:t>to aid in identifying stretches of baseline to calculate the baseline curve</w:t>
      </w:r>
      <w:r w:rsidR="008912C5">
        <w:t xml:space="preserve">. </w:t>
      </w:r>
      <w:r>
        <w:t xml:space="preserve"> </w:t>
      </w:r>
      <w:r w:rsidR="008912C5">
        <w:t xml:space="preserve">After </w:t>
      </w:r>
      <w:r>
        <w:t>normalization</w:t>
      </w:r>
      <w:r w:rsidR="008912C5">
        <w:t>,</w:t>
      </w:r>
      <w:r>
        <w:t xml:space="preserve"> the original peak</w:t>
      </w:r>
      <w:r w:rsidR="008912C5">
        <w:t xml:space="preserve"> identifications </w:t>
      </w:r>
      <w:r>
        <w:t xml:space="preserve">are </w:t>
      </w:r>
      <w:r w:rsidR="008912C5">
        <w:t xml:space="preserve">discarded. </w:t>
      </w:r>
      <w:r>
        <w:t xml:space="preserve"> </w:t>
      </w:r>
      <w:r w:rsidR="008912C5">
        <w:t xml:space="preserve">The second peak identification is then done </w:t>
      </w:r>
      <w:r>
        <w:t xml:space="preserve">for the final </w:t>
      </w:r>
      <w:r w:rsidR="008912C5">
        <w:t xml:space="preserve">peak </w:t>
      </w:r>
      <w:r>
        <w:t>curve fitting.  The user can specify different sensitivities for each stage.</w:t>
      </w:r>
      <w:r w:rsidR="008912C5">
        <w:t xml:space="preserve">  Making the pre-normalization peak identification threshold more sensitive (such as 50% of the noise level) may improve the baseline curve calculation by avoiding </w:t>
      </w:r>
      <w:r w:rsidR="007E3BD7">
        <w:t>choosing</w:t>
      </w:r>
      <w:r w:rsidR="008912C5">
        <w:t xml:space="preserve"> tiny peaks as</w:t>
      </w:r>
      <w:r w:rsidR="007E3BD7">
        <w:t xml:space="preserve"> part of</w:t>
      </w:r>
      <w:r w:rsidR="008912C5">
        <w:t xml:space="preserve"> the baseline. </w:t>
      </w:r>
      <w:r w:rsidR="007E3BD7">
        <w:t xml:space="preserve"> Choosing too low a level may reduce the interval of baseline available for baseline curve calculation, resulting in a normalization curve that does not match the baseline well.  </w:t>
      </w:r>
      <w:r w:rsidR="00B60972">
        <w:t>This is more likely to be a problem if the “</w:t>
      </w:r>
      <w:r w:rsidR="00B60972" w:rsidRPr="00B60972">
        <w:t>Require Area &gt; Percent of Standard Area Threshold</w:t>
      </w:r>
      <w:r w:rsidR="00B60972">
        <w:t xml:space="preserve">” </w:t>
      </w:r>
      <w:r w:rsidR="008A4CAE">
        <w:t>is also set low at the same time.</w:t>
      </w:r>
      <w:r w:rsidR="000C513F">
        <w:t xml:space="preserve">  (This option is preferred.) </w:t>
      </w:r>
    </w:p>
    <w:p w14:paraId="718EFFE5" w14:textId="77777777" w:rsidR="007246CF" w:rsidRDefault="007246CF" w:rsidP="00FF126A"/>
    <w:p w14:paraId="500E2C8D" w14:textId="17D85825" w:rsidR="007246CF" w:rsidRDefault="007246CF" w:rsidP="00FF126A">
      <w:r>
        <w:t>This last of three options is the most flexible.  The second option requires that the user specify a detection level, which may affect other aspects of OSIRIS, such as artifact calls.  Using the noise level in the third option allows OSIRIS to scale automatically to the measured noise - the parameter that is the most important factor in assessing the signal-to-noise ratio on a case-by-case basis.</w:t>
      </w:r>
      <w:r w:rsidR="000C513F">
        <w:t xml:space="preserve">  The first option is equivalent to this option with “</w:t>
      </w:r>
      <w:r w:rsidR="00F574F8">
        <w:t xml:space="preserve">Percent </w:t>
      </w:r>
      <w:r w:rsidR="000C513F">
        <w:t>of Noise Level” set to 100%.</w:t>
      </w:r>
    </w:p>
    <w:p w14:paraId="48E1AF47" w14:textId="168A489D" w:rsidR="00E91B67" w:rsidRDefault="00E91B67" w:rsidP="00FF126A"/>
    <w:p w14:paraId="52105CBE" w14:textId="26EFAD92" w:rsidR="00E91B67" w:rsidRDefault="00E91B67" w:rsidP="00FF126A">
      <w:r>
        <w:rPr>
          <w:rFonts w:ascii="Courier New" w:hAnsi="Courier New" w:cs="Courier New"/>
          <w:b/>
          <w:szCs w:val="20"/>
          <w:shd w:val="clear" w:color="auto" w:fill="C0F0C0"/>
        </w:rPr>
        <w:t>Percent of Noise Level for Normalization (Default = 50%)</w:t>
      </w:r>
      <w:r w:rsidRPr="00A308E2">
        <w:t xml:space="preserve"> </w:t>
      </w:r>
      <w:r>
        <w:t xml:space="preserve">causes OSIRIS to use the specified percent times the measured noise for each channel </w:t>
      </w:r>
      <w:r w:rsidR="007E3BD7">
        <w:t xml:space="preserve">for peak identification </w:t>
      </w:r>
      <w:r>
        <w:t>during the normalization stage of analysis</w:t>
      </w:r>
      <w:r w:rsidR="00ED4D45">
        <w:t xml:space="preserve">, if “require Height &gt; Percent of </w:t>
      </w:r>
      <w:hyperlink w:anchor="NoiseDefinition" w:history="1">
        <w:r w:rsidR="00ED4D45" w:rsidRPr="007E08B1">
          <w:rPr>
            <w:rStyle w:val="Hyperlink"/>
          </w:rPr>
          <w:t>Noise Level</w:t>
        </w:r>
      </w:hyperlink>
      <w:r w:rsidR="00ED4D45">
        <w:t>”, above, is checked.</w:t>
      </w:r>
    </w:p>
    <w:p w14:paraId="3660F39B" w14:textId="295C85ED" w:rsidR="00ED4D45" w:rsidRDefault="00ED4D45" w:rsidP="00FF126A"/>
    <w:p w14:paraId="518C8EDC" w14:textId="69285443" w:rsidR="00ED4D45" w:rsidRDefault="00ED4D45" w:rsidP="00ED4D45">
      <w:r>
        <w:rPr>
          <w:rFonts w:ascii="Courier New" w:hAnsi="Courier New" w:cs="Courier New"/>
          <w:b/>
          <w:szCs w:val="20"/>
          <w:shd w:val="clear" w:color="auto" w:fill="C0F0C0"/>
        </w:rPr>
        <w:t>Percent of Noise Level for final Curve Fitting (Default = 75%)</w:t>
      </w:r>
      <w:r w:rsidRPr="00A308E2">
        <w:t xml:space="preserve"> </w:t>
      </w:r>
      <w:r>
        <w:t xml:space="preserve">causes OSIRIS to use the specified percent times the measured noise for each channel </w:t>
      </w:r>
      <w:r w:rsidR="007E3BD7">
        <w:t xml:space="preserve">for peak identification </w:t>
      </w:r>
      <w:r>
        <w:t xml:space="preserve">during the </w:t>
      </w:r>
      <w:r w:rsidR="005F57E8">
        <w:t>final curve fitting</w:t>
      </w:r>
      <w:r>
        <w:t xml:space="preserve"> stage of analysis, if “require Height &gt; Percent of </w:t>
      </w:r>
      <w:hyperlink w:anchor="NoiseDefinition" w:history="1">
        <w:r w:rsidRPr="007E08B1">
          <w:rPr>
            <w:rStyle w:val="Hyperlink"/>
          </w:rPr>
          <w:t>Noise Level</w:t>
        </w:r>
      </w:hyperlink>
      <w:r>
        <w:t>”, above, is checked.</w:t>
      </w:r>
    </w:p>
    <w:p w14:paraId="5D8AAC3D" w14:textId="77777777" w:rsidR="00ED4D45" w:rsidRDefault="00ED4D45" w:rsidP="00FF126A"/>
    <w:p w14:paraId="3216D34C" w14:textId="77777777" w:rsidR="00663374" w:rsidRDefault="00663374" w:rsidP="00FF126A"/>
    <w:p w14:paraId="30B4CBE0" w14:textId="5EC89062" w:rsidR="00663374" w:rsidRPr="007A7475" w:rsidRDefault="00663374" w:rsidP="00FF126A">
      <w:r>
        <w:rPr>
          <w:rFonts w:ascii="Courier New" w:hAnsi="Courier New" w:cs="Courier New"/>
          <w:b/>
          <w:szCs w:val="20"/>
          <w:shd w:val="clear" w:color="auto" w:fill="C0F0C0"/>
        </w:rPr>
        <w:t>Apply Enhanced Shoulder-Fitting Algorithm</w:t>
      </w:r>
      <w:r w:rsidRPr="00A308E2">
        <w:t xml:space="preserve"> causes</w:t>
      </w:r>
      <w:r>
        <w:t xml:space="preserve"> OSIRIS to post-process the standard curve-fitting </w:t>
      </w:r>
      <w:r w:rsidRPr="007A7475">
        <w:t xml:space="preserve">algorithm with an enhanced search between adjacent peaks for regions in which shoulder peaks may have been missed.  This algorithm does not affect ILS channels, </w:t>
      </w:r>
      <w:r w:rsidR="005807A7">
        <w:t>and it</w:t>
      </w:r>
      <w:r w:rsidR="005807A7" w:rsidRPr="007A7475">
        <w:t xml:space="preserve"> </w:t>
      </w:r>
      <w:r w:rsidRPr="007A7475">
        <w:t>does</w:t>
      </w:r>
      <w:r w:rsidR="005807A7">
        <w:t xml:space="preserve"> not</w:t>
      </w:r>
      <w:r w:rsidRPr="007A7475">
        <w:t xml:space="preserve"> affect baseline normalization.  Any regions that are identified as </w:t>
      </w:r>
      <w:r w:rsidR="005807A7">
        <w:t xml:space="preserve">previously undiscovered </w:t>
      </w:r>
      <w:r w:rsidRPr="007A7475">
        <w:t>potential shoulder peaks are analyzed using the same curve-fitting and quality assessment as for all other peaks.</w:t>
      </w:r>
      <w:r w:rsidR="001A5BD3" w:rsidRPr="007A7475">
        <w:t xml:space="preserve">  The enhanced algorithm is enabled</w:t>
      </w:r>
      <w:r w:rsidR="005807A7">
        <w:t xml:space="preserve"> by default (checked)</w:t>
      </w:r>
      <w:r w:rsidR="001A5BD3" w:rsidRPr="007A7475">
        <w:t>.</w:t>
      </w:r>
    </w:p>
    <w:p w14:paraId="7A3F98AA" w14:textId="77777777" w:rsidR="001A5BD3" w:rsidRPr="007A7475" w:rsidRDefault="001A5BD3" w:rsidP="00FF126A"/>
    <w:p w14:paraId="74D09F26" w14:textId="6745EED0" w:rsidR="001A5BD3" w:rsidRPr="007A7475" w:rsidRDefault="001A5BD3" w:rsidP="00FF126A">
      <w:r w:rsidRPr="007A7475">
        <w:rPr>
          <w:rFonts w:ascii="Courier New" w:hAnsi="Courier New" w:cs="Courier New"/>
          <w:b/>
          <w:szCs w:val="20"/>
          <w:shd w:val="clear" w:color="auto" w:fill="C0F0C0"/>
        </w:rPr>
        <w:t>Percentage of Standard Noise Threshold for Shoulder Acceptance</w:t>
      </w:r>
      <w:r w:rsidRPr="007A7475">
        <w:t xml:space="preserve"> </w:t>
      </w:r>
      <w:r w:rsidR="00F323BC">
        <w:t xml:space="preserve">adjusts shoulder detection sensitivity.  Increasing this value will make shoulder peak detection by this algorithm </w:t>
      </w:r>
      <w:r w:rsidR="00F323BC" w:rsidRPr="00DD100F">
        <w:rPr>
          <w:u w:val="single"/>
        </w:rPr>
        <w:t>less</w:t>
      </w:r>
      <w:r w:rsidR="00F323BC">
        <w:t xml:space="preserve"> sensitive.  This </w:t>
      </w:r>
      <w:r w:rsidRPr="007A7475">
        <w:t xml:space="preserve">parameter helps OSIRIS decide if a region of time potentially contains a shoulder peak.  If the raw data in the </w:t>
      </w:r>
      <w:r w:rsidR="00F323BC">
        <w:t xml:space="preserve">region </w:t>
      </w:r>
      <w:r w:rsidRPr="007A7475">
        <w:t xml:space="preserve">exceeds the analyzed data (the fitted curve) in that region by less than this percentage times the </w:t>
      </w:r>
      <w:hyperlink w:anchor="NoiseDefinition" w:history="1">
        <w:r w:rsidRPr="007E08B1">
          <w:rPr>
            <w:rStyle w:val="Hyperlink"/>
          </w:rPr>
          <w:t>noise level</w:t>
        </w:r>
      </w:hyperlink>
      <w:r w:rsidRPr="007A7475">
        <w:t xml:space="preserve">, </w:t>
      </w:r>
      <w:r w:rsidR="005807A7">
        <w:t>then</w:t>
      </w:r>
      <w:r w:rsidR="005807A7" w:rsidRPr="007A7475">
        <w:t xml:space="preserve"> </w:t>
      </w:r>
      <w:r w:rsidRPr="007A7475">
        <w:t xml:space="preserve">the </w:t>
      </w:r>
      <w:r w:rsidR="00F323BC">
        <w:t>region</w:t>
      </w:r>
      <w:r w:rsidRPr="007A7475">
        <w:t xml:space="preserve"> is rejected as holding a potential shoulder.  On the other hand, if the raw data exceeds the analyzed by at least this calculated threshold, then it is accepted for further testing.  The default value is 100% of the calculated noise level for the channel.</w:t>
      </w:r>
      <w:r w:rsidR="005807A7">
        <w:t xml:space="preserve">  </w:t>
      </w:r>
    </w:p>
    <w:p w14:paraId="1AAE2AFE" w14:textId="77777777" w:rsidR="007A7475" w:rsidRPr="007A7475" w:rsidRDefault="007A7475" w:rsidP="00FF126A"/>
    <w:p w14:paraId="6C9B96FD" w14:textId="641E179E" w:rsidR="00A42FDA" w:rsidRDefault="007A7475" w:rsidP="00FF126A">
      <w:r w:rsidRPr="007A7475">
        <w:rPr>
          <w:rFonts w:ascii="Courier New" w:hAnsi="Courier New" w:cs="Courier New"/>
          <w:b/>
          <w:szCs w:val="20"/>
          <w:shd w:val="clear" w:color="auto" w:fill="C0F0C0"/>
        </w:rPr>
        <w:t>Minimum Number of Points Concave Down</w:t>
      </w:r>
      <w:r w:rsidRPr="007A7475">
        <w:t xml:space="preserve"> is the number of consecutive raw data points that must be </w:t>
      </w:r>
      <w:r w:rsidR="00564A9E">
        <w:t>part of a downward facing curve (</w:t>
      </w:r>
      <w:r w:rsidRPr="007A7475">
        <w:t>concave down</w:t>
      </w:r>
      <w:r w:rsidR="00564A9E">
        <w:t>)</w:t>
      </w:r>
      <w:r w:rsidRPr="007A7475">
        <w:t xml:space="preserve"> for a time interval to be considered as a possible shoulder peak.  OSIRIS tests if a segment of raw data either contains a local maximum (the </w:t>
      </w:r>
      <w:r w:rsidR="00564A9E">
        <w:t xml:space="preserve">RFU </w:t>
      </w:r>
      <w:r w:rsidRPr="007A7475">
        <w:t>value at that time is larger than both of its neighbor</w:t>
      </w:r>
      <w:r w:rsidR="00564A9E">
        <w:t>ing point</w:t>
      </w:r>
      <w:r w:rsidRPr="007A7475">
        <w:t xml:space="preserve">s) or is concave down (the value at that time is larger than the average of its neighbors) for this minimum number of points.  The default value is 3 points.  </w:t>
      </w:r>
      <w:r w:rsidR="00564A9E">
        <w:t xml:space="preserve">Setting this value to </w:t>
      </w:r>
      <w:r w:rsidR="009B7C13">
        <w:t xml:space="preserve">2 will increase sensitivity for very </w:t>
      </w:r>
      <w:r w:rsidR="002D7C1F">
        <w:t>low-level</w:t>
      </w:r>
      <w:r w:rsidR="009B7C13">
        <w:t xml:space="preserve"> shoulders, but if there are peak tails in the data it may also cause the peak tails to be called</w:t>
      </w:r>
      <w:r w:rsidR="00564A9E">
        <w:t>.</w:t>
      </w:r>
    </w:p>
    <w:p w14:paraId="4EAACB73" w14:textId="13610E46" w:rsidR="00CD6D0B" w:rsidRDefault="00CD6D0B" w:rsidP="00FF126A"/>
    <w:p w14:paraId="0D6D420A" w14:textId="0BBC701E" w:rsidR="00F323BC" w:rsidRPr="004F2297" w:rsidRDefault="00F323BC" w:rsidP="00FF126A">
      <w:pPr>
        <w:rPr>
          <w:b/>
        </w:rPr>
      </w:pPr>
      <w:r w:rsidRPr="004F2297">
        <w:rPr>
          <w:b/>
        </w:rPr>
        <w:t>Tail fitting sensitivity options</w:t>
      </w:r>
    </w:p>
    <w:p w14:paraId="5725D782" w14:textId="77777777" w:rsidR="00F323BC" w:rsidRDefault="00F323BC" w:rsidP="00FF126A"/>
    <w:p w14:paraId="4E020123" w14:textId="21B50CAA" w:rsidR="00CD6D0B" w:rsidRPr="007A7475" w:rsidRDefault="00CD6D0B" w:rsidP="00CD6D0B">
      <w:r>
        <w:rPr>
          <w:rFonts w:ascii="Courier New" w:hAnsi="Courier New" w:cs="Courier New"/>
          <w:b/>
          <w:szCs w:val="20"/>
          <w:shd w:val="clear" w:color="auto" w:fill="C0F0C0"/>
        </w:rPr>
        <w:lastRenderedPageBreak/>
        <w:t>Percent of Standard Tail Height Threshold</w:t>
      </w:r>
      <w:r w:rsidR="009B7C13" w:rsidRPr="009B7C13">
        <w:t xml:space="preserve"> </w:t>
      </w:r>
      <w:r w:rsidR="009B7C13">
        <w:t>affects how closely the analyzed peak tails match the raw data at the base of the peak.  This will not significantly affect peak height, but may make peak area slightly more accurate</w:t>
      </w:r>
      <w:r w:rsidR="004F2297">
        <w:t>.</w:t>
      </w:r>
      <w:r w:rsidR="009B7C13">
        <w:t xml:space="preserve">  </w:t>
      </w:r>
      <w:r w:rsidR="00452142">
        <w:t>One of the factors OSIRIS uses to delineate how much of a raw data peak to actually fit is a fixed height threshold, expressed as a percentage of the maximum height of the raw data peak.  This parameter provides a multiplier to that fixed threshold.  The default value of 100% leaves that threshold at the fixed value.  The part of the raw data that is actually included in the curve fit lies above this threshold and the remaining parts of the raw data, namely, the tails, are generally not included in the curve fit.  To increase the extent to which the tails are include</w:t>
      </w:r>
      <w:r w:rsidR="00C52CD0">
        <w:t>d</w:t>
      </w:r>
      <w:r w:rsidR="00452142">
        <w:t xml:space="preserve"> in the curve fit, the user should decrease this value.</w:t>
      </w:r>
    </w:p>
    <w:p w14:paraId="3DF28763" w14:textId="77777777" w:rsidR="00CD6D0B" w:rsidRPr="007A7475" w:rsidRDefault="00CD6D0B" w:rsidP="00CD6D0B"/>
    <w:p w14:paraId="017C5931" w14:textId="1416F488" w:rsidR="00452142" w:rsidRDefault="00CD6D0B" w:rsidP="00452142">
      <w:r>
        <w:rPr>
          <w:rFonts w:ascii="Courier New" w:hAnsi="Courier New" w:cs="Courier New"/>
          <w:b/>
          <w:szCs w:val="20"/>
          <w:shd w:val="clear" w:color="auto" w:fill="C0F0C0"/>
        </w:rPr>
        <w:t>Percent of Standard Tail Slope Threshold</w:t>
      </w:r>
      <w:r w:rsidR="00452142">
        <w:t xml:space="preserve"> </w:t>
      </w:r>
      <w:r w:rsidR="00F323BC">
        <w:t>affects how closely the analyzed peak tails match the raw data at the base of the peak.  This will not significantly affect peak height, but may make peak area slightly more accurate</w:t>
      </w:r>
      <w:r w:rsidR="004F2297">
        <w:t>.</w:t>
      </w:r>
      <w:r w:rsidR="00F323BC">
        <w:t xml:space="preserve">  </w:t>
      </w:r>
      <w:r w:rsidR="00452142">
        <w:t>One of the factors OSIRIS uses to delineate how much of a raw data peak to actually fit is a fixed slope threshold, expressed as a percentage of the maximum</w:t>
      </w:r>
      <w:r w:rsidR="00C52CD0">
        <w:t xml:space="preserve"> raw data slope</w:t>
      </w:r>
      <w:r w:rsidR="00452142">
        <w:t xml:space="preserve"> of the peak.  This parameter provides a multiplier to that fixed threshold.  The default value of 100% leaves that threshold at the fixed value.  The part of the raw data that is actually included in the curve fit </w:t>
      </w:r>
      <w:r w:rsidR="00C52CD0">
        <w:t>has a slope that lies</w:t>
      </w:r>
      <w:r w:rsidR="00452142">
        <w:t xml:space="preserve"> above this threshold and the remaining parts of the raw data, namely, the tails, are generally not included in the curve fit.  To increase the extent to which the tails are include</w:t>
      </w:r>
      <w:r w:rsidR="00C52CD0">
        <w:t>d</w:t>
      </w:r>
      <w:r w:rsidR="00452142">
        <w:t xml:space="preserve"> in the curve fit, the user should decrease this value.</w:t>
      </w:r>
    </w:p>
    <w:p w14:paraId="4FAFAFBD" w14:textId="21F5D78E" w:rsidR="002D7C1F" w:rsidRDefault="002D7C1F" w:rsidP="00452142"/>
    <w:p w14:paraId="6F5B19A8" w14:textId="339DDC86" w:rsidR="002D7C1F" w:rsidRPr="007A7475" w:rsidRDefault="002D7C1F" w:rsidP="00452142">
      <w:r>
        <w:t xml:space="preserve">Both values should be changed at the same time.  Changing only one will produce no change in the OSIRIS analysis.  Decreasing these values too much (below 10%, say) may cause OSIRIS to skew its </w:t>
      </w:r>
      <w:r w:rsidR="00DD100F">
        <w:t xml:space="preserve">peak </w:t>
      </w:r>
      <w:r>
        <w:t>fit</w:t>
      </w:r>
      <w:r w:rsidR="00DD100F">
        <w:t xml:space="preserve">ting </w:t>
      </w:r>
      <w:r>
        <w:t>s asymmetrically, especially if the raw data is somewhat asymmetric, which can adversely affect shoulder analyses.</w:t>
      </w:r>
    </w:p>
    <w:p w14:paraId="3F30CBAA" w14:textId="11DDB52E" w:rsidR="00CD6D0B" w:rsidRDefault="00CD6D0B" w:rsidP="00CD6D0B"/>
    <w:p w14:paraId="358C7879" w14:textId="68F6834F" w:rsidR="00BE40D4" w:rsidRDefault="00BE40D4" w:rsidP="00FF126A"/>
    <w:p w14:paraId="5418673B" w14:textId="77777777" w:rsidR="00BE40D4" w:rsidRPr="00A308E2" w:rsidRDefault="00BE40D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FBEA96C">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8F7704" w:rsidRDefault="008F7704" w:rsidP="00A308E2">
                            <w:r>
                              <w:t>Negative Control Options:</w:t>
                            </w:r>
                          </w:p>
                          <w:p w14:paraId="5AFF213D" w14:textId="2DFAB0EA" w:rsidR="008F7704" w:rsidRPr="00FF126A" w:rsidRDefault="008F7704"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8F7704" w:rsidRDefault="008F7704"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8F7704" w:rsidRPr="00FF126A" w:rsidRDefault="008F7704" w:rsidP="00A308E2">
                            <w:r>
                              <w:tab/>
                            </w:r>
                            <w:r>
                              <w:tab/>
                              <w:t>Minimum Number of Peaks per Channel in Primer Dimer for Negative Control</w:t>
                            </w:r>
                            <w:r>
                              <w:tab/>
                              <w:t xml:space="preserve">    2</w:t>
                            </w:r>
                          </w:p>
                          <w:p w14:paraId="64F8BA95" w14:textId="0561DE73" w:rsidR="008F7704" w:rsidRPr="00FF126A" w:rsidRDefault="008F7704"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GcJ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6fUqJZ&#10;hyI9i8GTtzCQPPDTG1dg2JPBQD/gMeoca3XmEfg3RzRsW6b34t5a6FvBaswvCzeTm6sjjgsgVf8R&#10;anyGHTxEoKGxXSAP6SCIjjqdrtqEVDgezlbLbJGii6Mvm6bTeR7VS1hxuW6s8+8FdCRsSmpR/AjP&#10;jo/Oh3RYcQkJrzlQst5JpaJh99VWWXJk2Ci7+MUKXoQpTfqSrmb5bGTgrxBp/P4E0UmPHa9kV9Ll&#10;NYgVgbd3uo796JlU4x5TVvpMZOBuZNEP1RA1W1z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PRgZwknAgAATgQAAA4AAAAAAAAAAAAAAAAALgIAAGRycy9lMm9Eb2Mu&#10;eG1sUEsBAi0AFAAGAAgAAAAhAPwl5qDbAAAABQEAAA8AAAAAAAAAAAAAAAAAgQQAAGRycy9kb3du&#10;cmV2LnhtbFBLBQYAAAAABAAEAPMAAACJBQAAAAA=&#10;">
                <v:textbox style="mso-fit-shape-to-text:t">
                  <w:txbxContent>
                    <w:p w14:paraId="67E86F35" w14:textId="77777777" w:rsidR="008F7704" w:rsidRDefault="008F7704" w:rsidP="00A308E2">
                      <w:r>
                        <w:t>Negative Control Options:</w:t>
                      </w:r>
                    </w:p>
                    <w:p w14:paraId="5AFF213D" w14:textId="2DFAB0EA" w:rsidR="008F7704" w:rsidRPr="00FF126A" w:rsidRDefault="008F7704"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8F7704" w:rsidRDefault="008F7704"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8F7704" w:rsidRPr="00FF126A" w:rsidRDefault="008F7704" w:rsidP="00A308E2">
                      <w:r>
                        <w:tab/>
                      </w:r>
                      <w:r>
                        <w:tab/>
                        <w:t>Minimum Number of Peaks per Channel in Primer Dimer for Negative Control</w:t>
                      </w:r>
                      <w:r>
                        <w:tab/>
                        <w:t xml:space="preserve">    2</w:t>
                      </w:r>
                    </w:p>
                    <w:p w14:paraId="64F8BA95" w14:textId="0561DE73" w:rsidR="008F7704" w:rsidRPr="00FF126A" w:rsidRDefault="008F7704"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07D67ABD" w14:textId="63D548B5" w:rsidR="00B71144" w:rsidRDefault="00B71144" w:rsidP="00FF126A"/>
    <w:p w14:paraId="08533813" w14:textId="77777777" w:rsidR="00B71144" w:rsidRPr="00A308E2" w:rsidRDefault="00B71144" w:rsidP="00FF126A"/>
    <w:p w14:paraId="25326496" w14:textId="77777777" w:rsidR="00A308E2" w:rsidRDefault="00A308E2" w:rsidP="00FF126A">
      <w:r w:rsidRPr="00A308E2">
        <w:rPr>
          <w:noProof/>
        </w:rPr>
        <mc:AlternateContent>
          <mc:Choice Requires="wps">
            <w:drawing>
              <wp:inline distT="0" distB="0" distL="0" distR="0" wp14:anchorId="614AF8D5" wp14:editId="407654BF">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8F7704" w:rsidRPr="00FF126A" w:rsidRDefault="008F7704"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2bu/KAIAAE4EAAAOAAAAAAAAAAAAAAAAAC4CAABkcnMvZTJvRG9j&#10;LnhtbFBLAQItABQABgAIAAAAIQD8Jeag2wAAAAUBAAAPAAAAAAAAAAAAAAAAAIIEAABkcnMvZG93&#10;bnJldi54bWxQSwUGAAAAAAQABADzAAAAigUAAAAA&#10;">
                <v:textbox style="mso-fit-shape-to-text:t">
                  <w:txbxContent>
                    <w:p w14:paraId="351ADDCA" w14:textId="77777777" w:rsidR="008F7704" w:rsidRPr="00FF126A" w:rsidRDefault="008F7704"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w:t>
      </w:r>
      <w:r w:rsidRPr="00A308E2">
        <w:lastRenderedPageBreak/>
        <w:t xml:space="preserve">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169E0C4A">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8F7704" w:rsidRDefault="008F7704" w:rsidP="00A308E2">
                            <w:r>
                              <w:t>Call Criteria:</w:t>
                            </w:r>
                          </w:p>
                          <w:p w14:paraId="4B0FFF13" w14:textId="00567102" w:rsidR="008F7704" w:rsidRPr="00FF126A" w:rsidRDefault="008F7704"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8F7704" w:rsidRPr="00FF126A" w:rsidRDefault="008F7704"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8F7704" w:rsidRPr="00FF126A" w:rsidRDefault="008F7704"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8F7704" w:rsidRPr="00FF126A" w:rsidRDefault="008F7704" w:rsidP="00A308E2">
                            <w:pPr>
                              <w:ind w:firstLine="720"/>
                            </w:pPr>
                          </w:p>
                          <w:p w14:paraId="4D8404F0" w14:textId="77777777" w:rsidR="008F7704" w:rsidRDefault="008F7704"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8F7704" w:rsidRDefault="008F7704" w:rsidP="00A308E2">
                            <w:pPr>
                              <w:ind w:firstLine="720"/>
                              <w:rPr>
                                <w:rFonts w:ascii="Wingdings" w:hAnsi="Wingdings" w:cs="Wingdings"/>
                                <w:sz w:val="26"/>
                                <w:szCs w:val="26"/>
                              </w:rPr>
                            </w:pPr>
                          </w:p>
                          <w:p w14:paraId="7EC52EED" w14:textId="0B5BB092" w:rsidR="008F7704" w:rsidRDefault="008F7704" w:rsidP="00A308E2">
                            <w:pPr>
                              <w:ind w:firstLine="720"/>
                              <w:rPr>
                                <w:color w:val="000000" w:themeColor="text1"/>
                              </w:rPr>
                            </w:pPr>
                            <w:r>
                              <w:rPr>
                                <w:color w:val="000000" w:themeColor="text1"/>
                              </w:rPr>
                              <w:t>Stutter Call Criteria…For Peaks Identified as Stutter:</w:t>
                            </w:r>
                          </w:p>
                          <w:p w14:paraId="3BBA427D" w14:textId="15381469" w:rsidR="008F7704" w:rsidRDefault="008F7704"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8F7704" w:rsidRDefault="008F7704"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8F7704" w:rsidRDefault="008F7704"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8F7704" w:rsidRDefault="008F7704" w:rsidP="00A308E2">
                            <w:pPr>
                              <w:ind w:firstLine="720"/>
                              <w:rPr>
                                <w:rFonts w:ascii="Wingdings" w:hAnsi="Wingdings" w:cs="Wingdings"/>
                                <w:sz w:val="26"/>
                                <w:szCs w:val="26"/>
                              </w:rPr>
                            </w:pPr>
                          </w:p>
                          <w:p w14:paraId="20D3257D" w14:textId="34A95552" w:rsidR="008F7704" w:rsidRDefault="008F7704" w:rsidP="00D53827">
                            <w:pPr>
                              <w:ind w:firstLine="720"/>
                              <w:rPr>
                                <w:color w:val="000000" w:themeColor="text1"/>
                              </w:rPr>
                            </w:pPr>
                            <w:r>
                              <w:rPr>
                                <w:color w:val="000000" w:themeColor="text1"/>
                              </w:rPr>
                              <w:t>Adenylation Call Criteria:</w:t>
                            </w:r>
                          </w:p>
                          <w:p w14:paraId="73180144" w14:textId="23D5112C" w:rsidR="008F7704" w:rsidRDefault="008F7704"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8F7704" w:rsidRDefault="008F7704"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8F7704" w:rsidRPr="00FF6D02" w:rsidRDefault="008F7704" w:rsidP="00A308E2">
                            <w:pPr>
                              <w:ind w:firstLine="720"/>
                            </w:pPr>
                          </w:p>
                        </w:txbxContent>
                      </wps:txbx>
                      <wps:bodyPr rot="0" vert="horz" wrap="square" lIns="91440" tIns="45720" rIns="91440" bIns="45720" anchor="t" anchorCtr="0">
                        <a:spAutoFit/>
                      </wps:bodyPr>
                    </wps:wsp>
                  </a:graphicData>
                </a:graphic>
              </wp:inline>
            </w:drawing>
          </mc:Choice>
          <mc:Fallback>
            <w:pict>
              <v:shape w14:anchorId="4AA63FF6"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KXL3ZKAIAAE4EAAAOAAAAAAAAAAAAAAAAAC4CAABkcnMvZTJvRG9j&#10;LnhtbFBLAQItABQABgAIAAAAIQD8Jeag2wAAAAUBAAAPAAAAAAAAAAAAAAAAAIIEAABkcnMvZG93&#10;bnJldi54bWxQSwUGAAAAAAQABADzAAAAigUAAAAA&#10;">
                <v:textbox style="mso-fit-shape-to-text:t">
                  <w:txbxContent>
                    <w:p w14:paraId="62BB6B4B" w14:textId="77777777" w:rsidR="008F7704" w:rsidRDefault="008F7704" w:rsidP="00A308E2">
                      <w:r>
                        <w:t>Call Criteria:</w:t>
                      </w:r>
                    </w:p>
                    <w:p w14:paraId="4B0FFF13" w14:textId="00567102" w:rsidR="008F7704" w:rsidRPr="00FF126A" w:rsidRDefault="008F7704"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8F7704" w:rsidRPr="00FF126A" w:rsidRDefault="008F7704"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8F7704" w:rsidRPr="00FF126A" w:rsidRDefault="008F7704"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8F7704" w:rsidRPr="00FF126A" w:rsidRDefault="008F7704" w:rsidP="00A308E2">
                      <w:pPr>
                        <w:ind w:firstLine="720"/>
                      </w:pPr>
                    </w:p>
                    <w:p w14:paraId="4D8404F0" w14:textId="77777777" w:rsidR="008F7704" w:rsidRDefault="008F7704"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8F7704" w:rsidRDefault="008F7704" w:rsidP="00A308E2">
                      <w:pPr>
                        <w:ind w:firstLine="720"/>
                        <w:rPr>
                          <w:rFonts w:ascii="Wingdings" w:hAnsi="Wingdings" w:cs="Wingdings"/>
                          <w:sz w:val="26"/>
                          <w:szCs w:val="26"/>
                        </w:rPr>
                      </w:pPr>
                    </w:p>
                    <w:p w14:paraId="7EC52EED" w14:textId="0B5BB092" w:rsidR="008F7704" w:rsidRDefault="008F7704" w:rsidP="00A308E2">
                      <w:pPr>
                        <w:ind w:firstLine="720"/>
                        <w:rPr>
                          <w:color w:val="000000" w:themeColor="text1"/>
                        </w:rPr>
                      </w:pPr>
                      <w:r>
                        <w:rPr>
                          <w:color w:val="000000" w:themeColor="text1"/>
                        </w:rPr>
                        <w:t>Stutter Call Criteria…For Peaks Identified as Stutter:</w:t>
                      </w:r>
                    </w:p>
                    <w:p w14:paraId="3BBA427D" w14:textId="15381469" w:rsidR="008F7704" w:rsidRDefault="008F7704"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8F7704" w:rsidRDefault="008F7704"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8F7704" w:rsidRDefault="008F7704"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8F7704" w:rsidRDefault="008F7704" w:rsidP="00A308E2">
                      <w:pPr>
                        <w:ind w:firstLine="720"/>
                        <w:rPr>
                          <w:rFonts w:ascii="Wingdings" w:hAnsi="Wingdings" w:cs="Wingdings"/>
                          <w:sz w:val="26"/>
                          <w:szCs w:val="26"/>
                        </w:rPr>
                      </w:pPr>
                    </w:p>
                    <w:p w14:paraId="20D3257D" w14:textId="34A95552" w:rsidR="008F7704" w:rsidRDefault="008F7704" w:rsidP="00D53827">
                      <w:pPr>
                        <w:ind w:firstLine="720"/>
                        <w:rPr>
                          <w:color w:val="000000" w:themeColor="text1"/>
                        </w:rPr>
                      </w:pPr>
                      <w:r>
                        <w:rPr>
                          <w:color w:val="000000" w:themeColor="text1"/>
                        </w:rPr>
                        <w:t>Adenylation Call Criteria:</w:t>
                      </w:r>
                    </w:p>
                    <w:p w14:paraId="73180144" w14:textId="23D5112C" w:rsidR="008F7704" w:rsidRDefault="008F7704"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8F7704" w:rsidRDefault="008F7704"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8F7704" w:rsidRPr="00FF6D02" w:rsidRDefault="008F7704" w:rsidP="00A308E2">
                      <w:pPr>
                        <w:ind w:firstLine="720"/>
                      </w:pPr>
                    </w:p>
                  </w:txbxContent>
                </v:textbox>
                <w10:anchorlock/>
              </v:shape>
            </w:pict>
          </mc:Fallback>
        </mc:AlternateContent>
      </w:r>
    </w:p>
    <w:p w14:paraId="522142F4" w14:textId="635F4FE2" w:rsidR="00CD1FB4" w:rsidRDefault="00CD1FB4" w:rsidP="00FF126A"/>
    <w:p w14:paraId="5A887D72" w14:textId="77777777" w:rsidR="00BE40D4" w:rsidRPr="00A308E2" w:rsidRDefault="00BE40D4" w:rsidP="00FF126A"/>
    <w:p w14:paraId="52E49062" w14:textId="35E17CB9"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473D341A" w:rsidR="00A308E2" w:rsidRDefault="00A308E2" w:rsidP="00FF126A"/>
    <w:p w14:paraId="120491FB" w14:textId="77777777" w:rsidR="00BE40D4" w:rsidRDefault="00BE40D4"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5460F711" w:rsidR="00A308E2" w:rsidRDefault="00A308E2" w:rsidP="00FF126A"/>
    <w:p w14:paraId="26F31973" w14:textId="77777777" w:rsidR="00BE40D4" w:rsidRPr="00A308E2" w:rsidRDefault="00BE40D4"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351DF260" w14:textId="57241530" w:rsidR="00A308E2" w:rsidRDefault="00A308E2" w:rsidP="00FF126A"/>
    <w:p w14:paraId="1E4DA60F" w14:textId="77777777" w:rsidR="00BE40D4" w:rsidRPr="00A308E2" w:rsidRDefault="00BE40D4" w:rsidP="00FF126A"/>
    <w:p w14:paraId="58E8115C" w14:textId="6216561A" w:rsid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0F06369D" w14:textId="25D45350" w:rsidR="00D53827" w:rsidRDefault="00D53827" w:rsidP="00FF126A"/>
    <w:p w14:paraId="74EC9F9A" w14:textId="2425E6B2" w:rsidR="00B71144" w:rsidRDefault="00B71144" w:rsidP="00FF126A"/>
    <w:p w14:paraId="66D58165" w14:textId="102C39E1" w:rsidR="00B71144" w:rsidRDefault="00B71144" w:rsidP="00FF126A"/>
    <w:p w14:paraId="0BB534BF" w14:textId="77777777" w:rsidR="00B71144" w:rsidRDefault="00B71144" w:rsidP="00FF126A"/>
    <w:p w14:paraId="054B873F" w14:textId="1BE2E581" w:rsidR="007B2849" w:rsidRDefault="00B616E7" w:rsidP="00FF126A">
      <w:bookmarkStart w:id="49" w:name="CallAlleleForStutter"/>
      <w:r>
        <w:rPr>
          <w:rFonts w:ascii="Courier New" w:hAnsi="Courier New" w:cs="Courier New"/>
          <w:b/>
          <w:szCs w:val="20"/>
          <w:shd w:val="clear" w:color="auto" w:fill="C0F0C0"/>
        </w:rPr>
        <w:t>Checked: Call Allele and Stutter Artifact; Unchecked: Call Artifact But Not Allele</w:t>
      </w:r>
      <w:bookmarkEnd w:id="49"/>
      <w:r>
        <w:t xml:space="preserve">, if checked, </w:t>
      </w:r>
      <w:r w:rsidR="00D53827" w:rsidRPr="00A308E2">
        <w:t>causes OSIRIS to</w:t>
      </w:r>
      <w:r w:rsidR="00D53827">
        <w:t xml:space="preserve"> label any stutter peak, standard or non-standard, with an allele call, unless some other combination of artifacts prevents </w:t>
      </w:r>
      <w:r w:rsidR="007B2849">
        <w:t>that peak from being identified as an allele.  Regardless of this setting, all stutter peaks are labeled as stutter.</w:t>
      </w:r>
    </w:p>
    <w:p w14:paraId="6A8B3E5B" w14:textId="7AE4279C" w:rsidR="00BE40D4" w:rsidRDefault="00BE40D4" w:rsidP="00FF126A"/>
    <w:p w14:paraId="1DD083DC" w14:textId="4DA7FC64" w:rsidR="00BE40D4" w:rsidRDefault="00BE40D4" w:rsidP="00FF126A"/>
    <w:p w14:paraId="408A6098" w14:textId="17A88003" w:rsidR="00BE40D4" w:rsidRDefault="00BE40D4" w:rsidP="00FF126A"/>
    <w:p w14:paraId="3643AFEF" w14:textId="77777777" w:rsidR="00BE40D4" w:rsidRDefault="00BE40D4" w:rsidP="00FF126A"/>
    <w:p w14:paraId="3D901FA1" w14:textId="1F682C37" w:rsidR="007B2849" w:rsidRDefault="00B616E7" w:rsidP="00FF126A">
      <w:pPr>
        <w:rPr>
          <w:color w:val="000000" w:themeColor="text1"/>
        </w:rPr>
      </w:pPr>
      <w:r>
        <w:rPr>
          <w:rFonts w:ascii="Courier New" w:hAnsi="Courier New" w:cs="Courier New"/>
          <w:b/>
          <w:szCs w:val="20"/>
          <w:shd w:val="clear" w:color="auto" w:fill="C0F0C0"/>
        </w:rPr>
        <w:t>If Previous is Checked, for Samples Identified as Single Source…Checked: Call Artifact but Not Allele; Unchecked: Call Allele and Artifact</w:t>
      </w:r>
      <w:r>
        <w:t xml:space="preserve">, if previous is checked and if this option checked, </w:t>
      </w:r>
      <w:r w:rsidR="007B2849" w:rsidRPr="00A308E2">
        <w:t>causes OSIRIS to</w:t>
      </w:r>
      <w:r w:rsidR="007B2849">
        <w:t xml:space="preserve"> suppress the allele calls for stutter peaks that occur in positive or negative controls and for samples that have been determined to be single source through the naming conventions defined above.</w:t>
      </w:r>
      <w:r w:rsidR="00381E64">
        <w:t xml:space="preserve">  If the previous option is unchecked, this setting is ignored.  If the previous option is checked and this option is unchecked, then there will be no distinction between single source samples and other samples.  All peaks identified as stutter will also be given an allele call, unless there is some other combination of artifacts that prevents the peak from being identified as an allele.</w:t>
      </w:r>
    </w:p>
    <w:p w14:paraId="04444799" w14:textId="5DC12A2E" w:rsidR="00D53827" w:rsidRDefault="00D53827" w:rsidP="00FF126A"/>
    <w:p w14:paraId="567C160E" w14:textId="77777777" w:rsidR="00BE40D4" w:rsidRDefault="00BE40D4" w:rsidP="00FF126A"/>
    <w:p w14:paraId="51515981" w14:textId="77777777" w:rsidR="00D53827" w:rsidRDefault="00D53827" w:rsidP="00D53827">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27755A7A" w14:textId="7166EDC6" w:rsidR="007B2849" w:rsidRDefault="007B2849" w:rsidP="00D53827"/>
    <w:p w14:paraId="14BCCB34" w14:textId="77777777" w:rsidR="00BE40D4" w:rsidRDefault="00BE40D4" w:rsidP="00D53827"/>
    <w:p w14:paraId="4512AECC" w14:textId="1A05CB8A" w:rsidR="007B2849" w:rsidRPr="00A308E2" w:rsidRDefault="007B2849" w:rsidP="00D53827">
      <w:r w:rsidRPr="00A308E2">
        <w:rPr>
          <w:rFonts w:ascii="Courier New" w:hAnsi="Courier New" w:cs="Courier New"/>
          <w:b/>
          <w:szCs w:val="20"/>
          <w:shd w:val="clear" w:color="auto" w:fill="C0F0C0"/>
        </w:rPr>
        <w:t xml:space="preserve">Call Peaks </w:t>
      </w:r>
      <w:r>
        <w:rPr>
          <w:rFonts w:ascii="Courier New" w:hAnsi="Courier New" w:cs="Courier New"/>
          <w:b/>
          <w:szCs w:val="20"/>
          <w:shd w:val="clear" w:color="auto" w:fill="C0F0C0"/>
        </w:rPr>
        <w:t>And Show Artifact for Accepted On Ladder Adenylation</w:t>
      </w:r>
      <w:r w:rsidRPr="00A308E2">
        <w:t xml:space="preserve"> </w:t>
      </w:r>
      <w:r>
        <w:t>is only relevant if the setting above has been checked.  Normally, if this setting is not checked, any “on-ladder” adenylation, meaning an adenylation that is actually on-ladder or an accepted off-ladder adenylation, will be given an allele call and the adenylation artifact designation will be suppressed.  If this setting is checked, any accepted off-ladder adenylation will still be called as an allele, but it will also be labeled as an adenylation.</w:t>
      </w:r>
    </w:p>
    <w:p w14:paraId="54693304" w14:textId="41417148" w:rsidR="00A42FDA" w:rsidRDefault="00A42FDA" w:rsidP="00FF126A"/>
    <w:p w14:paraId="06A39C18" w14:textId="77777777" w:rsidR="00BE40D4" w:rsidRDefault="00BE40D4" w:rsidP="00FF126A"/>
    <w:p w14:paraId="4F2187F2" w14:textId="77777777" w:rsidR="00A42FDA" w:rsidRPr="00A308E2" w:rsidRDefault="00A42FDA" w:rsidP="00FF126A"/>
    <w:p w14:paraId="0045A7D3" w14:textId="77777777" w:rsidR="00A308E2" w:rsidRDefault="00A308E2" w:rsidP="00FF126A">
      <w:r w:rsidRPr="00A308E2">
        <w:rPr>
          <w:noProof/>
        </w:rPr>
        <mc:AlternateContent>
          <mc:Choice Requires="wps">
            <w:drawing>
              <wp:inline distT="0" distB="0" distL="0" distR="0" wp14:anchorId="3037C301" wp14:editId="484A31BF">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8F7704" w:rsidRPr="00FF126A" w:rsidRDefault="008F7704"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LV4ihYnAgAATwQAAA4AAAAAAAAAAAAAAAAALgIAAGRycy9lMm9Eb2Mu&#10;eG1sUEsBAi0AFAAGAAgAAAAhAPwl5qDbAAAABQEAAA8AAAAAAAAAAAAAAAAAgQQAAGRycy9kb3du&#10;cmV2LnhtbFBLBQYAAAAABAAEAPMAAACJBQAAAAA=&#10;">
                <v:textbox style="mso-fit-shape-to-text:t">
                  <w:txbxContent>
                    <w:p w14:paraId="5CBE4C25" w14:textId="77777777" w:rsidR="008F7704" w:rsidRPr="00FF126A" w:rsidRDefault="008F7704"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46E3AD30" w:rsidR="00B71144" w:rsidRDefault="00B71144">
      <w:r>
        <w:br w:type="page"/>
      </w:r>
    </w:p>
    <w:p w14:paraId="2777E387" w14:textId="77777777" w:rsidR="00A308E2" w:rsidRPr="00A308E2" w:rsidRDefault="00A308E2" w:rsidP="00FF126A"/>
    <w:p w14:paraId="1159C247" w14:textId="73D04F89"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56119AC7">
                <wp:extent cx="6115050" cy="1404620"/>
                <wp:effectExtent l="0" t="0" r="19050" b="1079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1404620"/>
                        </a:xfrm>
                        <a:prstGeom prst="rect">
                          <a:avLst/>
                        </a:prstGeom>
                        <a:solidFill>
                          <a:srgbClr val="FFFFFF"/>
                        </a:solidFill>
                        <a:ln w="9525">
                          <a:solidFill>
                            <a:srgbClr val="000000"/>
                          </a:solidFill>
                          <a:miter lim="800000"/>
                          <a:headEnd/>
                          <a:tailEnd/>
                        </a:ln>
                      </wps:spPr>
                      <wps:txbx>
                        <w:txbxContent>
                          <w:p w14:paraId="0B7C02EF" w14:textId="77777777" w:rsidR="008F7704" w:rsidRDefault="008F7704" w:rsidP="00A308E2">
                            <w:r>
                              <w:t>Baseline Analysis Options:</w:t>
                            </w:r>
                          </w:p>
                          <w:p w14:paraId="32BE84D4" w14:textId="04999B89" w:rsidR="008F7704" w:rsidRDefault="008F7704" w:rsidP="00A308E2">
                            <w:r>
                              <w:tab/>
                              <w:t>Raw Data Has No Negative Values</w:t>
                            </w:r>
                            <w:r>
                              <w:tab/>
                            </w:r>
                            <w:r>
                              <w:tab/>
                            </w:r>
                            <w:r>
                              <w:tab/>
                            </w:r>
                            <w:r>
                              <w:tab/>
                            </w:r>
                            <w:r>
                              <w:tab/>
                            </w:r>
                            <w:r>
                              <w:tab/>
                            </w:r>
                            <w:r>
                              <w:tab/>
                            </w:r>
                            <w:r>
                              <w:tab/>
                            </w:r>
                            <w:r>
                              <w:rPr>
                                <w:rFonts w:ascii="Wingdings" w:hAnsi="Wingdings" w:cs="Wingdings"/>
                                <w:sz w:val="26"/>
                                <w:szCs w:val="26"/>
                              </w:rPr>
                              <w:t></w:t>
                            </w:r>
                          </w:p>
                          <w:p w14:paraId="2F8935FC" w14:textId="6552C0E2" w:rsidR="008F7704" w:rsidRPr="009865C7" w:rsidRDefault="008F7704" w:rsidP="00A308E2">
                            <w:r>
                              <w:tab/>
                              <w:t>Test Adjusted Signal Heights Relative To Baseline (Overridden by below)</w:t>
                            </w:r>
                            <w:r>
                              <w:tab/>
                            </w:r>
                            <w:r>
                              <w:tab/>
                            </w:r>
                            <w:r>
                              <w:tab/>
                            </w:r>
                            <w:r>
                              <w:rPr>
                                <w:rFonts w:ascii="Wingdings" w:hAnsi="Wingdings" w:cs="Wingdings"/>
                                <w:sz w:val="26"/>
                                <w:szCs w:val="26"/>
                              </w:rPr>
                              <w:t></w:t>
                            </w:r>
                          </w:p>
                          <w:p w14:paraId="3DE8D000" w14:textId="59E0DD35" w:rsidR="008F7704" w:rsidRDefault="008F7704" w:rsidP="00A308E2">
                            <w:pPr>
                              <w:rPr>
                                <w:rFonts w:ascii="Wingdings" w:hAnsi="Wingdings" w:cs="Wingdings"/>
                                <w:sz w:val="26"/>
                                <w:szCs w:val="26"/>
                              </w:rPr>
                            </w:pPr>
                            <w:r w:rsidRPr="009865C7">
                              <w:tab/>
                            </w:r>
                            <w:r>
                              <w:t>Normalize Raw Data Relative to Baseline (Overrides above)</w:t>
                            </w:r>
                            <w:r>
                              <w:tab/>
                            </w:r>
                            <w:r>
                              <w:tab/>
                            </w:r>
                            <w:r>
                              <w:tab/>
                            </w:r>
                            <w:r>
                              <w:tab/>
                            </w:r>
                            <w:r>
                              <w:rPr>
                                <w:rFonts w:ascii="Wingdings" w:hAnsi="Wingdings" w:cs="Wingdings"/>
                                <w:sz w:val="26"/>
                                <w:szCs w:val="26"/>
                              </w:rPr>
                              <w:t></w:t>
                            </w:r>
                          </w:p>
                          <w:p w14:paraId="22932C5F" w14:textId="086BCB74" w:rsidR="008F7704" w:rsidRDefault="008F7704" w:rsidP="00A308E2">
                            <w:pPr>
                              <w:rPr>
                                <w:rFonts w:ascii="Wingdings" w:hAnsi="Wingdings" w:cs="Wingdings"/>
                                <w:sz w:val="26"/>
                                <w:szCs w:val="26"/>
                              </w:rPr>
                            </w:pPr>
                            <w:r w:rsidRPr="009865C7">
                              <w:tab/>
                            </w:r>
                            <w:r>
                              <w:tab/>
                              <w:t>Test Baseline Estimation Points and Reject If Too Close to Peak or Level Change</w:t>
                            </w:r>
                            <w:r>
                              <w:tab/>
                            </w:r>
                            <w:r>
                              <w:rPr>
                                <w:rFonts w:ascii="Wingdings" w:hAnsi="Wingdings" w:cs="Wingdings"/>
                                <w:sz w:val="26"/>
                                <w:szCs w:val="26"/>
                              </w:rPr>
                              <w:t></w:t>
                            </w:r>
                          </w:p>
                          <w:p w14:paraId="395C8510" w14:textId="36D102FC" w:rsidR="008F7704" w:rsidRPr="009865C7" w:rsidRDefault="008F7704" w:rsidP="00847FE4">
                            <w:pPr>
                              <w:ind w:firstLine="720"/>
                            </w:pPr>
                            <w:r>
                              <w:tab/>
                            </w:r>
                            <w:r>
                              <w:tab/>
                              <w:t>ILS BP Dividing High Noise from Low Noise Intervals (Default=80 bp)</w:t>
                            </w:r>
                            <w:r>
                              <w:tab/>
                              <w:t>80</w:t>
                            </w:r>
                          </w:p>
                          <w:p w14:paraId="19D70E00" w14:textId="5444DAF3" w:rsidR="008F7704" w:rsidRDefault="008F7704" w:rsidP="00CA1D12">
                            <w:pPr>
                              <w:ind w:left="1440" w:firstLine="720"/>
                              <w:rPr>
                                <w:rFonts w:ascii="Wingdings" w:hAnsi="Wingdings" w:cs="Wingdings"/>
                                <w:sz w:val="26"/>
                                <w:szCs w:val="26"/>
                              </w:rPr>
                            </w:pPr>
                            <w:r>
                              <w:t>Test Proximity to Peaks (Default = checked)</w:t>
                            </w:r>
                            <w:r>
                              <w:tab/>
                            </w:r>
                            <w:r>
                              <w:tab/>
                            </w:r>
                            <w:r>
                              <w:tab/>
                            </w:r>
                            <w:r>
                              <w:tab/>
                            </w:r>
                            <w:r>
                              <w:rPr>
                                <w:rFonts w:ascii="Wingdings" w:hAnsi="Wingdings" w:cs="Wingdings"/>
                                <w:sz w:val="26"/>
                                <w:szCs w:val="26"/>
                              </w:rPr>
                              <w:t></w:t>
                            </w:r>
                          </w:p>
                          <w:p w14:paraId="725FD673" w14:textId="721E6269" w:rsidR="008F7704" w:rsidRPr="00CA1D12" w:rsidRDefault="008F7704" w:rsidP="00CA1D12">
                            <w:pPr>
                              <w:ind w:left="1980" w:firstLine="720"/>
                            </w:pPr>
                            <w:r>
                              <w:t>Time Interval from Peak to Remove Est. Point (Default = 5 Meas.)</w:t>
                            </w:r>
                            <w:r>
                              <w:tab/>
                              <w:t>5</w:t>
                            </w:r>
                          </w:p>
                          <w:p w14:paraId="147F9A75" w14:textId="69EB5759" w:rsidR="008F7704" w:rsidRDefault="008F7704" w:rsidP="00CA1D12">
                            <w:pPr>
                              <w:ind w:left="1980" w:firstLine="720"/>
                            </w:pPr>
                            <w:r>
                              <w:t>High Noise Interval: Peak Height &gt; (Percent of Noise Range)</w:t>
                            </w:r>
                            <w:r>
                              <w:tab/>
                            </w:r>
                            <w:r>
                              <w:tab/>
                              <w:t>160</w:t>
                            </w:r>
                          </w:p>
                          <w:p w14:paraId="154A3034" w14:textId="0482F283" w:rsidR="008F7704" w:rsidRDefault="008F7704" w:rsidP="00CA1D12">
                            <w:pPr>
                              <w:ind w:left="1980" w:firstLine="720"/>
                            </w:pPr>
                            <w:r>
                              <w:t>Low Noise Interval: Peak Height &gt; (Percent of Noise Range)</w:t>
                            </w:r>
                            <w:r>
                              <w:tab/>
                            </w:r>
                            <w:r>
                              <w:tab/>
                              <w:t>100</w:t>
                            </w:r>
                          </w:p>
                          <w:p w14:paraId="78AA724C" w14:textId="471D856F" w:rsidR="008F7704" w:rsidRDefault="008F7704" w:rsidP="00847FE4">
                            <w:pPr>
                              <w:ind w:left="1440" w:firstLine="720"/>
                              <w:rPr>
                                <w:rFonts w:ascii="Wingdings" w:hAnsi="Wingdings" w:cs="Wingdings"/>
                                <w:sz w:val="26"/>
                                <w:szCs w:val="26"/>
                              </w:rPr>
                            </w:pPr>
                            <w:r>
                              <w:t>Test Proximity to Both Peaks and Level Changes (Default = checked)</w:t>
                            </w:r>
                            <w:r>
                              <w:tab/>
                            </w:r>
                            <w:r>
                              <w:rPr>
                                <w:rFonts w:ascii="Wingdings" w:hAnsi="Wingdings" w:cs="Wingdings"/>
                                <w:sz w:val="26"/>
                                <w:szCs w:val="26"/>
                              </w:rPr>
                              <w:t></w:t>
                            </w:r>
                          </w:p>
                          <w:p w14:paraId="07BCF584" w14:textId="12E1ECA0" w:rsidR="008F7704" w:rsidRPr="00CA1D12" w:rsidRDefault="008F7704" w:rsidP="00CA1D12">
                            <w:pPr>
                              <w:ind w:left="1980" w:firstLine="720"/>
                            </w:pPr>
                            <w:r>
                              <w:t>Time Interval from Level Change to Remove Est. Pt (Def. = 5 Meas.)</w:t>
                            </w:r>
                            <w:r>
                              <w:tab/>
                              <w:t>5</w:t>
                            </w:r>
                          </w:p>
                          <w:p w14:paraId="3DEFC3EC" w14:textId="3F4CA52D" w:rsidR="008F7704" w:rsidRDefault="008F7704" w:rsidP="00CA1D12">
                            <w:pPr>
                              <w:ind w:left="1980" w:firstLine="720"/>
                            </w:pPr>
                            <w:r>
                              <w:t>High Noise Interval: Level Change &gt; (Percent of Noise Range)</w:t>
                            </w:r>
                            <w:r>
                              <w:tab/>
                            </w:r>
                            <w:r>
                              <w:tab/>
                              <w:t>160</w:t>
                            </w:r>
                          </w:p>
                          <w:p w14:paraId="2C3FE528" w14:textId="7A6997A5" w:rsidR="008F7704" w:rsidRDefault="008F7704" w:rsidP="00CA1D12">
                            <w:pPr>
                              <w:ind w:left="1980" w:firstLine="720"/>
                            </w:pPr>
                            <w:r>
                              <w:t>Low Noise Interval: Level Change &gt; (Percent of Noise Range)</w:t>
                            </w:r>
                            <w:r>
                              <w:tab/>
                            </w:r>
                            <w:r>
                              <w:tab/>
                              <w:t>75</w:t>
                            </w:r>
                          </w:p>
                          <w:p w14:paraId="5EA83F6A" w14:textId="3FEB8F26" w:rsidR="008F7704" w:rsidRPr="00CA1D12" w:rsidRDefault="008F7704" w:rsidP="00CA1D12">
                            <w:pPr>
                              <w:ind w:left="1980" w:firstLine="720"/>
                              <w:rPr>
                                <w:rFonts w:ascii="Wingdings" w:hAnsi="Wingdings" w:cs="Wingdings"/>
                                <w:sz w:val="26"/>
                                <w:szCs w:val="26"/>
                              </w:rPr>
                            </w:pPr>
                            <w:r>
                              <w:t>Ignore Test if (# of Level Changes) &gt; (Percent of Total Time)</w:t>
                            </w:r>
                            <w:r>
                              <w:tab/>
                            </w:r>
                            <w:r>
                              <w:tab/>
                              <w:t>22</w:t>
                            </w:r>
                          </w:p>
                          <w:p w14:paraId="27806678" w14:textId="140E51E1" w:rsidR="008F7704" w:rsidRPr="009865C7" w:rsidRDefault="008F7704" w:rsidP="00A308E2">
                            <w:pPr>
                              <w:ind w:firstLine="720"/>
                            </w:pPr>
                            <w:r>
                              <w:tab/>
                              <w:t>Baseline Estimation Threshold (In RFU; &gt;= 0; Default = 1 RFU)</w:t>
                            </w:r>
                            <w:r>
                              <w:tab/>
                            </w:r>
                            <w:r>
                              <w:tab/>
                            </w:r>
                            <w:r>
                              <w:tab/>
                              <w:t>1</w:t>
                            </w:r>
                          </w:p>
                          <w:p w14:paraId="03E7D49A" w14:textId="1D9F7603" w:rsidR="008F7704" w:rsidRPr="009865C7" w:rsidRDefault="008F7704" w:rsidP="00A308E2">
                            <w:pPr>
                              <w:ind w:firstLine="720"/>
                            </w:pPr>
                            <w:r>
                              <w:tab/>
                              <w:t xml:space="preserve">Ignore Effects of Negative Relative Baseline (Default = Unchecked) </w:t>
                            </w:r>
                            <w:r>
                              <w:tab/>
                            </w:r>
                            <w:r>
                              <w:tab/>
                            </w:r>
                            <w:r>
                              <w:tab/>
                            </w:r>
                            <w:r>
                              <w:rPr>
                                <w:rFonts w:ascii="Wingdings" w:hAnsi="Wingdings" w:cs="Wingdings"/>
                                <w:sz w:val="26"/>
                                <w:szCs w:val="26"/>
                              </w:rPr>
                              <w:t></w:t>
                            </w:r>
                          </w:p>
                          <w:p w14:paraId="6FD3C49A" w14:textId="77777777" w:rsidR="008F7704" w:rsidRPr="009865C7" w:rsidRDefault="008F7704"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097F0133" w:rsidR="008F7704" w:rsidRPr="009865C7" w:rsidRDefault="008F7704" w:rsidP="00A308E2">
                            <w:pPr>
                              <w:ind w:firstLine="720"/>
                            </w:pPr>
                            <w:r w:rsidRPr="009865C7">
                              <w:tab/>
                            </w:r>
                            <w:r w:rsidRPr="009865C7">
                              <w:tab/>
                            </w:r>
                            <w:r>
                              <w:t>Select Triple Pass Filter (Checked; Preferred) or Single Pass Filter (Unch)</w:t>
                            </w:r>
                            <w:r>
                              <w:tab/>
                            </w:r>
                            <w:r>
                              <w:rPr>
                                <w:rFonts w:ascii="Wingdings" w:hAnsi="Wingdings" w:cs="Wingdings"/>
                                <w:sz w:val="26"/>
                                <w:szCs w:val="26"/>
                              </w:rPr>
                              <w:t></w:t>
                            </w:r>
                          </w:p>
                          <w:p w14:paraId="2EDA5CB2" w14:textId="7443AEE9" w:rsidR="008F7704" w:rsidRDefault="008F7704" w:rsidP="00A308E2">
                            <w:pPr>
                              <w:ind w:firstLine="720"/>
                            </w:pPr>
                            <w:r w:rsidRPr="009865C7">
                              <w:tab/>
                            </w:r>
                            <w:r w:rsidRPr="009865C7">
                              <w:tab/>
                            </w:r>
                            <w:r w:rsidRPr="009865C7">
                              <w:tab/>
                            </w:r>
                            <w:r>
                              <w:t>Triple Pass Filter Window Width for Baseline Est. (Def. = 7)</w:t>
                            </w:r>
                            <w:r>
                              <w:tab/>
                              <w:t xml:space="preserve"> 7</w:t>
                            </w:r>
                          </w:p>
                          <w:p w14:paraId="0A22F222" w14:textId="39872CEB" w:rsidR="008F7704" w:rsidRDefault="008F7704" w:rsidP="00A308E2">
                            <w:pPr>
                              <w:ind w:firstLine="720"/>
                            </w:pPr>
                            <w:r>
                              <w:tab/>
                            </w:r>
                            <w:r>
                              <w:tab/>
                            </w:r>
                            <w:r>
                              <w:tab/>
                              <w:t>Single Pass Filter Window Width for Baseline Est. (Def. = 15)</w:t>
                            </w:r>
                            <w:r>
                              <w:tab/>
                              <w:t>15</w:t>
                            </w:r>
                          </w:p>
                          <w:p w14:paraId="11D30F16" w14:textId="2107C3CA" w:rsidR="008F7704" w:rsidRDefault="008F7704" w:rsidP="00CA1D12">
                            <w:pPr>
                              <w:ind w:left="1440" w:firstLine="720"/>
                              <w:rPr>
                                <w:rFonts w:ascii="Wingdings" w:hAnsi="Wingdings" w:cs="Wingdings"/>
                                <w:sz w:val="26"/>
                                <w:szCs w:val="26"/>
                              </w:rPr>
                            </w:pPr>
                            <w:r>
                              <w:t>Select Averaging-in-Place Filter (Preferred; Overrides Above; Checked)</w:t>
                            </w:r>
                            <w:r>
                              <w:tab/>
                            </w:r>
                            <w:r>
                              <w:rPr>
                                <w:rFonts w:ascii="Wingdings" w:hAnsi="Wingdings" w:cs="Wingdings"/>
                                <w:sz w:val="26"/>
                                <w:szCs w:val="26"/>
                              </w:rPr>
                              <w:t></w:t>
                            </w:r>
                          </w:p>
                          <w:p w14:paraId="529851AB" w14:textId="152824E5" w:rsidR="008F7704" w:rsidRPr="009865C7" w:rsidRDefault="008F7704" w:rsidP="00CA1D12">
                            <w:pPr>
                              <w:ind w:left="2160" w:firstLine="720"/>
                            </w:pPr>
                            <w:r>
                              <w:t>Averaging-in-Place Filter Window Half Width (Default = 10)</w:t>
                            </w:r>
                            <w:r>
                              <w:tab/>
                              <w:t>10</w:t>
                            </w:r>
                          </w:p>
                        </w:txbxContent>
                      </wps:txbx>
                      <wps:bodyPr rot="0" vert="horz" wrap="square" lIns="91440" tIns="45720" rIns="91440" bIns="45720" anchor="t" anchorCtr="0">
                        <a:spAutoFit/>
                      </wps:bodyPr>
                    </wps:wsp>
                  </a:graphicData>
                </a:graphic>
              </wp:inline>
            </w:drawing>
          </mc:Choice>
          <mc:Fallback>
            <w:pict>
              <v:shape w14:anchorId="057F6311" id="_x0000_s1037" type="#_x0000_t202" style="width:481.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">
                <v:textbox style="mso-fit-shape-to-text:t">
                  <w:txbxContent>
                    <w:p w14:paraId="0B7C02EF" w14:textId="77777777" w:rsidR="008F7704" w:rsidRDefault="008F7704" w:rsidP="00A308E2">
                      <w:r>
                        <w:t>Baseline Analysis Options:</w:t>
                      </w:r>
                    </w:p>
                    <w:p w14:paraId="32BE84D4" w14:textId="04999B89" w:rsidR="008F7704" w:rsidRDefault="008F7704" w:rsidP="00A308E2">
                      <w:r>
                        <w:tab/>
                        <w:t>Raw Data Has No Negative Values</w:t>
                      </w:r>
                      <w:r>
                        <w:tab/>
                      </w:r>
                      <w:r>
                        <w:tab/>
                      </w:r>
                      <w:r>
                        <w:tab/>
                      </w:r>
                      <w:r>
                        <w:tab/>
                      </w:r>
                      <w:r>
                        <w:tab/>
                      </w:r>
                      <w:r>
                        <w:tab/>
                      </w:r>
                      <w:r>
                        <w:tab/>
                      </w:r>
                      <w:r>
                        <w:tab/>
                      </w:r>
                      <w:r>
                        <w:rPr>
                          <w:rFonts w:ascii="Wingdings" w:hAnsi="Wingdings" w:cs="Wingdings"/>
                          <w:sz w:val="26"/>
                          <w:szCs w:val="26"/>
                        </w:rPr>
                        <w:t></w:t>
                      </w:r>
                    </w:p>
                    <w:p w14:paraId="2F8935FC" w14:textId="6552C0E2" w:rsidR="008F7704" w:rsidRPr="009865C7" w:rsidRDefault="008F7704" w:rsidP="00A308E2">
                      <w:r>
                        <w:tab/>
                        <w:t>Test Adjusted Signal Heights Relative To Baseline (Overridden by below)</w:t>
                      </w:r>
                      <w:r>
                        <w:tab/>
                      </w:r>
                      <w:r>
                        <w:tab/>
                      </w:r>
                      <w:r>
                        <w:tab/>
                      </w:r>
                      <w:r>
                        <w:rPr>
                          <w:rFonts w:ascii="Wingdings" w:hAnsi="Wingdings" w:cs="Wingdings"/>
                          <w:sz w:val="26"/>
                          <w:szCs w:val="26"/>
                        </w:rPr>
                        <w:t></w:t>
                      </w:r>
                    </w:p>
                    <w:p w14:paraId="3DE8D000" w14:textId="59E0DD35" w:rsidR="008F7704" w:rsidRDefault="008F7704" w:rsidP="00A308E2">
                      <w:pPr>
                        <w:rPr>
                          <w:rFonts w:ascii="Wingdings" w:hAnsi="Wingdings" w:cs="Wingdings"/>
                          <w:sz w:val="26"/>
                          <w:szCs w:val="26"/>
                        </w:rPr>
                      </w:pPr>
                      <w:r w:rsidRPr="009865C7">
                        <w:tab/>
                      </w:r>
                      <w:r>
                        <w:t>Normalize Raw Data Relative to Baseline (Overrides above)</w:t>
                      </w:r>
                      <w:r>
                        <w:tab/>
                      </w:r>
                      <w:r>
                        <w:tab/>
                      </w:r>
                      <w:r>
                        <w:tab/>
                      </w:r>
                      <w:r>
                        <w:tab/>
                      </w:r>
                      <w:r>
                        <w:rPr>
                          <w:rFonts w:ascii="Wingdings" w:hAnsi="Wingdings" w:cs="Wingdings"/>
                          <w:sz w:val="26"/>
                          <w:szCs w:val="26"/>
                        </w:rPr>
                        <w:t></w:t>
                      </w:r>
                    </w:p>
                    <w:p w14:paraId="22932C5F" w14:textId="086BCB74" w:rsidR="008F7704" w:rsidRDefault="008F7704" w:rsidP="00A308E2">
                      <w:pPr>
                        <w:rPr>
                          <w:rFonts w:ascii="Wingdings" w:hAnsi="Wingdings" w:cs="Wingdings"/>
                          <w:sz w:val="26"/>
                          <w:szCs w:val="26"/>
                        </w:rPr>
                      </w:pPr>
                      <w:r w:rsidRPr="009865C7">
                        <w:tab/>
                      </w:r>
                      <w:r>
                        <w:tab/>
                        <w:t>Test Baseline Estimation Points and Reject If Too Close to Peak or Level Change</w:t>
                      </w:r>
                      <w:r>
                        <w:tab/>
                      </w:r>
                      <w:r>
                        <w:rPr>
                          <w:rFonts w:ascii="Wingdings" w:hAnsi="Wingdings" w:cs="Wingdings"/>
                          <w:sz w:val="26"/>
                          <w:szCs w:val="26"/>
                        </w:rPr>
                        <w:t></w:t>
                      </w:r>
                    </w:p>
                    <w:p w14:paraId="395C8510" w14:textId="36D102FC" w:rsidR="008F7704" w:rsidRPr="009865C7" w:rsidRDefault="008F7704" w:rsidP="00847FE4">
                      <w:pPr>
                        <w:ind w:firstLine="720"/>
                      </w:pPr>
                      <w:r>
                        <w:tab/>
                      </w:r>
                      <w:r>
                        <w:tab/>
                        <w:t>ILS BP Dividing High Noise from Low Noise Intervals (Default=80 bp)</w:t>
                      </w:r>
                      <w:r>
                        <w:tab/>
                        <w:t>80</w:t>
                      </w:r>
                    </w:p>
                    <w:p w14:paraId="19D70E00" w14:textId="5444DAF3" w:rsidR="008F7704" w:rsidRDefault="008F7704" w:rsidP="00CA1D12">
                      <w:pPr>
                        <w:ind w:left="1440" w:firstLine="720"/>
                        <w:rPr>
                          <w:rFonts w:ascii="Wingdings" w:hAnsi="Wingdings" w:cs="Wingdings"/>
                          <w:sz w:val="26"/>
                          <w:szCs w:val="26"/>
                        </w:rPr>
                      </w:pPr>
                      <w:r>
                        <w:t>Test Proximity to Peaks (Default = checked)</w:t>
                      </w:r>
                      <w:r>
                        <w:tab/>
                      </w:r>
                      <w:r>
                        <w:tab/>
                      </w:r>
                      <w:r>
                        <w:tab/>
                      </w:r>
                      <w:r>
                        <w:tab/>
                      </w:r>
                      <w:r>
                        <w:rPr>
                          <w:rFonts w:ascii="Wingdings" w:hAnsi="Wingdings" w:cs="Wingdings"/>
                          <w:sz w:val="26"/>
                          <w:szCs w:val="26"/>
                        </w:rPr>
                        <w:t></w:t>
                      </w:r>
                    </w:p>
                    <w:p w14:paraId="725FD673" w14:textId="721E6269" w:rsidR="008F7704" w:rsidRPr="00CA1D12" w:rsidRDefault="008F7704" w:rsidP="00CA1D12">
                      <w:pPr>
                        <w:ind w:left="1980" w:firstLine="720"/>
                      </w:pPr>
                      <w:r>
                        <w:t>Time Interval from Peak to Remove Est. Point (Default = 5 Meas.)</w:t>
                      </w:r>
                      <w:r>
                        <w:tab/>
                        <w:t>5</w:t>
                      </w:r>
                    </w:p>
                    <w:p w14:paraId="147F9A75" w14:textId="69EB5759" w:rsidR="008F7704" w:rsidRDefault="008F7704" w:rsidP="00CA1D12">
                      <w:pPr>
                        <w:ind w:left="1980" w:firstLine="720"/>
                      </w:pPr>
                      <w:r>
                        <w:t>High Noise Interval: Peak Height &gt; (Percent of Noise Range)</w:t>
                      </w:r>
                      <w:r>
                        <w:tab/>
                      </w:r>
                      <w:r>
                        <w:tab/>
                        <w:t>160</w:t>
                      </w:r>
                    </w:p>
                    <w:p w14:paraId="154A3034" w14:textId="0482F283" w:rsidR="008F7704" w:rsidRDefault="008F7704" w:rsidP="00CA1D12">
                      <w:pPr>
                        <w:ind w:left="1980" w:firstLine="720"/>
                      </w:pPr>
                      <w:r>
                        <w:t>Low Noise Interval: Peak Height &gt; (Percent of Noise Range)</w:t>
                      </w:r>
                      <w:r>
                        <w:tab/>
                      </w:r>
                      <w:r>
                        <w:tab/>
                        <w:t>100</w:t>
                      </w:r>
                    </w:p>
                    <w:p w14:paraId="78AA724C" w14:textId="471D856F" w:rsidR="008F7704" w:rsidRDefault="008F7704" w:rsidP="00847FE4">
                      <w:pPr>
                        <w:ind w:left="1440" w:firstLine="720"/>
                        <w:rPr>
                          <w:rFonts w:ascii="Wingdings" w:hAnsi="Wingdings" w:cs="Wingdings"/>
                          <w:sz w:val="26"/>
                          <w:szCs w:val="26"/>
                        </w:rPr>
                      </w:pPr>
                      <w:r>
                        <w:t>Test Proximity to Both Peaks and Level Changes (Default = checked)</w:t>
                      </w:r>
                      <w:r>
                        <w:tab/>
                      </w:r>
                      <w:r>
                        <w:rPr>
                          <w:rFonts w:ascii="Wingdings" w:hAnsi="Wingdings" w:cs="Wingdings"/>
                          <w:sz w:val="26"/>
                          <w:szCs w:val="26"/>
                        </w:rPr>
                        <w:t></w:t>
                      </w:r>
                    </w:p>
                    <w:p w14:paraId="07BCF584" w14:textId="12E1ECA0" w:rsidR="008F7704" w:rsidRPr="00CA1D12" w:rsidRDefault="008F7704" w:rsidP="00CA1D12">
                      <w:pPr>
                        <w:ind w:left="1980" w:firstLine="720"/>
                      </w:pPr>
                      <w:r>
                        <w:t>Time Interval from Level Change to Remove Est. Pt (Def. = 5 Meas.)</w:t>
                      </w:r>
                      <w:r>
                        <w:tab/>
                        <w:t>5</w:t>
                      </w:r>
                    </w:p>
                    <w:p w14:paraId="3DEFC3EC" w14:textId="3F4CA52D" w:rsidR="008F7704" w:rsidRDefault="008F7704" w:rsidP="00CA1D12">
                      <w:pPr>
                        <w:ind w:left="1980" w:firstLine="720"/>
                      </w:pPr>
                      <w:r>
                        <w:t>High Noise Interval: Level Change &gt; (Percent of Noise Range)</w:t>
                      </w:r>
                      <w:r>
                        <w:tab/>
                      </w:r>
                      <w:r>
                        <w:tab/>
                        <w:t>160</w:t>
                      </w:r>
                    </w:p>
                    <w:p w14:paraId="2C3FE528" w14:textId="7A6997A5" w:rsidR="008F7704" w:rsidRDefault="008F7704" w:rsidP="00CA1D12">
                      <w:pPr>
                        <w:ind w:left="1980" w:firstLine="720"/>
                      </w:pPr>
                      <w:r>
                        <w:t>Low Noise Interval: Level Change &gt; (Percent of Noise Range)</w:t>
                      </w:r>
                      <w:r>
                        <w:tab/>
                      </w:r>
                      <w:r>
                        <w:tab/>
                        <w:t>75</w:t>
                      </w:r>
                    </w:p>
                    <w:p w14:paraId="5EA83F6A" w14:textId="3FEB8F26" w:rsidR="008F7704" w:rsidRPr="00CA1D12" w:rsidRDefault="008F7704" w:rsidP="00CA1D12">
                      <w:pPr>
                        <w:ind w:left="1980" w:firstLine="720"/>
                        <w:rPr>
                          <w:rFonts w:ascii="Wingdings" w:hAnsi="Wingdings" w:cs="Wingdings"/>
                          <w:sz w:val="26"/>
                          <w:szCs w:val="26"/>
                        </w:rPr>
                      </w:pPr>
                      <w:r>
                        <w:t>Ignore Test if (# of Level Changes) &gt; (Percent of Total Time)</w:t>
                      </w:r>
                      <w:r>
                        <w:tab/>
                      </w:r>
                      <w:r>
                        <w:tab/>
                        <w:t>22</w:t>
                      </w:r>
                    </w:p>
                    <w:p w14:paraId="27806678" w14:textId="140E51E1" w:rsidR="008F7704" w:rsidRPr="009865C7" w:rsidRDefault="008F7704" w:rsidP="00A308E2">
                      <w:pPr>
                        <w:ind w:firstLine="720"/>
                      </w:pPr>
                      <w:r>
                        <w:tab/>
                        <w:t>Baseline Estimation Threshold (In RFU; &gt;= 0; Default = 1 RFU)</w:t>
                      </w:r>
                      <w:r>
                        <w:tab/>
                      </w:r>
                      <w:r>
                        <w:tab/>
                      </w:r>
                      <w:r>
                        <w:tab/>
                        <w:t>1</w:t>
                      </w:r>
                    </w:p>
                    <w:p w14:paraId="03E7D49A" w14:textId="1D9F7603" w:rsidR="008F7704" w:rsidRPr="009865C7" w:rsidRDefault="008F7704" w:rsidP="00A308E2">
                      <w:pPr>
                        <w:ind w:firstLine="720"/>
                      </w:pPr>
                      <w:r>
                        <w:tab/>
                        <w:t xml:space="preserve">Ignore Effects of Negative Relative Baseline (Default = Unchecked) </w:t>
                      </w:r>
                      <w:r>
                        <w:tab/>
                      </w:r>
                      <w:r>
                        <w:tab/>
                      </w:r>
                      <w:r>
                        <w:tab/>
                      </w:r>
                      <w:r>
                        <w:rPr>
                          <w:rFonts w:ascii="Wingdings" w:hAnsi="Wingdings" w:cs="Wingdings"/>
                          <w:sz w:val="26"/>
                          <w:szCs w:val="26"/>
                        </w:rPr>
                        <w:t></w:t>
                      </w:r>
                    </w:p>
                    <w:p w14:paraId="6FD3C49A" w14:textId="77777777" w:rsidR="008F7704" w:rsidRPr="009865C7" w:rsidRDefault="008F7704"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097F0133" w:rsidR="008F7704" w:rsidRPr="009865C7" w:rsidRDefault="008F7704" w:rsidP="00A308E2">
                      <w:pPr>
                        <w:ind w:firstLine="720"/>
                      </w:pPr>
                      <w:r w:rsidRPr="009865C7">
                        <w:tab/>
                      </w:r>
                      <w:r w:rsidRPr="009865C7">
                        <w:tab/>
                      </w:r>
                      <w:r>
                        <w:t>Select Triple Pass Filter (Checked; Preferred) or Single Pass Filter (Unch)</w:t>
                      </w:r>
                      <w:r>
                        <w:tab/>
                      </w:r>
                      <w:r>
                        <w:rPr>
                          <w:rFonts w:ascii="Wingdings" w:hAnsi="Wingdings" w:cs="Wingdings"/>
                          <w:sz w:val="26"/>
                          <w:szCs w:val="26"/>
                        </w:rPr>
                        <w:t></w:t>
                      </w:r>
                    </w:p>
                    <w:p w14:paraId="2EDA5CB2" w14:textId="7443AEE9" w:rsidR="008F7704" w:rsidRDefault="008F7704" w:rsidP="00A308E2">
                      <w:pPr>
                        <w:ind w:firstLine="720"/>
                      </w:pPr>
                      <w:r w:rsidRPr="009865C7">
                        <w:tab/>
                      </w:r>
                      <w:r w:rsidRPr="009865C7">
                        <w:tab/>
                      </w:r>
                      <w:r w:rsidRPr="009865C7">
                        <w:tab/>
                      </w:r>
                      <w:r>
                        <w:t>Triple Pass Filter Window Width for Baseline Est. (Def. = 7)</w:t>
                      </w:r>
                      <w:r>
                        <w:tab/>
                        <w:t xml:space="preserve"> 7</w:t>
                      </w:r>
                    </w:p>
                    <w:p w14:paraId="0A22F222" w14:textId="39872CEB" w:rsidR="008F7704" w:rsidRDefault="008F7704" w:rsidP="00A308E2">
                      <w:pPr>
                        <w:ind w:firstLine="720"/>
                      </w:pPr>
                      <w:r>
                        <w:tab/>
                      </w:r>
                      <w:r>
                        <w:tab/>
                      </w:r>
                      <w:r>
                        <w:tab/>
                        <w:t>Single Pass Filter Window Width for Baseline Est. (Def. = 15)</w:t>
                      </w:r>
                      <w:r>
                        <w:tab/>
                        <w:t>15</w:t>
                      </w:r>
                    </w:p>
                    <w:p w14:paraId="11D30F16" w14:textId="2107C3CA" w:rsidR="008F7704" w:rsidRDefault="008F7704" w:rsidP="00CA1D12">
                      <w:pPr>
                        <w:ind w:left="1440" w:firstLine="720"/>
                        <w:rPr>
                          <w:rFonts w:ascii="Wingdings" w:hAnsi="Wingdings" w:cs="Wingdings"/>
                          <w:sz w:val="26"/>
                          <w:szCs w:val="26"/>
                        </w:rPr>
                      </w:pPr>
                      <w:r>
                        <w:t>Select Averaging-in-Place Filter (Preferred; Overrides Above; Checked)</w:t>
                      </w:r>
                      <w:r>
                        <w:tab/>
                      </w:r>
                      <w:r>
                        <w:rPr>
                          <w:rFonts w:ascii="Wingdings" w:hAnsi="Wingdings" w:cs="Wingdings"/>
                          <w:sz w:val="26"/>
                          <w:szCs w:val="26"/>
                        </w:rPr>
                        <w:t></w:t>
                      </w:r>
                    </w:p>
                    <w:p w14:paraId="529851AB" w14:textId="152824E5" w:rsidR="008F7704" w:rsidRPr="009865C7" w:rsidRDefault="008F7704" w:rsidP="00CA1D12">
                      <w:pPr>
                        <w:ind w:left="2160" w:firstLine="720"/>
                      </w:pPr>
                      <w:r>
                        <w:t>Averaging-in-Place Filter Window Half Width (Default = 10)</w:t>
                      </w:r>
                      <w:r>
                        <w:tab/>
                        <w:t>10</w:t>
                      </w:r>
                    </w:p>
                  </w:txbxContent>
                </v:textbox>
                <w10:anchorlock/>
              </v:shape>
            </w:pict>
          </mc:Fallback>
        </mc:AlternateContent>
      </w:r>
    </w:p>
    <w:p w14:paraId="19883834" w14:textId="1256CC84" w:rsidR="00775B75" w:rsidRPr="00F2559F" w:rsidRDefault="00775B75" w:rsidP="00A308E2"/>
    <w:p w14:paraId="26F09136" w14:textId="47DB2307" w:rsidR="00C71FB1" w:rsidRDefault="00C71FB1" w:rsidP="00A308E2">
      <w:r w:rsidRPr="00F2559F">
        <w:t xml:space="preserve">OSIRIS </w:t>
      </w:r>
      <w:r>
        <w:t>corrects the baseline of the raw data to accurately identify alleles and artifacts, and to correctly calculate allele peak heights.  Baselining options include:</w:t>
      </w:r>
    </w:p>
    <w:p w14:paraId="3CDB8D0C" w14:textId="50382D7C" w:rsidR="00C71FB1" w:rsidRDefault="00C71FB1" w:rsidP="00F2559F">
      <w:pPr>
        <w:pStyle w:val="ListParagraph"/>
        <w:numPr>
          <w:ilvl w:val="0"/>
          <w:numId w:val="39"/>
        </w:numPr>
      </w:pPr>
      <w:r>
        <w:t xml:space="preserve">Static baselining, where a single baseline value is subtracted.  This original default is not preferred. </w:t>
      </w:r>
    </w:p>
    <w:p w14:paraId="7733DB43" w14:textId="7BE3C62E" w:rsidR="00C71FB1" w:rsidRDefault="00C71FB1" w:rsidP="00F2559F">
      <w:pPr>
        <w:pStyle w:val="ListParagraph"/>
        <w:numPr>
          <w:ilvl w:val="0"/>
          <w:numId w:val="39"/>
        </w:numPr>
      </w:pPr>
      <w:r>
        <w:t>Dynamic baselining, where a curve that follows the raw baseline is calculated</w:t>
      </w:r>
      <w:r w:rsidR="00F2559F">
        <w:t xml:space="preserve">  This results in a more accurate baseline and is preferred. </w:t>
      </w:r>
    </w:p>
    <w:p w14:paraId="6C36D575" w14:textId="5F06FA56" w:rsidR="00F2559F" w:rsidRDefault="00F2559F" w:rsidP="00F2559F">
      <w:pPr>
        <w:pStyle w:val="ListParagraph"/>
        <w:numPr>
          <w:ilvl w:val="1"/>
          <w:numId w:val="39"/>
        </w:numPr>
      </w:pPr>
      <w:r>
        <w:t>“</w:t>
      </w:r>
      <w:r w:rsidRPr="00F2559F">
        <w:t>Test Adjusted Signal Heights Relative to Baseline</w:t>
      </w:r>
      <w:r>
        <w:t>” (not recommended) – this calculates accurate peak heights</w:t>
      </w:r>
      <w:r w:rsidR="000C7C87">
        <w:t xml:space="preserve"> internally, for use in some artifact testing</w:t>
      </w:r>
      <w:r>
        <w:t>, but does not adjust the graphical heights of the peaks</w:t>
      </w:r>
    </w:p>
    <w:p w14:paraId="13D1989C" w14:textId="0F930E55" w:rsidR="00F2559F" w:rsidRDefault="00F2559F" w:rsidP="00F2559F">
      <w:pPr>
        <w:pStyle w:val="ListParagraph"/>
        <w:numPr>
          <w:ilvl w:val="1"/>
          <w:numId w:val="39"/>
        </w:numPr>
      </w:pPr>
      <w:r>
        <w:t>“Normalize Raw Data Relative to Baseline” (preferred)– this subtracts the calculated dynamic baseline curve, giving the most accurate baseline, alleles, artifacts and display</w:t>
      </w:r>
    </w:p>
    <w:p w14:paraId="4E2D28C4" w14:textId="77777777" w:rsidR="00F2559F" w:rsidRPr="00F2559F" w:rsidRDefault="00F2559F" w:rsidP="00F2559F"/>
    <w:p w14:paraId="257D5A83" w14:textId="77777777" w:rsidR="0096293C"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7F044AE8" w14:textId="3BB8395C" w:rsidR="00A308E2" w:rsidRPr="00A308E2" w:rsidRDefault="00A308E2" w:rsidP="009865C7"/>
    <w:p w14:paraId="62BA9A58" w14:textId="798134C8" w:rsidR="00A308E2" w:rsidRDefault="0096293C" w:rsidP="009865C7">
      <w:r>
        <w:rPr>
          <w:rFonts w:ascii="Courier New" w:hAnsi="Courier New" w:cs="Courier New"/>
          <w:b/>
          <w:szCs w:val="20"/>
          <w:shd w:val="clear" w:color="auto" w:fill="C0F0C0"/>
        </w:rPr>
        <w:t>Raw Data Has No Negative Values</w:t>
      </w:r>
      <w:r w:rsidRPr="00A308E2">
        <w:t xml:space="preserve"> </w:t>
      </w:r>
      <w:r w:rsidR="00A80458">
        <w:t xml:space="preserve"> This situation is found in some RAPID-DNA data.  Do not select this for ABI data (which does have negative values).  This </w:t>
      </w:r>
      <w:r w:rsidRPr="00A308E2">
        <w:t>caus</w:t>
      </w:r>
      <w:r>
        <w:t>es OSIRIS to modify its algorithm for estimating the fixed raw data offset for each channel.  Ordinarily, the offset is estimated by averaging RFU values for the raw data at the far right of the electropherogram, where no peaks are expected.  In case the raw data has been modified by truncating negative RFU values to 0, this option should be checked.  In this case, the fixed offset will be estimated as the minimum of the RFU values for the raw data at the far right of the electropherogram.  The default is unchecked.</w:t>
      </w:r>
      <w:r w:rsidR="00E6423B">
        <w:t xml:space="preserve">  If this is checked, then “Normalize Raw Data Relative to </w:t>
      </w:r>
      <w:r w:rsidR="00A80458">
        <w:t>Baseline” below</w:t>
      </w:r>
      <w:r w:rsidR="00E6423B">
        <w:t xml:space="preserve"> should be unchecked.</w:t>
      </w:r>
    </w:p>
    <w:p w14:paraId="05AA85AC" w14:textId="77777777" w:rsidR="0096293C" w:rsidRPr="00A308E2" w:rsidRDefault="0096293C" w:rsidP="009865C7"/>
    <w:p w14:paraId="2BC009BF" w14:textId="6D3AC0DB"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w:t>
      </w:r>
      <w:r w:rsidR="000C7C87">
        <w:t>may</w:t>
      </w:r>
      <w:r w:rsidR="000C7C87" w:rsidRPr="00A308E2">
        <w:t xml:space="preserve"> </w:t>
      </w:r>
      <w:r w:rsidRPr="00A308E2">
        <w:t>not</w:t>
      </w:r>
      <w:r w:rsidR="000C7C87">
        <w:t xml:space="preserve"> be</w:t>
      </w:r>
      <w:r w:rsidRPr="00A308E2">
        <w:t xml:space="preserve"> called as an allele</w:t>
      </w:r>
      <w:r w:rsidR="000C7C87">
        <w:t>, depending on other settings</w:t>
      </w:r>
      <w:r w:rsidRPr="00A308E2">
        <w:t xml:space="preserv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w:t>
      </w:r>
      <w:r w:rsidRPr="00A308E2">
        <w:lastRenderedPageBreak/>
        <w:t>by the user.  The effect is to calculate peak heights corrected for the baseline and use those corrected peak heights in artifact determination.  If the next setting below (“Normalize Raw Data…”) is selected, this setting is ignored by OSIRIS.</w:t>
      </w:r>
    </w:p>
    <w:p w14:paraId="0142ADD2" w14:textId="77777777" w:rsidR="00A308E2" w:rsidRPr="00A308E2" w:rsidRDefault="00A308E2" w:rsidP="009865C7"/>
    <w:p w14:paraId="76130510" w14:textId="5DC7AA49" w:rsid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w:t>
      </w:r>
      <w:r w:rsidR="00DE2230">
        <w:t xml:space="preserve">Dynamic </w:t>
      </w:r>
      <w:r w:rsidR="00DE2230" w:rsidRPr="00A308E2">
        <w:t xml:space="preserve">baseline </w:t>
      </w:r>
      <w:r w:rsidRPr="00A308E2">
        <w:t>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r w:rsidR="00DE2230">
        <w:t xml:space="preserve">  (This setting is preferred.)</w:t>
      </w:r>
    </w:p>
    <w:p w14:paraId="4BA5B966" w14:textId="7853826D" w:rsidR="002E5487" w:rsidRDefault="002E5487" w:rsidP="009865C7"/>
    <w:p w14:paraId="0955B7E1" w14:textId="69197D98" w:rsidR="008F08C5" w:rsidRDefault="002E5487" w:rsidP="00FA56ED">
      <w:r>
        <w:rPr>
          <w:rFonts w:ascii="Courier New" w:hAnsi="Courier New" w:cs="Courier New"/>
          <w:b/>
          <w:szCs w:val="20"/>
          <w:shd w:val="clear" w:color="auto" w:fill="C0F0C0"/>
        </w:rPr>
        <w:t xml:space="preserve">Test Baseline Estimation </w:t>
      </w:r>
      <w:r w:rsidR="005A3002">
        <w:rPr>
          <w:rFonts w:ascii="Courier New" w:hAnsi="Courier New" w:cs="Courier New"/>
          <w:b/>
          <w:szCs w:val="20"/>
          <w:shd w:val="clear" w:color="auto" w:fill="C0F0C0"/>
        </w:rPr>
        <w:t>Points</w:t>
      </w:r>
      <w:r>
        <w:rPr>
          <w:rFonts w:ascii="Courier New" w:hAnsi="Courier New" w:cs="Courier New"/>
          <w:b/>
          <w:szCs w:val="20"/>
          <w:shd w:val="clear" w:color="auto" w:fill="C0F0C0"/>
        </w:rPr>
        <w:t xml:space="preserve"> and Reject If Too Close to Peak or to Level Change</w:t>
      </w:r>
      <w:r w:rsidR="007B4864">
        <w:rPr>
          <w:rFonts w:ascii="Courier New" w:hAnsi="Courier New" w:cs="Courier New"/>
          <w:b/>
          <w:szCs w:val="20"/>
          <w:shd w:val="clear" w:color="auto" w:fill="C0F0C0"/>
        </w:rPr>
        <w:t xml:space="preserve"> (default = unchecked)</w:t>
      </w:r>
      <w:r w:rsidRPr="00A308E2">
        <w:t xml:space="preserve"> </w:t>
      </w:r>
      <w:r w:rsidR="00027498">
        <w:t xml:space="preserve"> </w:t>
      </w:r>
      <w:r w:rsidR="00FA56ED">
        <w:t>In baseline normalization, the actual baseline is estimated by choosing a number of sa</w:t>
      </w:r>
      <w:r w:rsidR="00483DAA">
        <w:t>mple</w:t>
      </w:r>
      <w:r w:rsidR="00FA56ED">
        <w:t xml:space="preserve"> points</w:t>
      </w:r>
      <w:r w:rsidR="00ED4D51">
        <w:t xml:space="preserve"> </w:t>
      </w:r>
      <w:r w:rsidR="008F08C5">
        <w:t>from regions identified as part of the baseline</w:t>
      </w:r>
      <w:r w:rsidR="00FA56ED">
        <w:t xml:space="preserve"> and then fitting a curve to the selected </w:t>
      </w:r>
      <w:r w:rsidR="00483DAA">
        <w:t>points</w:t>
      </w:r>
      <w:r w:rsidR="00FA56ED">
        <w:t>.</w:t>
      </w:r>
      <w:r w:rsidR="008F08C5">
        <w:t xml:space="preserve">  These sample points are called baseline estimation points.</w:t>
      </w:r>
      <w:r w:rsidR="00FA56ED">
        <w:t xml:space="preserve">  This option allows testing for </w:t>
      </w:r>
      <w:r w:rsidR="00483DAA">
        <w:t>points</w:t>
      </w:r>
      <w:r w:rsidR="00FA56ED">
        <w:t xml:space="preserve"> that may have been chosen inappropriately, i.e., too close to a peak or a “level change”.</w:t>
      </w:r>
      <w:r w:rsidR="005A3002">
        <w:t xml:space="preserve">  </w:t>
      </w:r>
    </w:p>
    <w:p w14:paraId="2842AA63" w14:textId="77777777" w:rsidR="00483DAA" w:rsidRDefault="00483DAA" w:rsidP="00FA56ED"/>
    <w:p w14:paraId="6327E609" w14:textId="63163916" w:rsidR="008F08C5" w:rsidRDefault="00FA56ED" w:rsidP="00FA56ED">
      <w:bookmarkStart w:id="50" w:name="DefinitionOfPeak"/>
      <w:r>
        <w:t xml:space="preserve">A peak is defined </w:t>
      </w:r>
      <w:r w:rsidR="00483DAA">
        <w:t xml:space="preserve">to have occurred near a </w:t>
      </w:r>
      <w:r w:rsidR="008F08C5">
        <w:t>baseline estimation point</w:t>
      </w:r>
      <w:r w:rsidR="00483DAA">
        <w:t xml:space="preserve"> if</w:t>
      </w:r>
      <w:r>
        <w:t xml:space="preserve"> the </w:t>
      </w:r>
      <w:r w:rsidR="00483DAA">
        <w:t>difference</w:t>
      </w:r>
      <w:r>
        <w:t xml:space="preserve"> between the minimum and maximum raw data values </w:t>
      </w:r>
      <w:r w:rsidR="00886C28">
        <w:t xml:space="preserve">within a specified time interval </w:t>
      </w:r>
      <w:r w:rsidR="00483DAA">
        <w:t xml:space="preserve">exceeds </w:t>
      </w:r>
      <w:r w:rsidR="00ED4D51">
        <w:t xml:space="preserve">the specified percentage of the channel’s </w:t>
      </w:r>
      <w:hyperlink w:anchor="NoiseDefinition" w:history="1">
        <w:r w:rsidR="00ED4D51" w:rsidRPr="007E08B1">
          <w:rPr>
            <w:rStyle w:val="Hyperlink"/>
          </w:rPr>
          <w:t>measured noise</w:t>
        </w:r>
      </w:hyperlink>
      <w:r w:rsidR="00ED4D51">
        <w:t xml:space="preserve"> level</w:t>
      </w:r>
      <w:r w:rsidR="00483DAA">
        <w:t xml:space="preserve">.  </w:t>
      </w:r>
      <w:bookmarkEnd w:id="50"/>
      <w:r w:rsidR="00483DAA">
        <w:t xml:space="preserve">The </w:t>
      </w:r>
      <w:r w:rsidR="000B0B88">
        <w:t>“</w:t>
      </w:r>
      <w:r w:rsidR="00483DAA">
        <w:t>time interval</w:t>
      </w:r>
      <w:r w:rsidR="000B0B88">
        <w:t>”</w:t>
      </w:r>
      <w:r w:rsidR="00483DAA">
        <w:t xml:space="preserve"> is specified below</w:t>
      </w:r>
      <w:r w:rsidR="002A6FD1">
        <w:t xml:space="preserve"> (“Time Interval from Peak to Eliminate </w:t>
      </w:r>
      <w:r w:rsidR="006B3C07">
        <w:t>Estimation Point</w:t>
      </w:r>
      <w:r w:rsidR="002A6FD1">
        <w:t>”)</w:t>
      </w:r>
      <w:r w:rsidR="000B0B88">
        <w:t>.</w:t>
      </w:r>
      <w:r w:rsidR="001456F9">
        <w:t xml:space="preserve">  </w:t>
      </w:r>
      <w:bookmarkStart w:id="51" w:name="DefinitionOfLevelChange"/>
    </w:p>
    <w:p w14:paraId="7B0A84CA" w14:textId="77777777" w:rsidR="008F08C5" w:rsidRDefault="008F08C5" w:rsidP="00FA56ED"/>
    <w:p w14:paraId="7BF39972" w14:textId="3749220A" w:rsidR="008F08C5" w:rsidRDefault="00103F61" w:rsidP="00FA56ED">
      <w:r>
        <w:t xml:space="preserve">A level change is a region of the graph where the data rises or falls quickly, although not necessarily at a peak, such as the region immediately after the primer peaks.  </w:t>
      </w:r>
      <w:r w:rsidR="00FA56ED">
        <w:t xml:space="preserve">A level change is only </w:t>
      </w:r>
      <w:r w:rsidR="005A3002">
        <w:t>computed and available for testing</w:t>
      </w:r>
      <w:r w:rsidR="00FA56ED">
        <w:t xml:space="preserve"> if the user checks the “Select Averaging in Place Filter” below.  In </w:t>
      </w:r>
      <w:r w:rsidR="00194AAA">
        <w:t>that</w:t>
      </w:r>
      <w:r w:rsidR="00FA56ED">
        <w:t xml:space="preserve"> case, </w:t>
      </w:r>
      <w:r w:rsidR="00FA56ED" w:rsidRPr="00923506">
        <w:t>during the</w:t>
      </w:r>
      <w:r w:rsidR="00EF5DE0">
        <w:t xml:space="preserve"> pre-normalization raw data</w:t>
      </w:r>
      <w:r w:rsidR="00FA56ED" w:rsidRPr="00923506">
        <w:t xml:space="preserve"> filtering process</w:t>
      </w:r>
      <w:r w:rsidR="007916A0">
        <w:t xml:space="preserve"> (see </w:t>
      </w:r>
      <w:hyperlink w:anchor="_Appendix_H._" w:history="1">
        <w:r w:rsidR="007916A0" w:rsidRPr="00FE6C5E">
          <w:rPr>
            <w:rStyle w:val="Hyperlink"/>
          </w:rPr>
          <w:t>Appendix H: Dynamic Baseline Analysis</w:t>
        </w:r>
      </w:hyperlink>
      <w:r w:rsidR="007916A0">
        <w:rPr>
          <w:rStyle w:val="Hyperlink"/>
        </w:rPr>
        <w:t>)</w:t>
      </w:r>
      <w:r w:rsidR="00FA56ED">
        <w:t>, at each measurement point, the</w:t>
      </w:r>
      <w:r w:rsidR="005A3002">
        <w:t xml:space="preserve"> original</w:t>
      </w:r>
      <w:r w:rsidR="00FA56ED">
        <w:t xml:space="preserve"> raw data is compared to the</w:t>
      </w:r>
      <w:r w:rsidR="00923506">
        <w:t xml:space="preserve"> averaged </w:t>
      </w:r>
      <w:r w:rsidR="00886C28">
        <w:t>(</w:t>
      </w:r>
      <w:r w:rsidR="00FA56ED">
        <w:t>filtered</w:t>
      </w:r>
      <w:r w:rsidR="00886C28">
        <w:t>) raw</w:t>
      </w:r>
      <w:r w:rsidR="00FA56ED">
        <w:t xml:space="preserve"> value</w:t>
      </w:r>
      <w:r w:rsidR="00886C28">
        <w:t>,</w:t>
      </w:r>
      <w:r w:rsidR="00FA56ED">
        <w:t xml:space="preserve"> and if the difference between the two exceeds </w:t>
      </w:r>
      <w:r w:rsidR="00FA56ED" w:rsidRPr="00923506">
        <w:t xml:space="preserve">a threshold, defined below </w:t>
      </w:r>
      <w:r w:rsidR="005A3002" w:rsidRPr="00F02E1D">
        <w:t>as</w:t>
      </w:r>
      <w:r w:rsidR="00FA56ED" w:rsidRPr="00923506">
        <w:t xml:space="preserve"> a</w:t>
      </w:r>
      <w:r w:rsidR="00FA56ED">
        <w:t xml:space="preserve"> specified percentage of the measured noise level for the channel being normalized, the measurement point is defined to be a level change.  </w:t>
      </w:r>
      <w:bookmarkEnd w:id="51"/>
      <w:r w:rsidR="00027498">
        <w:t>In other words, a level change is a raw data value that is changed significantly by the act of averaging with its neighboring values.  For example, it would be expected that a peak maximum would be significantly reduced by the action of averaging</w:t>
      </w:r>
      <w:r w:rsidR="00CB5B7A">
        <w:t xml:space="preserve"> with its neighbors</w:t>
      </w:r>
      <w:r w:rsidR="00027498">
        <w:t xml:space="preserve">.  </w:t>
      </w:r>
      <w:r w:rsidR="00C023BA">
        <w:t xml:space="preserve">On the other hand, if all of the raw data values in the averaging interval are within the channel noise level of each other, then the average value will be as well, so that a level change will not be recorded.  </w:t>
      </w:r>
      <w:r w:rsidR="00F01220">
        <w:t xml:space="preserve">A level change is defined to have occurred near a </w:t>
      </w:r>
      <w:r w:rsidR="008F08C5">
        <w:t>baseline estimation point</w:t>
      </w:r>
      <w:r w:rsidR="00F01220">
        <w:t xml:space="preserve"> if the difference</w:t>
      </w:r>
      <w:r w:rsidR="00C023BA">
        <w:t xml:space="preserve"> in</w:t>
      </w:r>
      <w:r w:rsidR="00F01220">
        <w:t xml:space="preserve"> time between the </w:t>
      </w:r>
      <w:r w:rsidR="008F08C5">
        <w:t>point</w:t>
      </w:r>
      <w:r w:rsidR="00C023BA">
        <w:t xml:space="preserve"> and the occurrence of the level change</w:t>
      </w:r>
      <w:r w:rsidR="00F01220">
        <w:t xml:space="preserve"> is less than the specified threshold (“Time Interval </w:t>
      </w:r>
      <w:r w:rsidR="00F02E1D">
        <w:t xml:space="preserve">from </w:t>
      </w:r>
      <w:r w:rsidR="00F01220">
        <w:t>Level Change to Remove Est. Pt”).</w:t>
      </w:r>
      <w:r w:rsidR="00923506">
        <w:t xml:space="preserve">  </w:t>
      </w:r>
    </w:p>
    <w:p w14:paraId="2D40CF68" w14:textId="77777777" w:rsidR="008F08C5" w:rsidRDefault="008F08C5" w:rsidP="00FA56ED"/>
    <w:p w14:paraId="0ED2E757" w14:textId="0AF36A7E" w:rsidR="00FA56ED" w:rsidRDefault="00FA56ED" w:rsidP="00FA56ED">
      <w:r>
        <w:t xml:space="preserve">If either a peak or a level change has occurred within the interval specified </w:t>
      </w:r>
      <w:r w:rsidR="00F01220">
        <w:t>as indicated above,</w:t>
      </w:r>
      <w:r>
        <w:t xml:space="preserve"> then the </w:t>
      </w:r>
      <w:r w:rsidR="008F08C5">
        <w:t>baseline estimation point</w:t>
      </w:r>
      <w:r>
        <w:t xml:space="preserve"> is rejected, i.e., it is not used in estimating the baseline.</w:t>
      </w:r>
    </w:p>
    <w:p w14:paraId="4C019EDD" w14:textId="77777777" w:rsidR="00FA56ED" w:rsidRDefault="00FA56ED" w:rsidP="00FA56ED"/>
    <w:p w14:paraId="483DA082" w14:textId="5CB8B4E7" w:rsidR="007B4864" w:rsidRDefault="007B4864" w:rsidP="009865C7">
      <w:r>
        <w:rPr>
          <w:rFonts w:ascii="Courier New" w:hAnsi="Courier New" w:cs="Courier New"/>
          <w:b/>
          <w:szCs w:val="20"/>
          <w:shd w:val="clear" w:color="auto" w:fill="C0F0C0"/>
        </w:rPr>
        <w:t xml:space="preserve">ILS BP </w:t>
      </w:r>
      <w:r w:rsidR="00027498">
        <w:rPr>
          <w:rFonts w:ascii="Courier New" w:hAnsi="Courier New" w:cs="Courier New"/>
          <w:b/>
          <w:szCs w:val="20"/>
          <w:shd w:val="clear" w:color="auto" w:fill="C0F0C0"/>
        </w:rPr>
        <w:t>Dividing High Noise from Low Noise Intervals</w:t>
      </w:r>
      <w:r>
        <w:rPr>
          <w:rFonts w:ascii="Courier New" w:hAnsi="Courier New" w:cs="Courier New"/>
          <w:b/>
          <w:szCs w:val="20"/>
          <w:shd w:val="clear" w:color="auto" w:fill="C0F0C0"/>
        </w:rPr>
        <w:t xml:space="preserve"> (Default = 80 bp)</w:t>
      </w:r>
      <w:r w:rsidRPr="00A308E2">
        <w:t xml:space="preserve"> </w:t>
      </w:r>
      <w:r>
        <w:t>This parameter is used by the algorithm</w:t>
      </w:r>
      <w:r w:rsidR="00CB5B7A">
        <w:t xml:space="preserve"> described</w:t>
      </w:r>
      <w:r w:rsidR="008F08C5">
        <w:t xml:space="preserve"> above</w:t>
      </w:r>
      <w:r>
        <w:t xml:space="preserve"> that tests baseline estimation </w:t>
      </w:r>
      <w:r w:rsidR="00027498">
        <w:t>points</w:t>
      </w:r>
      <w:r>
        <w:t>.  The algorithm uses two different percentages of the measured noise level, one to define peaks and the other to define level changes.</w:t>
      </w:r>
      <w:r w:rsidR="00654E03">
        <w:t xml:space="preserve">  (See </w:t>
      </w:r>
      <w:r w:rsidR="00F01220">
        <w:t>previous paragraph</w:t>
      </w:r>
      <w:r w:rsidR="00654E03">
        <w:t xml:space="preserve"> for explanations of peaks and level changes.)</w:t>
      </w:r>
      <w:r>
        <w:t xml:space="preserve">  This parameter allows the user to break the </w:t>
      </w:r>
      <w:r w:rsidR="00027498">
        <w:t xml:space="preserve">analysis </w:t>
      </w:r>
      <w:r>
        <w:t xml:space="preserve">into two </w:t>
      </w:r>
      <w:r w:rsidR="00CB5B7A">
        <w:t xml:space="preserve">regions, </w:t>
      </w:r>
      <w:r>
        <w:t xml:space="preserve">one </w:t>
      </w:r>
      <w:r w:rsidR="00027498">
        <w:t xml:space="preserve">with a higher ambient noise, presumably </w:t>
      </w:r>
      <w:r w:rsidR="00CB5B7A">
        <w:t>a region</w:t>
      </w:r>
      <w:r w:rsidR="00027498">
        <w:t xml:space="preserve"> nearer the primer peaks,</w:t>
      </w:r>
      <w:r>
        <w:t xml:space="preserve"> and the other</w:t>
      </w:r>
      <w:r w:rsidR="00027498">
        <w:t xml:space="preserve"> with lower ambient noise, presumably</w:t>
      </w:r>
      <w:r>
        <w:t xml:space="preserve"> farther away</w:t>
      </w:r>
      <w:r w:rsidR="00027498">
        <w:t xml:space="preserve"> from the primer peaks</w:t>
      </w:r>
      <w:r w:rsidR="00CB5B7A">
        <w:t xml:space="preserve">  This is</w:t>
      </w:r>
      <w:r>
        <w:t xml:space="preserve"> so that a different percentage of noise can be used </w:t>
      </w:r>
      <w:r w:rsidR="00CB5B7A">
        <w:t xml:space="preserve">for calculation </w:t>
      </w:r>
      <w:r>
        <w:t xml:space="preserve">when the baseline is likely to be more volatile (nearer the primer peaks) versus when the baseline is likely to be flatter (farther from the primer peaks).  </w:t>
      </w:r>
      <w:r w:rsidR="00171E56">
        <w:t xml:space="preserve">This is important because larger percentages in the options below generally work better in regions of higher baseline volatility, while lower percentages work better in regions of low baseline volatility.  </w:t>
      </w:r>
      <w:r w:rsidR="00CB5B7A">
        <w:t xml:space="preserve">For </w:t>
      </w:r>
      <w:r w:rsidR="00654E03">
        <w:t xml:space="preserve">all </w:t>
      </w:r>
      <w:r w:rsidR="008F08C5">
        <w:t>baseline estimation points</w:t>
      </w:r>
      <w:r w:rsidR="00654E03">
        <w:t xml:space="preserve"> </w:t>
      </w:r>
      <w:r w:rsidR="00F02E1D">
        <w:t>where</w:t>
      </w:r>
      <w:r w:rsidR="00654E03">
        <w:t xml:space="preserve"> the ILS base pair is </w:t>
      </w:r>
      <w:r w:rsidR="00CB5B7A">
        <w:t>smaller</w:t>
      </w:r>
      <w:r w:rsidR="00654E03">
        <w:t xml:space="preserve"> than </w:t>
      </w:r>
      <w:r w:rsidR="008F08C5">
        <w:t>this parameter</w:t>
      </w:r>
      <w:r w:rsidR="00654E03">
        <w:t xml:space="preserve">, </w:t>
      </w:r>
      <w:r w:rsidR="008F08C5">
        <w:t xml:space="preserve">OSIRIS will </w:t>
      </w:r>
      <w:r w:rsidR="00654E03">
        <w:t xml:space="preserve">use the high volatility noise percentages in the peak and level change tests.  For all </w:t>
      </w:r>
      <w:r w:rsidR="008F08C5">
        <w:t>baseline estimation points</w:t>
      </w:r>
      <w:r w:rsidR="00654E03">
        <w:t xml:space="preserve"> </w:t>
      </w:r>
      <w:r w:rsidR="00F02E1D">
        <w:t>where</w:t>
      </w:r>
      <w:r w:rsidR="00654E03">
        <w:t xml:space="preserve"> the ILS base pair is greater than </w:t>
      </w:r>
      <w:r w:rsidR="008F08C5">
        <w:t>this parameter</w:t>
      </w:r>
      <w:r w:rsidR="00654E03">
        <w:t xml:space="preserve">, </w:t>
      </w:r>
      <w:r w:rsidR="008F08C5">
        <w:t xml:space="preserve">OSIRIS will </w:t>
      </w:r>
      <w:r w:rsidR="00654E03">
        <w:t>use the low volatility noise percentages in the peak and level change tests.</w:t>
      </w:r>
    </w:p>
    <w:p w14:paraId="5A5FB6EB" w14:textId="2EE0A302" w:rsidR="007B4864" w:rsidRDefault="007B4864" w:rsidP="009865C7"/>
    <w:p w14:paraId="47BF0751" w14:textId="77777777" w:rsidR="0006526B" w:rsidRDefault="0006526B" w:rsidP="0006526B"/>
    <w:p w14:paraId="7ADA58B1" w14:textId="75128F73" w:rsidR="007B4864" w:rsidRDefault="007B4864" w:rsidP="009865C7">
      <w:r>
        <w:rPr>
          <w:rFonts w:ascii="Courier New" w:hAnsi="Courier New" w:cs="Courier New"/>
          <w:b/>
          <w:szCs w:val="20"/>
          <w:shd w:val="clear" w:color="auto" w:fill="C0F0C0"/>
        </w:rPr>
        <w:lastRenderedPageBreak/>
        <w:t>Use Proximity to Peaks (Default = checked)</w:t>
      </w:r>
      <w:r w:rsidR="00BF54C8">
        <w:t xml:space="preserve">  </w:t>
      </w:r>
      <w:r>
        <w:t xml:space="preserve">Checking this box causes </w:t>
      </w:r>
      <w:r w:rsidR="00465FD7">
        <w:t>OSIRIS</w:t>
      </w:r>
      <w:r>
        <w:t xml:space="preserve"> to test </w:t>
      </w:r>
      <w:r w:rsidR="004C72D8">
        <w:t>baseline estimation points</w:t>
      </w:r>
      <w:r>
        <w:t xml:space="preserve"> using </w:t>
      </w:r>
      <w:r w:rsidR="005D1E61">
        <w:t xml:space="preserve">only </w:t>
      </w:r>
      <w:r>
        <w:t xml:space="preserve">the proximity to peaks and not to level changes.  It is overridden by the “Use Proximity </w:t>
      </w:r>
      <w:r w:rsidR="005D1E61" w:rsidRPr="005D1E61">
        <w:t>to Both Peaks and Level Changes</w:t>
      </w:r>
      <w:r>
        <w:t>…” described below.</w:t>
      </w:r>
      <w:r w:rsidR="004C72D8">
        <w:t xml:space="preserve">  One reason for checking this box could be that the new averaging-in-place filter is not selected, and so level change data is not available.</w:t>
      </w:r>
      <w:r w:rsidR="007861AB">
        <w:t xml:space="preserve">  Another reason for checking this box could be that the</w:t>
      </w:r>
      <w:r w:rsidR="00CB5B7A">
        <w:t xml:space="preserve"> user’s</w:t>
      </w:r>
      <w:r w:rsidR="007861AB">
        <w:t xml:space="preserve"> raw data volatility is so high that the level change algorithm does not work well.</w:t>
      </w:r>
    </w:p>
    <w:p w14:paraId="74A9EA80" w14:textId="0C3748CE" w:rsidR="007B4864" w:rsidRDefault="007B4864" w:rsidP="009865C7"/>
    <w:p w14:paraId="3FF0CFD1" w14:textId="737F5DBA" w:rsidR="007B4864" w:rsidRDefault="004C72D8" w:rsidP="009865C7">
      <w:r>
        <w:rPr>
          <w:rFonts w:ascii="Courier New" w:hAnsi="Courier New" w:cs="Courier New"/>
          <w:b/>
          <w:szCs w:val="20"/>
          <w:shd w:val="clear" w:color="auto" w:fill="C0F0C0"/>
        </w:rPr>
        <w:t>Time Interval</w:t>
      </w:r>
      <w:r w:rsidR="007B4864">
        <w:rPr>
          <w:rFonts w:ascii="Courier New" w:hAnsi="Courier New" w:cs="Courier New"/>
          <w:b/>
          <w:szCs w:val="20"/>
          <w:shd w:val="clear" w:color="auto" w:fill="C0F0C0"/>
        </w:rPr>
        <w:t xml:space="preserve"> from Peak to Remove </w:t>
      </w:r>
      <w:r w:rsidR="00562E80">
        <w:rPr>
          <w:rFonts w:ascii="Courier New" w:hAnsi="Courier New" w:cs="Courier New"/>
          <w:b/>
          <w:szCs w:val="20"/>
          <w:shd w:val="clear" w:color="auto" w:fill="C0F0C0"/>
        </w:rPr>
        <w:t>Estimation Point</w:t>
      </w:r>
      <w:r w:rsidR="007B4864">
        <w:rPr>
          <w:rFonts w:ascii="Courier New" w:hAnsi="Courier New" w:cs="Courier New"/>
          <w:b/>
          <w:szCs w:val="20"/>
          <w:shd w:val="clear" w:color="auto" w:fill="C0F0C0"/>
        </w:rPr>
        <w:t xml:space="preserve"> (Default = </w:t>
      </w:r>
      <w:r w:rsidR="002570EF">
        <w:rPr>
          <w:rFonts w:ascii="Courier New" w:hAnsi="Courier New" w:cs="Courier New"/>
          <w:b/>
          <w:szCs w:val="20"/>
          <w:shd w:val="clear" w:color="auto" w:fill="C0F0C0"/>
        </w:rPr>
        <w:t>5 Measurements</w:t>
      </w:r>
      <w:r w:rsidR="007B4864">
        <w:rPr>
          <w:rFonts w:ascii="Courier New" w:hAnsi="Courier New" w:cs="Courier New"/>
          <w:b/>
          <w:szCs w:val="20"/>
          <w:shd w:val="clear" w:color="auto" w:fill="C0F0C0"/>
        </w:rPr>
        <w:t>)</w:t>
      </w:r>
      <w:r w:rsidR="007B4864" w:rsidRPr="00A308E2">
        <w:t xml:space="preserve"> </w:t>
      </w:r>
      <w:r w:rsidR="00C023BA">
        <w:t xml:space="preserve"> </w:t>
      </w:r>
      <w:r w:rsidR="002570EF">
        <w:t>For the proximity to peak test, this parameter specifies how close a peak</w:t>
      </w:r>
      <w:r w:rsidR="00963954">
        <w:t xml:space="preserve"> (See </w:t>
      </w:r>
      <w:hyperlink w:anchor="DefinitionOfPeak" w:history="1">
        <w:r w:rsidR="00963954" w:rsidRPr="00963954">
          <w:rPr>
            <w:rStyle w:val="Hyperlink"/>
          </w:rPr>
          <w:t>above</w:t>
        </w:r>
      </w:hyperlink>
      <w:r w:rsidR="00963954">
        <w:t>)</w:t>
      </w:r>
      <w:r w:rsidR="005D1E61">
        <w:t xml:space="preserve"> </w:t>
      </w:r>
      <w:r w:rsidR="002570EF">
        <w:t xml:space="preserve">must be to a </w:t>
      </w:r>
      <w:r w:rsidR="007861AB">
        <w:t>baseline estimation point</w:t>
      </w:r>
      <w:r w:rsidR="002570EF">
        <w:t xml:space="preserve"> in </w:t>
      </w:r>
      <w:r w:rsidR="00C023BA">
        <w:t xml:space="preserve">time </w:t>
      </w:r>
      <w:r w:rsidR="005D1E61">
        <w:t>units</w:t>
      </w:r>
      <w:r w:rsidR="002570EF">
        <w:t xml:space="preserve">, to reject the </w:t>
      </w:r>
      <w:r w:rsidR="007861AB">
        <w:t>point</w:t>
      </w:r>
      <w:r w:rsidR="002570EF">
        <w:t>.  For the default</w:t>
      </w:r>
      <w:r w:rsidR="00C023BA">
        <w:t xml:space="preserve"> value</w:t>
      </w:r>
      <w:r w:rsidR="002570EF">
        <w:t xml:space="preserve"> of 5, if a peak occurs within 5</w:t>
      </w:r>
      <w:r w:rsidR="00C023BA">
        <w:t xml:space="preserve"> time</w:t>
      </w:r>
      <w:r w:rsidR="002570EF">
        <w:t xml:space="preserve"> </w:t>
      </w:r>
      <w:r w:rsidR="005D1E61">
        <w:t>units</w:t>
      </w:r>
      <w:r w:rsidR="002570EF">
        <w:t xml:space="preserve"> of a </w:t>
      </w:r>
      <w:r w:rsidR="007861AB">
        <w:t>baseline estimation point</w:t>
      </w:r>
      <w:r w:rsidR="002570EF">
        <w:t xml:space="preserve">, </w:t>
      </w:r>
      <w:r w:rsidR="007861AB">
        <w:t>it</w:t>
      </w:r>
      <w:r w:rsidR="002570EF">
        <w:t xml:space="preserve"> is rejected.</w:t>
      </w:r>
      <w:r w:rsidR="00562E80">
        <w:t xml:space="preserve">  If this value is made </w:t>
      </w:r>
      <w:r w:rsidR="00963954">
        <w:t>smaller</w:t>
      </w:r>
      <w:r w:rsidR="00562E80">
        <w:t xml:space="preserve">, the quality of the estimation points may be compromised by </w:t>
      </w:r>
      <w:r w:rsidR="005D1E61">
        <w:t>placing estimation</w:t>
      </w:r>
      <w:r w:rsidR="00562E80">
        <w:t xml:space="preserve"> </w:t>
      </w:r>
      <w:r w:rsidR="005D1E61">
        <w:t xml:space="preserve">points on the raised edges of </w:t>
      </w:r>
      <w:r w:rsidR="00562E80">
        <w:t>peaks.  If this value is made larger, the number of estimation points may be reduced, which could adversely affect the accuracy of the baseline estimate.</w:t>
      </w:r>
    </w:p>
    <w:p w14:paraId="26AAB6DD" w14:textId="113B28C1" w:rsidR="002570EF" w:rsidRDefault="002570EF" w:rsidP="009865C7"/>
    <w:p w14:paraId="6C5642FE" w14:textId="6C7AE37E" w:rsidR="0054544B" w:rsidRDefault="004C72D8" w:rsidP="009865C7">
      <w:r>
        <w:rPr>
          <w:rFonts w:ascii="Courier New" w:hAnsi="Courier New" w:cs="Courier New"/>
          <w:b/>
          <w:szCs w:val="20"/>
          <w:shd w:val="clear" w:color="auto" w:fill="C0F0C0"/>
        </w:rPr>
        <w:t>High Noise</w:t>
      </w:r>
      <w:r w:rsidR="00EA1C41">
        <w:rPr>
          <w:rFonts w:ascii="Courier New" w:hAnsi="Courier New" w:cs="Courier New"/>
          <w:b/>
          <w:szCs w:val="20"/>
          <w:shd w:val="clear" w:color="auto" w:fill="C0F0C0"/>
        </w:rPr>
        <w:t xml:space="preserve"> Interval</w:t>
      </w:r>
      <w:r w:rsidR="002570EF">
        <w:rPr>
          <w:rFonts w:ascii="Courier New" w:hAnsi="Courier New" w:cs="Courier New"/>
          <w:b/>
          <w:szCs w:val="20"/>
          <w:shd w:val="clear" w:color="auto" w:fill="C0F0C0"/>
        </w:rPr>
        <w:t>:</w:t>
      </w:r>
      <w:r w:rsidR="00C023BA">
        <w:rPr>
          <w:rFonts w:ascii="Courier New" w:hAnsi="Courier New" w:cs="Courier New"/>
          <w:b/>
          <w:szCs w:val="20"/>
          <w:shd w:val="clear" w:color="auto" w:fill="C0F0C0"/>
        </w:rPr>
        <w:t xml:space="preserve"> Peak</w:t>
      </w:r>
      <w:r w:rsidR="002570EF">
        <w:rPr>
          <w:rFonts w:ascii="Courier New" w:hAnsi="Courier New" w:cs="Courier New"/>
          <w:b/>
          <w:szCs w:val="20"/>
          <w:shd w:val="clear" w:color="auto" w:fill="C0F0C0"/>
        </w:rPr>
        <w:t xml:space="preserve"> Height &gt; (</w:t>
      </w:r>
      <w:r w:rsidR="00C023BA">
        <w:rPr>
          <w:rFonts w:ascii="Courier New" w:hAnsi="Courier New" w:cs="Courier New"/>
          <w:b/>
          <w:szCs w:val="20"/>
          <w:shd w:val="clear" w:color="auto" w:fill="C0F0C0"/>
        </w:rPr>
        <w:t xml:space="preserve">Percent of </w:t>
      </w:r>
      <w:r w:rsidR="002570EF">
        <w:rPr>
          <w:rFonts w:ascii="Courier New" w:hAnsi="Courier New" w:cs="Courier New"/>
          <w:b/>
          <w:szCs w:val="20"/>
          <w:shd w:val="clear" w:color="auto" w:fill="C0F0C0"/>
        </w:rPr>
        <w:t>Noise Range) (Default = 160%)</w:t>
      </w:r>
      <w:r w:rsidR="003934BC" w:rsidRPr="00C023BA">
        <w:t xml:space="preserve">  </w:t>
      </w:r>
      <w:r w:rsidR="008D118E">
        <w:t>This percentage defines the height threshold for detecting a peak</w:t>
      </w:r>
      <w:r w:rsidR="00EA1C41">
        <w:t xml:space="preserve"> to be used in the high noise interval, as specified in “ILS BP Dividing High Noise from Low Noise…”</w:t>
      </w:r>
      <w:r w:rsidR="008D118E">
        <w:t>.  For the default value</w:t>
      </w:r>
      <w:r w:rsidR="0041221B">
        <w:t>,</w:t>
      </w:r>
      <w:r w:rsidR="008D118E">
        <w:t xml:space="preserve"> the minimum height for</w:t>
      </w:r>
      <w:r w:rsidR="006B3C07">
        <w:t xml:space="preserve"> a raw data value to be called</w:t>
      </w:r>
      <w:r w:rsidR="008D118E">
        <w:t xml:space="preserve"> a peak is 160% </w:t>
      </w:r>
      <w:r w:rsidR="007861AB">
        <w:t>of</w:t>
      </w:r>
      <w:r w:rsidR="008D118E">
        <w:t xml:space="preserve"> the </w:t>
      </w:r>
      <w:r w:rsidR="00DB7748">
        <w:t xml:space="preserve">channel’s </w:t>
      </w:r>
      <w:hyperlink w:anchor="NoiseDefinition" w:history="1">
        <w:r w:rsidR="008D118E" w:rsidRPr="007E08B1">
          <w:rPr>
            <w:rStyle w:val="Hyperlink"/>
          </w:rPr>
          <w:t>measured noise</w:t>
        </w:r>
      </w:hyperlink>
      <w:r w:rsidR="008D118E">
        <w:t xml:space="preserve"> range.  </w:t>
      </w:r>
      <w:r w:rsidR="00EE61EF">
        <w:t>Increasing this</w:t>
      </w:r>
      <w:r w:rsidR="00EA1C41">
        <w:t xml:space="preserve"> value </w:t>
      </w:r>
      <w:r w:rsidR="00EE61EF">
        <w:t>can</w:t>
      </w:r>
      <w:r w:rsidR="00B915F9">
        <w:t xml:space="preserve"> include more baseline estimation points in the high noise interval, which may result in a more accurate baseline estimate</w:t>
      </w:r>
      <w:r w:rsidR="00EE61EF">
        <w:t xml:space="preserve"> in that region</w:t>
      </w:r>
      <w:r w:rsidR="00B915F9">
        <w:t>.</w:t>
      </w:r>
      <w:r w:rsidR="007861AB">
        <w:t xml:space="preserve">  However, if made too large, it may cause the inclusion of actual peaks in the baseline estimate, which </w:t>
      </w:r>
      <w:r w:rsidR="00EE61EF">
        <w:t>could</w:t>
      </w:r>
      <w:r w:rsidR="007861AB">
        <w:t xml:space="preserve"> skew the </w:t>
      </w:r>
      <w:r w:rsidR="00EE61EF">
        <w:t xml:space="preserve">baseline </w:t>
      </w:r>
      <w:r w:rsidR="008E34F2">
        <w:t>estimate</w:t>
      </w:r>
      <w:r w:rsidR="00EE61EF">
        <w:t xml:space="preserve"> in that region</w:t>
      </w:r>
      <w:r w:rsidR="007861AB">
        <w:t>.</w:t>
      </w:r>
      <w:r w:rsidR="002570EF">
        <w:t xml:space="preserve">  </w:t>
      </w:r>
      <w:r w:rsidR="00963954">
        <w:t>If this value is made too small, especially if there is a lot of baseline drift near the primer peaks, there may be too few baseline estimation points in the high noise zone and the computed baseline could provide a poor estimate of the actual baseline.</w:t>
      </w:r>
    </w:p>
    <w:p w14:paraId="0CBF24A9" w14:textId="77777777" w:rsidR="0054544B" w:rsidRDefault="0054544B" w:rsidP="009865C7"/>
    <w:p w14:paraId="25972485" w14:textId="1AAAC2CA" w:rsidR="002570EF" w:rsidRDefault="0054544B" w:rsidP="009865C7">
      <w:r>
        <w:t>For the default value of the “</w:t>
      </w:r>
      <w:r w:rsidRPr="00852540">
        <w:t>ILS BP Dividing High Noise from Low Noise</w:t>
      </w:r>
      <w:r>
        <w:t xml:space="preserve">…” above, this applies to estimation points where the ILS BP is less than 80 base pairs.  </w:t>
      </w:r>
    </w:p>
    <w:p w14:paraId="4B9F39D7" w14:textId="39AF8EE2" w:rsidR="002570EF" w:rsidRDefault="002570EF" w:rsidP="009865C7"/>
    <w:p w14:paraId="1F094B2C" w14:textId="3500F994" w:rsidR="002570EF" w:rsidRDefault="00EA1C41" w:rsidP="009865C7">
      <w:r>
        <w:rPr>
          <w:rFonts w:ascii="Courier New" w:hAnsi="Courier New" w:cs="Courier New"/>
          <w:b/>
          <w:szCs w:val="20"/>
          <w:shd w:val="clear" w:color="auto" w:fill="C0F0C0"/>
        </w:rPr>
        <w:t>Low Noise Interval</w:t>
      </w:r>
      <w:r w:rsidR="002570EF">
        <w:rPr>
          <w:rFonts w:ascii="Courier New" w:hAnsi="Courier New" w:cs="Courier New"/>
          <w:b/>
          <w:szCs w:val="20"/>
          <w:shd w:val="clear" w:color="auto" w:fill="C0F0C0"/>
        </w:rPr>
        <w:t>:</w:t>
      </w:r>
      <w:r w:rsidR="00C023BA">
        <w:rPr>
          <w:rFonts w:ascii="Courier New" w:hAnsi="Courier New" w:cs="Courier New"/>
          <w:b/>
          <w:szCs w:val="20"/>
          <w:shd w:val="clear" w:color="auto" w:fill="C0F0C0"/>
        </w:rPr>
        <w:t xml:space="preserve"> Peak</w:t>
      </w:r>
      <w:r w:rsidR="002570EF">
        <w:rPr>
          <w:rFonts w:ascii="Courier New" w:hAnsi="Courier New" w:cs="Courier New"/>
          <w:b/>
          <w:szCs w:val="20"/>
          <w:shd w:val="clear" w:color="auto" w:fill="C0F0C0"/>
        </w:rPr>
        <w:t xml:space="preserve"> Height &gt; (</w:t>
      </w:r>
      <w:r w:rsidR="00C023BA">
        <w:rPr>
          <w:rFonts w:ascii="Courier New" w:hAnsi="Courier New" w:cs="Courier New"/>
          <w:b/>
          <w:szCs w:val="20"/>
          <w:shd w:val="clear" w:color="auto" w:fill="C0F0C0"/>
        </w:rPr>
        <w:t>Percent of Noise Range</w:t>
      </w:r>
      <w:r w:rsidR="002570EF">
        <w:rPr>
          <w:rFonts w:ascii="Courier New" w:hAnsi="Courier New" w:cs="Courier New"/>
          <w:b/>
          <w:szCs w:val="20"/>
          <w:shd w:val="clear" w:color="auto" w:fill="C0F0C0"/>
        </w:rPr>
        <w:t>) (Default = 100</w:t>
      </w:r>
      <w:r w:rsidR="00963954">
        <w:rPr>
          <w:rFonts w:ascii="Courier New" w:hAnsi="Courier New" w:cs="Courier New"/>
          <w:b/>
          <w:szCs w:val="20"/>
          <w:shd w:val="clear" w:color="auto" w:fill="C0F0C0"/>
        </w:rPr>
        <w:t>%)</w:t>
      </w:r>
      <w:r w:rsidR="00B915F9" w:rsidRPr="00B915F9">
        <w:t xml:space="preserve"> </w:t>
      </w:r>
      <w:r w:rsidR="00B915F9">
        <w:t>This percentage defines the height threshold for detecting a peak to be used in the low noise interval, as specified in “ILS BP Dividing High Noise from Low Noise…”.</w:t>
      </w:r>
      <w:r w:rsidR="002570EF">
        <w:t xml:space="preserve">  For the default value, </w:t>
      </w:r>
      <w:r w:rsidR="002570EF" w:rsidRPr="001B1E2C">
        <w:t>the</w:t>
      </w:r>
      <w:r w:rsidR="002570EF">
        <w:t xml:space="preserve"> minimum height for</w:t>
      </w:r>
      <w:r w:rsidR="006B3C07">
        <w:t xml:space="preserve"> a raw data value to be called</w:t>
      </w:r>
      <w:r w:rsidR="002570EF">
        <w:t xml:space="preserve"> a peak is 10</w:t>
      </w:r>
      <w:r w:rsidR="00B915F9">
        <w:t>0% of</w:t>
      </w:r>
      <w:r w:rsidR="00963954">
        <w:t xml:space="preserve"> </w:t>
      </w:r>
      <w:r w:rsidR="002570EF">
        <w:t xml:space="preserve">the </w:t>
      </w:r>
      <w:r w:rsidR="00DB7748">
        <w:t xml:space="preserve">channel’s </w:t>
      </w:r>
      <w:hyperlink w:anchor="NoiseDefinition" w:history="1">
        <w:r w:rsidR="002570EF" w:rsidRPr="007E08B1">
          <w:rPr>
            <w:rStyle w:val="Hyperlink"/>
          </w:rPr>
          <w:t>measured noise</w:t>
        </w:r>
      </w:hyperlink>
      <w:r w:rsidR="002570EF">
        <w:t xml:space="preserve"> range.  </w:t>
      </w:r>
      <w:r w:rsidR="00A25A45">
        <w:t>Increasing</w:t>
      </w:r>
      <w:r w:rsidR="001B1E2C">
        <w:t xml:space="preserve"> this value </w:t>
      </w:r>
      <w:r w:rsidR="00A25A45">
        <w:t>can</w:t>
      </w:r>
      <w:r w:rsidR="001B1E2C">
        <w:t xml:space="preserve"> include more baseline estimation points in the low noise </w:t>
      </w:r>
      <w:r w:rsidR="00A25A45">
        <w:t>region</w:t>
      </w:r>
      <w:r w:rsidR="001B1E2C">
        <w:t>, which</w:t>
      </w:r>
      <w:r w:rsidR="00A25A45">
        <w:t xml:space="preserve"> </w:t>
      </w:r>
      <w:r w:rsidR="001B1E2C">
        <w:t>may result in a more accurate baseline estimate.</w:t>
      </w:r>
      <w:r w:rsidR="007861AB" w:rsidRPr="007861AB">
        <w:t xml:space="preserve"> </w:t>
      </w:r>
      <w:r w:rsidR="007861AB">
        <w:t xml:space="preserve"> As with the high noise peak height, if this value is made too large, it may cause the inclusion of actual peaks in the baseline estimate, which would skew the </w:t>
      </w:r>
      <w:r w:rsidR="00A25A45">
        <w:t xml:space="preserve">baseline </w:t>
      </w:r>
      <w:r w:rsidR="007861AB">
        <w:t>estimate.</w:t>
      </w:r>
      <w:r w:rsidR="001B1E2C">
        <w:t xml:space="preserve">  If this value is made too small, especially if there is a lot of baseline drift even far away from the primer peaks, there may be too few baseline estimation points in the low noise </w:t>
      </w:r>
      <w:r w:rsidR="00A25A45">
        <w:t>region</w:t>
      </w:r>
      <w:r w:rsidR="001B1E2C">
        <w:t xml:space="preserve"> and the computed baseline could provide a poor estimate of the actual baseline.</w:t>
      </w:r>
    </w:p>
    <w:p w14:paraId="699A3F9B" w14:textId="5D8715B8" w:rsidR="0054544B" w:rsidRDefault="0054544B" w:rsidP="009865C7"/>
    <w:p w14:paraId="225909B7" w14:textId="4CD66B1A" w:rsidR="0054544B" w:rsidRDefault="0054544B" w:rsidP="009865C7">
      <w:r>
        <w:t>For the default value of the “</w:t>
      </w:r>
      <w:r w:rsidRPr="00852540">
        <w:t>ILS BP Dividing High Noise from Low Noise</w:t>
      </w:r>
      <w:r>
        <w:t xml:space="preserve">…” above, this applies to estimation points where the ILS BP is greater than 80 base pairs.  </w:t>
      </w:r>
    </w:p>
    <w:p w14:paraId="0D3D6E90" w14:textId="3A6357CF" w:rsidR="00FE0457" w:rsidRDefault="00FE0457" w:rsidP="009865C7"/>
    <w:p w14:paraId="4E2608C8" w14:textId="3F99E196" w:rsidR="00FE0457" w:rsidRDefault="00FE0457" w:rsidP="00FE0457">
      <w:r>
        <w:rPr>
          <w:rFonts w:ascii="Courier New" w:hAnsi="Courier New" w:cs="Courier New"/>
          <w:b/>
          <w:szCs w:val="20"/>
          <w:shd w:val="clear" w:color="auto" w:fill="C0F0C0"/>
        </w:rPr>
        <w:t xml:space="preserve">Use Proximity </w:t>
      </w:r>
      <w:r w:rsidR="005D3179">
        <w:rPr>
          <w:rFonts w:ascii="Courier New" w:hAnsi="Courier New" w:cs="Courier New"/>
          <w:b/>
          <w:szCs w:val="20"/>
          <w:shd w:val="clear" w:color="auto" w:fill="C0F0C0"/>
        </w:rPr>
        <w:t xml:space="preserve">to </w:t>
      </w:r>
      <w:r>
        <w:rPr>
          <w:rFonts w:ascii="Courier New" w:hAnsi="Courier New" w:cs="Courier New"/>
          <w:b/>
          <w:szCs w:val="20"/>
          <w:shd w:val="clear" w:color="auto" w:fill="C0F0C0"/>
        </w:rPr>
        <w:t>Both Peaks and Level Changes (Overrides Peaks Only Above) (Default</w:t>
      </w:r>
      <w:r w:rsidR="001B1E2C">
        <w:rPr>
          <w:rFonts w:ascii="Courier New" w:hAnsi="Courier New" w:cs="Courier New"/>
          <w:b/>
          <w:szCs w:val="20"/>
          <w:shd w:val="clear" w:color="auto" w:fill="C0F0C0"/>
        </w:rPr>
        <w:t>)</w:t>
      </w:r>
      <w:r>
        <w:rPr>
          <w:rFonts w:ascii="Courier New" w:hAnsi="Courier New" w:cs="Courier New"/>
          <w:b/>
          <w:szCs w:val="20"/>
          <w:shd w:val="clear" w:color="auto" w:fill="C0F0C0"/>
        </w:rPr>
        <w:t xml:space="preserve"> = checked)</w:t>
      </w:r>
      <w:r w:rsidRPr="00A308E2">
        <w:t xml:space="preserve"> </w:t>
      </w:r>
      <w:r>
        <w:t xml:space="preserve">Checking this box causes </w:t>
      </w:r>
      <w:r w:rsidR="00465FD7">
        <w:t>OSIRIS</w:t>
      </w:r>
      <w:r>
        <w:t xml:space="preserve"> to test </w:t>
      </w:r>
      <w:r w:rsidR="00562E80">
        <w:t>baseline estimation points</w:t>
      </w:r>
      <w:r>
        <w:t xml:space="preserve"> using the proximity to </w:t>
      </w:r>
      <w:r w:rsidR="001B1E2C">
        <w:t>level changes</w:t>
      </w:r>
      <w:r>
        <w:t xml:space="preserve"> as well as to </w:t>
      </w:r>
      <w:r w:rsidR="001B1E2C">
        <w:t>peaks</w:t>
      </w:r>
      <w:r>
        <w:t>.  It overrides the “Use Proximity to Peaks Only…” described above.</w:t>
      </w:r>
    </w:p>
    <w:p w14:paraId="242BBE52" w14:textId="77777777" w:rsidR="00FE0457" w:rsidRDefault="00FE0457" w:rsidP="00FE0457"/>
    <w:p w14:paraId="3D310537" w14:textId="0DBDB1C5" w:rsidR="00FE0457" w:rsidRDefault="00562E80" w:rsidP="00FE0457">
      <w:r>
        <w:rPr>
          <w:rFonts w:ascii="Courier New" w:hAnsi="Courier New" w:cs="Courier New"/>
          <w:b/>
          <w:szCs w:val="20"/>
          <w:shd w:val="clear" w:color="auto" w:fill="C0F0C0"/>
        </w:rPr>
        <w:t>Time Interval</w:t>
      </w:r>
      <w:r w:rsidR="00FE0457">
        <w:rPr>
          <w:rFonts w:ascii="Courier New" w:hAnsi="Courier New" w:cs="Courier New"/>
          <w:b/>
          <w:szCs w:val="20"/>
          <w:shd w:val="clear" w:color="auto" w:fill="C0F0C0"/>
        </w:rPr>
        <w:t xml:space="preserve"> from Level Change to Remove </w:t>
      </w:r>
      <w:r>
        <w:rPr>
          <w:rFonts w:ascii="Courier New" w:hAnsi="Courier New" w:cs="Courier New"/>
          <w:b/>
          <w:szCs w:val="20"/>
          <w:shd w:val="clear" w:color="auto" w:fill="C0F0C0"/>
        </w:rPr>
        <w:t>Estimation Point</w:t>
      </w:r>
      <w:r w:rsidR="00FE0457">
        <w:rPr>
          <w:rFonts w:ascii="Courier New" w:hAnsi="Courier New" w:cs="Courier New"/>
          <w:b/>
          <w:szCs w:val="20"/>
          <w:shd w:val="clear" w:color="auto" w:fill="C0F0C0"/>
        </w:rPr>
        <w:t xml:space="preserve"> (Default = </w:t>
      </w:r>
      <w:r w:rsidR="00FE0457" w:rsidRPr="001B1E2C">
        <w:rPr>
          <w:rFonts w:ascii="Courier New" w:hAnsi="Courier New" w:cs="Courier New"/>
          <w:b/>
          <w:szCs w:val="20"/>
          <w:shd w:val="clear" w:color="auto" w:fill="C0F0C0"/>
        </w:rPr>
        <w:t>5</w:t>
      </w:r>
      <w:r w:rsidR="001B1E2C">
        <w:rPr>
          <w:rFonts w:ascii="Courier New" w:hAnsi="Courier New" w:cs="Courier New"/>
          <w:b/>
          <w:szCs w:val="20"/>
          <w:shd w:val="clear" w:color="auto" w:fill="C0F0C0"/>
        </w:rPr>
        <w:t xml:space="preserve"> </w:t>
      </w:r>
      <w:r w:rsidR="00FE0457" w:rsidRPr="001B1E2C">
        <w:rPr>
          <w:rFonts w:ascii="Courier New" w:hAnsi="Courier New" w:cs="Courier New"/>
          <w:b/>
          <w:szCs w:val="20"/>
          <w:shd w:val="clear" w:color="auto" w:fill="C0F0C0"/>
        </w:rPr>
        <w:t>Measurement</w:t>
      </w:r>
      <w:r w:rsidR="00FE0457">
        <w:rPr>
          <w:rFonts w:ascii="Courier New" w:hAnsi="Courier New" w:cs="Courier New"/>
          <w:b/>
          <w:szCs w:val="20"/>
          <w:shd w:val="clear" w:color="auto" w:fill="C0F0C0"/>
        </w:rPr>
        <w:t>s)</w:t>
      </w:r>
      <w:r w:rsidR="00FE0457" w:rsidRPr="00A308E2">
        <w:t xml:space="preserve"> </w:t>
      </w:r>
      <w:r w:rsidR="00FE0457">
        <w:t xml:space="preserve">For the proximity to level change test, this parameter specifies how close a level change, </w:t>
      </w:r>
      <w:hyperlink w:anchor="DefinitionOfLevelChange" w:history="1">
        <w:r w:rsidR="00FE0457" w:rsidRPr="004276CC">
          <w:rPr>
            <w:rStyle w:val="Hyperlink"/>
          </w:rPr>
          <w:t>as defined above</w:t>
        </w:r>
      </w:hyperlink>
      <w:r w:rsidR="00FE0457" w:rsidRPr="001B1E2C">
        <w:t>, m</w:t>
      </w:r>
      <w:r w:rsidR="00FE0457">
        <w:t xml:space="preserve">ust be to a </w:t>
      </w:r>
      <w:r w:rsidR="001B1E2C">
        <w:t>baseline estimation point</w:t>
      </w:r>
      <w:r w:rsidR="00FE0457">
        <w:t xml:space="preserve"> in</w:t>
      </w:r>
      <w:r w:rsidR="001B1E2C">
        <w:t xml:space="preserve"> time</w:t>
      </w:r>
      <w:r w:rsidR="00FE0457">
        <w:t xml:space="preserve"> </w:t>
      </w:r>
      <w:r w:rsidR="004E0731">
        <w:t>units</w:t>
      </w:r>
      <w:r w:rsidR="00FE0457">
        <w:t xml:space="preserve">, to reject the </w:t>
      </w:r>
      <w:r w:rsidR="007861AB">
        <w:t>point</w:t>
      </w:r>
      <w:r w:rsidR="00FE0457">
        <w:t>.  For the default of 5</w:t>
      </w:r>
      <w:r w:rsidR="001B1E2C">
        <w:t xml:space="preserve">, </w:t>
      </w:r>
      <w:r w:rsidR="00FE0457">
        <w:t xml:space="preserve">if a level change occurs within 5 </w:t>
      </w:r>
      <w:r w:rsidR="001B1E2C">
        <w:t xml:space="preserve">time </w:t>
      </w:r>
      <w:r w:rsidR="004E0731">
        <w:t>units</w:t>
      </w:r>
      <w:r w:rsidR="00FE0457">
        <w:t xml:space="preserve"> of a </w:t>
      </w:r>
      <w:r w:rsidR="007861AB">
        <w:t>baseline estimation point</w:t>
      </w:r>
      <w:r w:rsidR="00FE0457">
        <w:t xml:space="preserve">, </w:t>
      </w:r>
      <w:r w:rsidR="007861AB">
        <w:t>it</w:t>
      </w:r>
      <w:r w:rsidR="00FE0457">
        <w:t xml:space="preserve"> is rejected.</w:t>
      </w:r>
    </w:p>
    <w:p w14:paraId="1CA1D604" w14:textId="77777777" w:rsidR="00FE0457" w:rsidRDefault="00FE0457" w:rsidP="00FE0457"/>
    <w:p w14:paraId="2F0A0294" w14:textId="04A7B06D" w:rsidR="006B3C07" w:rsidRDefault="00932EAB" w:rsidP="006B3C07">
      <w:r>
        <w:rPr>
          <w:rFonts w:ascii="Courier New" w:hAnsi="Courier New" w:cs="Courier New"/>
          <w:b/>
          <w:szCs w:val="20"/>
          <w:shd w:val="clear" w:color="auto" w:fill="C0F0C0"/>
        </w:rPr>
        <w:t>High Noise Interval</w:t>
      </w:r>
      <w:r w:rsidR="00FE0457">
        <w:rPr>
          <w:rFonts w:ascii="Courier New" w:hAnsi="Courier New" w:cs="Courier New"/>
          <w:b/>
          <w:szCs w:val="20"/>
          <w:shd w:val="clear" w:color="auto" w:fill="C0F0C0"/>
        </w:rPr>
        <w:t xml:space="preserve">: </w:t>
      </w:r>
      <w:r w:rsidR="00073D80">
        <w:rPr>
          <w:rFonts w:ascii="Courier New" w:hAnsi="Courier New" w:cs="Courier New"/>
          <w:b/>
          <w:szCs w:val="20"/>
          <w:shd w:val="clear" w:color="auto" w:fill="C0F0C0"/>
        </w:rPr>
        <w:t xml:space="preserve">Level </w:t>
      </w:r>
      <w:r w:rsidR="00FE0457">
        <w:rPr>
          <w:rFonts w:ascii="Courier New" w:hAnsi="Courier New" w:cs="Courier New"/>
          <w:b/>
          <w:szCs w:val="20"/>
          <w:shd w:val="clear" w:color="auto" w:fill="C0F0C0"/>
        </w:rPr>
        <w:t>Change &gt; (</w:t>
      </w:r>
      <w:r w:rsidR="00073D80">
        <w:rPr>
          <w:rFonts w:ascii="Courier New" w:hAnsi="Courier New" w:cs="Courier New"/>
          <w:b/>
          <w:szCs w:val="20"/>
          <w:shd w:val="clear" w:color="auto" w:fill="C0F0C0"/>
        </w:rPr>
        <w:t xml:space="preserve">Percent of </w:t>
      </w:r>
      <w:r w:rsidR="00FE0457">
        <w:rPr>
          <w:rFonts w:ascii="Courier New" w:hAnsi="Courier New" w:cs="Courier New"/>
          <w:b/>
          <w:szCs w:val="20"/>
          <w:shd w:val="clear" w:color="auto" w:fill="C0F0C0"/>
        </w:rPr>
        <w:t>Noise Range) (Default = 160%)</w:t>
      </w:r>
      <w:r w:rsidR="00FE0457" w:rsidRPr="00A308E2">
        <w:t xml:space="preserve"> </w:t>
      </w:r>
      <w:r w:rsidR="007861AB">
        <w:t>This percentage defines the height threshold for detecting a level change to be used in the high noise interval, as specified in “ILS BP Dividing High Noise from Low Noise…”.</w:t>
      </w:r>
      <w:r w:rsidR="00FE0457">
        <w:t xml:space="preserve">  For the default value of 160%, the minimum height for a</w:t>
      </w:r>
      <w:r w:rsidR="006B3C07">
        <w:t xml:space="preserve"> raw data value to be called a</w:t>
      </w:r>
      <w:r w:rsidR="00FE0457">
        <w:t xml:space="preserve"> level change, is 160% </w:t>
      </w:r>
      <w:r w:rsidR="008E0FF8">
        <w:t>of</w:t>
      </w:r>
      <w:r w:rsidR="00FE0457">
        <w:t xml:space="preserve"> the </w:t>
      </w:r>
      <w:r w:rsidR="00DB7748">
        <w:t xml:space="preserve">channel’s </w:t>
      </w:r>
      <w:hyperlink w:anchor="NoiseDefinition" w:history="1">
        <w:r w:rsidR="00FE0457" w:rsidRPr="007E08B1">
          <w:rPr>
            <w:rStyle w:val="Hyperlink"/>
          </w:rPr>
          <w:t>measured noise</w:t>
        </w:r>
      </w:hyperlink>
      <w:r w:rsidR="00FE0457">
        <w:t xml:space="preserve"> range.  </w:t>
      </w:r>
      <w:r w:rsidR="00DB7748">
        <w:t>Increasing this value can</w:t>
      </w:r>
      <w:r w:rsidR="006B3C07">
        <w:t xml:space="preserve"> include more baseline estimation points in the high noise </w:t>
      </w:r>
      <w:r w:rsidR="003453BB">
        <w:t>region</w:t>
      </w:r>
      <w:r w:rsidR="006B3C07">
        <w:t xml:space="preserve">, which, in turn, may result in a more accurate baseline estimate.  However, if made too large, it may cause the inclusion of large level changes in the baseline samples, which would skew the baseline estimate.  If this value is made too small, especially if there is a lot of baseline drift near the primer peaks, there may be too few baseline estimation points in the high noise </w:t>
      </w:r>
      <w:r w:rsidR="003453BB">
        <w:t>region</w:t>
      </w:r>
      <w:r w:rsidR="006B3C07">
        <w:t xml:space="preserve"> and the computed baseline could provide a poor estimate of the actual baseline.</w:t>
      </w:r>
    </w:p>
    <w:p w14:paraId="079C126D" w14:textId="7D85CF8C" w:rsidR="00FE0457" w:rsidRDefault="00FE0457" w:rsidP="00FE0457"/>
    <w:p w14:paraId="1178188F" w14:textId="4752F29A" w:rsidR="0054544B" w:rsidRDefault="0054544B" w:rsidP="00FE0457">
      <w:r w:rsidRPr="004276CC">
        <w:t>For the default value of the “ILS BP Dividing High Noise from Low Noise…” above, this applies to estimation points where the ILS BP is less than 80 base pairs.</w:t>
      </w:r>
      <w:r>
        <w:t xml:space="preserve">  </w:t>
      </w:r>
    </w:p>
    <w:p w14:paraId="097B9134" w14:textId="77777777" w:rsidR="00FE0457" w:rsidRDefault="00FE0457" w:rsidP="00FE0457"/>
    <w:p w14:paraId="3F2D0F35" w14:textId="449F86E7" w:rsidR="008E0FF8" w:rsidRDefault="00932EAB" w:rsidP="008E0FF8">
      <w:r>
        <w:rPr>
          <w:rFonts w:ascii="Courier New" w:hAnsi="Courier New" w:cs="Courier New"/>
          <w:b/>
          <w:szCs w:val="20"/>
          <w:shd w:val="clear" w:color="auto" w:fill="C0F0C0"/>
        </w:rPr>
        <w:t>Low Noise Inter</w:t>
      </w:r>
      <w:r w:rsidR="001B1E2C">
        <w:rPr>
          <w:rFonts w:ascii="Courier New" w:hAnsi="Courier New" w:cs="Courier New"/>
          <w:b/>
          <w:szCs w:val="20"/>
          <w:shd w:val="clear" w:color="auto" w:fill="C0F0C0"/>
        </w:rPr>
        <w:t>v</w:t>
      </w:r>
      <w:r>
        <w:rPr>
          <w:rFonts w:ascii="Courier New" w:hAnsi="Courier New" w:cs="Courier New"/>
          <w:b/>
          <w:szCs w:val="20"/>
          <w:shd w:val="clear" w:color="auto" w:fill="C0F0C0"/>
        </w:rPr>
        <w:t>al</w:t>
      </w:r>
      <w:r w:rsidR="00FE0457">
        <w:rPr>
          <w:rFonts w:ascii="Courier New" w:hAnsi="Courier New" w:cs="Courier New"/>
          <w:b/>
          <w:szCs w:val="20"/>
          <w:shd w:val="clear" w:color="auto" w:fill="C0F0C0"/>
        </w:rPr>
        <w:t>:</w:t>
      </w:r>
      <w:r w:rsidR="00073D80">
        <w:rPr>
          <w:rFonts w:ascii="Courier New" w:hAnsi="Courier New" w:cs="Courier New"/>
          <w:b/>
          <w:szCs w:val="20"/>
          <w:shd w:val="clear" w:color="auto" w:fill="C0F0C0"/>
        </w:rPr>
        <w:t xml:space="preserve"> Level</w:t>
      </w:r>
      <w:r w:rsidR="00FE0457">
        <w:rPr>
          <w:rFonts w:ascii="Courier New" w:hAnsi="Courier New" w:cs="Courier New"/>
          <w:b/>
          <w:szCs w:val="20"/>
          <w:shd w:val="clear" w:color="auto" w:fill="C0F0C0"/>
        </w:rPr>
        <w:t xml:space="preserve"> Change &gt; (</w:t>
      </w:r>
      <w:r w:rsidR="00073D80">
        <w:rPr>
          <w:rFonts w:ascii="Courier New" w:hAnsi="Courier New" w:cs="Courier New"/>
          <w:b/>
          <w:szCs w:val="20"/>
          <w:shd w:val="clear" w:color="auto" w:fill="C0F0C0"/>
        </w:rPr>
        <w:t>Percent of Noise Range</w:t>
      </w:r>
      <w:r w:rsidR="00FE0457">
        <w:rPr>
          <w:rFonts w:ascii="Courier New" w:hAnsi="Courier New" w:cs="Courier New"/>
          <w:b/>
          <w:szCs w:val="20"/>
          <w:shd w:val="clear" w:color="auto" w:fill="C0F0C0"/>
        </w:rPr>
        <w:t>) (Default = 75%)</w:t>
      </w:r>
      <w:r w:rsidR="00FE0457" w:rsidRPr="00A308E2">
        <w:t xml:space="preserve"> </w:t>
      </w:r>
      <w:r w:rsidR="006B3C07">
        <w:t>This percentage defines the height threshold for detecting a level change to be used in the low noise interval, as specified in “ILS BP Dividing High Noise from Low Noise…”.</w:t>
      </w:r>
      <w:r w:rsidR="00FE0457">
        <w:t xml:space="preserve">  For the default value, the minimum height</w:t>
      </w:r>
      <w:r w:rsidR="008E0FF8">
        <w:t xml:space="preserve"> for a raw data value to be called </w:t>
      </w:r>
      <w:r w:rsidR="00FE0457">
        <w:t xml:space="preserve">a </w:t>
      </w:r>
      <w:r w:rsidR="00EF63A0">
        <w:t>level change</w:t>
      </w:r>
      <w:r w:rsidR="00FE0457">
        <w:t xml:space="preserve"> is </w:t>
      </w:r>
      <w:r w:rsidR="00EF63A0">
        <w:t>75</w:t>
      </w:r>
      <w:r w:rsidR="00FE0457">
        <w:t xml:space="preserve">% </w:t>
      </w:r>
      <w:r w:rsidR="008E0FF8">
        <w:t>of</w:t>
      </w:r>
      <w:r w:rsidR="00FE0457">
        <w:t xml:space="preserve"> the </w:t>
      </w:r>
      <w:r w:rsidR="003453BB">
        <w:t xml:space="preserve">channel’s </w:t>
      </w:r>
      <w:hyperlink w:anchor="NoiseDefinition" w:history="1">
        <w:r w:rsidR="00FE0457" w:rsidRPr="007E08B1">
          <w:rPr>
            <w:rStyle w:val="Hyperlink"/>
          </w:rPr>
          <w:t>measured noise</w:t>
        </w:r>
      </w:hyperlink>
      <w:r w:rsidR="00FE0457">
        <w:t xml:space="preserve"> range.  </w:t>
      </w:r>
      <w:r w:rsidR="003453BB">
        <w:t xml:space="preserve">Increasing this value can </w:t>
      </w:r>
      <w:r w:rsidR="008E0FF8">
        <w:t xml:space="preserve">include more baseline estimation points in the low noise </w:t>
      </w:r>
      <w:r w:rsidR="003453BB">
        <w:t>region</w:t>
      </w:r>
      <w:r w:rsidR="008E0FF8">
        <w:t>, which</w:t>
      </w:r>
      <w:r w:rsidR="003453BB">
        <w:t xml:space="preserve"> </w:t>
      </w:r>
      <w:r w:rsidR="008E0FF8">
        <w:t xml:space="preserve">may result in a more accurate baseline estimate.  However, if made too large, it may cause the inclusion of large level changes in the baseline samples, which would skew the baseline estimate.  If this value is made too small, especially if there is a lot of baseline drift even far away from the primer peaks, there may be too few baseline estimation points in the low noise </w:t>
      </w:r>
      <w:r w:rsidR="003453BB">
        <w:t>region</w:t>
      </w:r>
      <w:r w:rsidR="008E0FF8">
        <w:t xml:space="preserve"> and the computed baseline could provide a poor estimate of the actual baseline.</w:t>
      </w:r>
    </w:p>
    <w:p w14:paraId="647E34CE" w14:textId="35C84717" w:rsidR="00FE0457" w:rsidRDefault="00FE0457" w:rsidP="00FE0457"/>
    <w:p w14:paraId="5F5BFF11" w14:textId="6755147A" w:rsidR="0054544B" w:rsidRDefault="0054544B" w:rsidP="00FE0457">
      <w:r w:rsidRPr="004276CC">
        <w:t xml:space="preserve">For the default value of the “ILS BP Dividing High Noise from Low Noise…” above, this applies to estimation points where </w:t>
      </w:r>
      <w:r w:rsidRPr="003453BB">
        <w:t>the ILS BP greater than 80 base pairs</w:t>
      </w:r>
      <w:r w:rsidRPr="00690055">
        <w:t>.</w:t>
      </w:r>
      <w:r>
        <w:t xml:space="preserve">  </w:t>
      </w:r>
    </w:p>
    <w:p w14:paraId="4718FF23" w14:textId="1F7B2212" w:rsidR="00EF63A0" w:rsidRDefault="00EF63A0" w:rsidP="00FE0457"/>
    <w:p w14:paraId="1D9D7120" w14:textId="12B6F5DE" w:rsidR="00A83D91" w:rsidRPr="00A308E2" w:rsidRDefault="00073D80" w:rsidP="009865C7">
      <w:r>
        <w:rPr>
          <w:rFonts w:ascii="Courier New" w:hAnsi="Courier New" w:cs="Courier New"/>
          <w:b/>
          <w:szCs w:val="20"/>
          <w:shd w:val="clear" w:color="auto" w:fill="C0F0C0"/>
        </w:rPr>
        <w:t xml:space="preserve">Ignore </w:t>
      </w:r>
      <w:r w:rsidR="00EF63A0">
        <w:rPr>
          <w:rFonts w:ascii="Courier New" w:hAnsi="Courier New" w:cs="Courier New"/>
          <w:b/>
          <w:szCs w:val="20"/>
          <w:shd w:val="clear" w:color="auto" w:fill="C0F0C0"/>
        </w:rPr>
        <w:t>Test</w:t>
      </w:r>
      <w:r>
        <w:rPr>
          <w:rFonts w:ascii="Courier New" w:hAnsi="Courier New" w:cs="Courier New"/>
          <w:b/>
          <w:szCs w:val="20"/>
          <w:shd w:val="clear" w:color="auto" w:fill="C0F0C0"/>
        </w:rPr>
        <w:t xml:space="preserve"> if</w:t>
      </w:r>
      <w:r w:rsidR="00EF63A0">
        <w:rPr>
          <w:rFonts w:ascii="Courier New" w:hAnsi="Courier New" w:cs="Courier New"/>
          <w:b/>
          <w:szCs w:val="20"/>
          <w:shd w:val="clear" w:color="auto" w:fill="C0F0C0"/>
        </w:rPr>
        <w:t xml:space="preserve"> (</w:t>
      </w:r>
      <w:r>
        <w:rPr>
          <w:rFonts w:ascii="Courier New" w:hAnsi="Courier New" w:cs="Courier New"/>
          <w:b/>
          <w:szCs w:val="20"/>
          <w:shd w:val="clear" w:color="auto" w:fill="C0F0C0"/>
        </w:rPr>
        <w:t>#</w:t>
      </w:r>
      <w:r w:rsidR="008E0FF8">
        <w:rPr>
          <w:rFonts w:ascii="Courier New" w:hAnsi="Courier New" w:cs="Courier New"/>
          <w:b/>
          <w:szCs w:val="20"/>
          <w:shd w:val="clear" w:color="auto" w:fill="C0F0C0"/>
        </w:rPr>
        <w:t xml:space="preserve"> of </w:t>
      </w:r>
      <w:r w:rsidR="002E19EA">
        <w:rPr>
          <w:rFonts w:ascii="Courier New" w:hAnsi="Courier New" w:cs="Courier New"/>
          <w:b/>
          <w:szCs w:val="20"/>
          <w:shd w:val="clear" w:color="auto" w:fill="C0F0C0"/>
        </w:rPr>
        <w:t>Level Changes)</w:t>
      </w:r>
      <w:r w:rsidR="002077F8">
        <w:rPr>
          <w:rFonts w:ascii="Courier New" w:hAnsi="Courier New" w:cs="Courier New"/>
          <w:b/>
          <w:szCs w:val="20"/>
          <w:shd w:val="clear" w:color="auto" w:fill="C0F0C0"/>
        </w:rPr>
        <w:t xml:space="preserve"> &gt; </w:t>
      </w:r>
      <w:r w:rsidR="00EF63A0">
        <w:rPr>
          <w:rFonts w:ascii="Courier New" w:hAnsi="Courier New" w:cs="Courier New"/>
          <w:b/>
          <w:szCs w:val="20"/>
          <w:shd w:val="clear" w:color="auto" w:fill="C0F0C0"/>
        </w:rPr>
        <w:t>(</w:t>
      </w:r>
      <w:r w:rsidR="002077F8">
        <w:rPr>
          <w:rFonts w:ascii="Courier New" w:hAnsi="Courier New" w:cs="Courier New"/>
          <w:b/>
          <w:szCs w:val="20"/>
          <w:shd w:val="clear" w:color="auto" w:fill="C0F0C0"/>
        </w:rPr>
        <w:t xml:space="preserve">Percent of </w:t>
      </w:r>
      <w:r w:rsidR="00EF63A0">
        <w:rPr>
          <w:rFonts w:ascii="Courier New" w:hAnsi="Courier New" w:cs="Courier New"/>
          <w:b/>
          <w:szCs w:val="20"/>
          <w:shd w:val="clear" w:color="auto" w:fill="C0F0C0"/>
        </w:rPr>
        <w:t xml:space="preserve">Total </w:t>
      </w:r>
      <w:r>
        <w:rPr>
          <w:rFonts w:ascii="Courier New" w:hAnsi="Courier New" w:cs="Courier New"/>
          <w:b/>
          <w:szCs w:val="20"/>
          <w:shd w:val="clear" w:color="auto" w:fill="C0F0C0"/>
        </w:rPr>
        <w:t>Time</w:t>
      </w:r>
      <w:r w:rsidR="00EF63A0">
        <w:rPr>
          <w:rFonts w:ascii="Courier New" w:hAnsi="Courier New" w:cs="Courier New"/>
          <w:b/>
          <w:szCs w:val="20"/>
          <w:shd w:val="clear" w:color="auto" w:fill="C0F0C0"/>
        </w:rPr>
        <w:t>) (Default = 22%)</w:t>
      </w:r>
      <w:r w:rsidR="00EF63A0" w:rsidRPr="00A308E2">
        <w:t xml:space="preserve"> </w:t>
      </w:r>
      <w:r w:rsidR="002077F8">
        <w:t xml:space="preserve"> </w:t>
      </w:r>
      <w:r>
        <w:t xml:space="preserve">The number of level changes </w:t>
      </w:r>
      <w:r w:rsidR="00AF2F7B">
        <w:t xml:space="preserve">found in the total analysis </w:t>
      </w:r>
      <w:r>
        <w:t xml:space="preserve">is an indication </w:t>
      </w:r>
      <w:r w:rsidR="00AF2F7B">
        <w:t xml:space="preserve">of </w:t>
      </w:r>
      <w:r>
        <w:t xml:space="preserve">either </w:t>
      </w:r>
      <w:r w:rsidR="00AF2F7B">
        <w:t xml:space="preserve">the overall volatility of the raw data baseline or </w:t>
      </w:r>
      <w:r>
        <w:t xml:space="preserve">the level change sensitivity </w:t>
      </w:r>
      <w:r w:rsidR="00AF2F7B">
        <w:t>set by the parameters described above</w:t>
      </w:r>
      <w:r>
        <w:t xml:space="preserve">.  </w:t>
      </w:r>
      <w:r w:rsidR="00AF2F7B">
        <w:t>If there are too many</w:t>
      </w:r>
      <w:r w:rsidR="002077F8">
        <w:t xml:space="preserve"> level changes</w:t>
      </w:r>
      <w:r w:rsidR="002E19EA">
        <w:t xml:space="preserve"> </w:t>
      </w:r>
      <w:r w:rsidR="00AF2F7B">
        <w:t>in</w:t>
      </w:r>
      <w:r w:rsidR="002E19EA">
        <w:t xml:space="preserve"> a sample</w:t>
      </w:r>
      <w:r w:rsidR="00AF2F7B">
        <w:t>,</w:t>
      </w:r>
      <w:r>
        <w:t xml:space="preserve"> virtually all baseline estimation points will lie in close prox</w:t>
      </w:r>
      <w:r w:rsidR="008E0FF8">
        <w:t>imity to a level change, which c</w:t>
      </w:r>
      <w:r>
        <w:t>ould prompt their removal</w:t>
      </w:r>
      <w:r w:rsidR="00AF2F7B">
        <w:t xml:space="preserve"> and prevent an adequate estimation of the </w:t>
      </w:r>
      <w:r w:rsidR="00EF63A0">
        <w:t>baseline.  If the percentage of raw data values having a level change exceeds the</w:t>
      </w:r>
      <w:r w:rsidR="00AF2F7B">
        <w:t xml:space="preserve"> value</w:t>
      </w:r>
      <w:r w:rsidR="00EF63A0">
        <w:t xml:space="preserve"> specified </w:t>
      </w:r>
      <w:r w:rsidR="00AF2F7B">
        <w:t>here</w:t>
      </w:r>
      <w:r w:rsidR="00EF63A0">
        <w:t xml:space="preserve">, the level change test will not be performed, even if the “Use Proximity Both to Peaks and to Level Changes…” above is checked.  For the default value of 22%, this means that the test will not be performed for any channel </w:t>
      </w:r>
      <w:r w:rsidR="00AF2F7B">
        <w:t>in</w:t>
      </w:r>
      <w:r w:rsidR="00EF63A0">
        <w:t xml:space="preserve"> which the number of raw data points with a level change </w:t>
      </w:r>
      <w:r w:rsidR="002077F8">
        <w:t>exceeds 22% of</w:t>
      </w:r>
      <w:r w:rsidR="00EF63A0">
        <w:t xml:space="preserve"> total number of </w:t>
      </w:r>
      <w:r w:rsidR="002077F8">
        <w:t xml:space="preserve">time </w:t>
      </w:r>
      <w:r w:rsidR="00690055">
        <w:t>points</w:t>
      </w:r>
      <w:r w:rsidR="002077F8">
        <w:t xml:space="preserve">.  </w:t>
      </w:r>
      <w:r w:rsidR="002E19EA">
        <w:t>This parameter functions as a gate keeper for the level change test, automatically disabling it when the data indicates that using the results of the level change test may worsen the baseline estimate.</w:t>
      </w:r>
      <w:r>
        <w:t xml:space="preserve">  Making this parameter too large may allow an excessive number of baseline estimation points to be deleted, invalidating the baseline estimate.  If this parameter is made too small, the level change test will virtually never be performed.</w:t>
      </w:r>
    </w:p>
    <w:p w14:paraId="52B6245C" w14:textId="77777777" w:rsidR="00A308E2" w:rsidRPr="00A308E2" w:rsidRDefault="00A308E2" w:rsidP="009865C7"/>
    <w:p w14:paraId="5741A286" w14:textId="40367D59" w:rsidR="00844381" w:rsidRDefault="00A308E2" w:rsidP="009865C7">
      <w:r w:rsidRPr="00A308E2">
        <w:rPr>
          <w:rFonts w:ascii="Courier New" w:hAnsi="Courier New" w:cs="Courier New"/>
          <w:b/>
          <w:szCs w:val="20"/>
          <w:shd w:val="clear" w:color="auto" w:fill="C0F0C0"/>
        </w:rPr>
        <w:t>Baseline Estimation Threshold (In RFU;&gt;</w:t>
      </w:r>
      <w:r w:rsidR="002E19EA">
        <w:rPr>
          <w:rFonts w:ascii="Courier New" w:hAnsi="Courier New" w:cs="Courier New"/>
          <w:b/>
          <w:szCs w:val="20"/>
          <w:shd w:val="clear" w:color="auto" w:fill="C0F0C0"/>
        </w:rPr>
        <w:t xml:space="preserve">= </w:t>
      </w:r>
      <w:r w:rsidRPr="00A308E2">
        <w:rPr>
          <w:rFonts w:ascii="Courier New" w:hAnsi="Courier New" w:cs="Courier New"/>
          <w:b/>
          <w:szCs w:val="20"/>
          <w:shd w:val="clear" w:color="auto" w:fill="C0F0C0"/>
        </w:rPr>
        <w:t>0; Default = 1 RFU)</w:t>
      </w:r>
      <w:r w:rsidRPr="00A308E2">
        <w:t xml:space="preserve"> is the </w:t>
      </w:r>
      <w:r w:rsidR="006469A8">
        <w:t xml:space="preserve">analyzed data </w:t>
      </w:r>
      <w:r w:rsidRPr="00A308E2">
        <w:t xml:space="preserve">height below which analyzed fit curves will be considered to be zero for the purpose of delineating raw data baseline sample intervals.  </w:t>
      </w:r>
      <w:r w:rsidR="00844381">
        <w:t>This prevents baseline samples from being too near peaks or artifactual deviations from the baseline.</w:t>
      </w:r>
    </w:p>
    <w:p w14:paraId="309DB1DE" w14:textId="685A2D37" w:rsidR="00A308E2" w:rsidRPr="00A308E2" w:rsidRDefault="009E7B25" w:rsidP="009865C7">
      <w:r>
        <w:t>Higher</w:t>
      </w:r>
      <w:r w:rsidR="00A308E2" w:rsidRPr="00A308E2">
        <w:t xml:space="preserve"> values may give inaccurate baseline sampling data, because very small peaks or the edges of larger peaks may</w:t>
      </w:r>
      <w:r w:rsidR="008E0FF8">
        <w:t xml:space="preserve"> be</w:t>
      </w:r>
      <w:r w:rsidR="00A308E2" w:rsidRPr="00A308E2">
        <w:t xml:space="preserve"> </w:t>
      </w:r>
      <w:r w:rsidR="002E19EA">
        <w:t>computed to be</w:t>
      </w:r>
      <w:r w:rsidR="00A308E2" w:rsidRPr="00A308E2">
        <w:t xml:space="preserve"> part of the baseline.  The effect of this could be to over-subtract the baseline from the raw data, making some peaks smaller than they should be.</w:t>
      </w:r>
      <w:r w:rsidR="0070034A">
        <w:t xml:space="preserve">  A zero value (not allowed) might</w:t>
      </w:r>
      <w:r w:rsidR="0070034A" w:rsidRPr="00A308E2">
        <w:t xml:space="preserve"> </w:t>
      </w:r>
      <w:r w:rsidR="0070034A">
        <w:t>prevent finding a sufficient number of</w:t>
      </w:r>
      <w:r w:rsidR="0070034A" w:rsidRPr="00A308E2">
        <w:t xml:space="preserve"> baseline sample</w:t>
      </w:r>
      <w:r w:rsidR="0070034A">
        <w:t>s</w:t>
      </w:r>
      <w:r w:rsidR="0070034A" w:rsidRPr="00A308E2">
        <w:t xml:space="preserve"> </w:t>
      </w:r>
      <w:r w:rsidR="0070034A">
        <w:t xml:space="preserve">in certain cases, because peaks would </w:t>
      </w:r>
      <w:r w:rsidR="0070034A" w:rsidRPr="00A308E2">
        <w:t>generally have to be further apart</w:t>
      </w:r>
      <w:r w:rsidR="0070034A">
        <w:t xml:space="preserve"> to allow baseline sampling</w:t>
      </w:r>
      <w:r w:rsidR="0070034A" w:rsidRPr="00A308E2">
        <w:t xml:space="preserve">.  The effect of this </w:t>
      </w:r>
      <w:r w:rsidR="0070034A">
        <w:t>could be</w:t>
      </w:r>
      <w:r w:rsidR="0070034A" w:rsidRPr="00A308E2">
        <w:t xml:space="preserve"> that </w:t>
      </w:r>
      <w:r w:rsidR="0070034A">
        <w:t>OSIRIS</w:t>
      </w:r>
      <w:r w:rsidR="0070034A" w:rsidRPr="00A308E2">
        <w:t xml:space="preserve"> </w:t>
      </w:r>
      <w:r w:rsidR="0070034A">
        <w:t xml:space="preserve">would </w:t>
      </w:r>
      <w:r w:rsidR="0070034A" w:rsidRPr="00A308E2">
        <w:t xml:space="preserve">miss some baseline changes in </w:t>
      </w:r>
      <w:r w:rsidR="0070034A">
        <w:t>intervals</w:t>
      </w:r>
      <w:r w:rsidR="0070034A" w:rsidRPr="00A308E2">
        <w:t xml:space="preserve"> between the baseline samples.  </w:t>
      </w:r>
    </w:p>
    <w:p w14:paraId="2CBD6053" w14:textId="77777777" w:rsidR="00A308E2" w:rsidRPr="00A308E2" w:rsidRDefault="00A308E2" w:rsidP="009865C7"/>
    <w:p w14:paraId="78251F59" w14:textId="2CE644AE"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w:t>
      </w:r>
      <w:r w:rsidR="002A32AD">
        <w:t xml:space="preserve"> OSIRIS</w:t>
      </w:r>
      <w:r w:rsidRPr="00A308E2">
        <w:t xml:space="preserve"> operations.  Default = Selected (true).  The effect of this could be to make peaks that are situated in </w:t>
      </w:r>
      <w:r w:rsidR="009E7B25">
        <w:t xml:space="preserve">a </w:t>
      </w:r>
      <w:r w:rsidRPr="00A308E2">
        <w:t>“dip”</w:t>
      </w:r>
      <w:r w:rsidR="009E7B25">
        <w:t xml:space="preserve"> in the raw data</w:t>
      </w:r>
      <w:r w:rsidRPr="00A308E2">
        <w:t xml:space="preserve"> shorter than they are in reality.  This should not generally be used unless there is a specific situation </w:t>
      </w:r>
      <w:r w:rsidR="008E0FF8">
        <w:t>requiring</w:t>
      </w:r>
      <w:r w:rsidR="008E0FF8" w:rsidRPr="00A308E2">
        <w:t xml:space="preserve"> </w:t>
      </w:r>
      <w:r w:rsidRPr="00A308E2">
        <w:t>it.</w:t>
      </w:r>
    </w:p>
    <w:p w14:paraId="4330994F" w14:textId="2A38AFBE" w:rsidR="00DC7DDA" w:rsidRDefault="00DC7DDA"/>
    <w:p w14:paraId="5BBADDB2" w14:textId="77777777" w:rsidR="00B71144" w:rsidRDefault="00B71144"/>
    <w:p w14:paraId="3A764ED4" w14:textId="54E52448"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above.  It instructs</w:t>
      </w:r>
      <w:r w:rsidR="002A32AD">
        <w:t xml:space="preserve"> 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5EA5B729"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39E100E4" w:rsid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D5F0129" w14:textId="79D1FEFD" w:rsidR="00A83D91" w:rsidRDefault="00A83D91" w:rsidP="00A83D91"/>
    <w:p w14:paraId="009D7409" w14:textId="119824F0" w:rsidR="00C23291" w:rsidRDefault="00A83D91" w:rsidP="00A83D91">
      <w:r>
        <w:rPr>
          <w:rFonts w:ascii="Courier New" w:hAnsi="Courier New" w:cs="Courier New"/>
          <w:b/>
          <w:szCs w:val="20"/>
          <w:shd w:val="clear" w:color="auto" w:fill="C0F0C0"/>
        </w:rPr>
        <w:t>Select Averag</w:t>
      </w:r>
      <w:r w:rsidR="002E19EA">
        <w:rPr>
          <w:rFonts w:ascii="Courier New" w:hAnsi="Courier New" w:cs="Courier New"/>
          <w:b/>
          <w:szCs w:val="20"/>
          <w:shd w:val="clear" w:color="auto" w:fill="C0F0C0"/>
        </w:rPr>
        <w:t xml:space="preserve">ing in Place Filter (Preferred; Overrides Above; </w:t>
      </w:r>
      <w:r>
        <w:rPr>
          <w:rFonts w:ascii="Courier New" w:hAnsi="Courier New" w:cs="Courier New"/>
          <w:b/>
          <w:szCs w:val="20"/>
          <w:shd w:val="clear" w:color="auto" w:fill="C0F0C0"/>
        </w:rPr>
        <w:t>Default = checked)</w:t>
      </w:r>
      <w:r w:rsidRPr="00A308E2">
        <w:t xml:space="preserve"> </w:t>
      </w:r>
      <w:r w:rsidR="00C23291">
        <w:t xml:space="preserve">The advantage of this filter over the two low pass filters above is that it maintains curve features, such as peaks and valleys, in place.  </w:t>
      </w:r>
      <w:r w:rsidR="0032477F">
        <w:t>By contrast, the single pass and triple pass filters above tend to smear such features to the right.</w:t>
      </w:r>
      <w:r w:rsidR="00C23291">
        <w:t xml:space="preserve">  Using this </w:t>
      </w:r>
      <w:r w:rsidR="0070034A">
        <w:t>setting</w:t>
      </w:r>
      <w:r w:rsidR="00C23291">
        <w:t xml:space="preserve"> is required to utilize the level change tests for</w:t>
      </w:r>
      <w:r w:rsidR="00E141AF">
        <w:t xml:space="preserve"> baseline estimation points</w:t>
      </w:r>
      <w:r w:rsidR="00C23291">
        <w:t xml:space="preserve"> above.  </w:t>
      </w:r>
      <w:r w:rsidR="00C23291" w:rsidRPr="00A308E2">
        <w:t>If applied, this filter is only used to identify the baseline.  It does not modify the raw peak data used for peak analysis.</w:t>
      </w:r>
      <w:r w:rsidR="00C23291">
        <w:t xml:space="preserve"> </w:t>
      </w:r>
    </w:p>
    <w:p w14:paraId="4FAE08E8" w14:textId="77777777" w:rsidR="00C23291" w:rsidRDefault="00C23291" w:rsidP="00A83D91"/>
    <w:p w14:paraId="20BC79EF" w14:textId="1FDCD57A" w:rsidR="00A83D91" w:rsidRDefault="00A83D91" w:rsidP="00A83D91">
      <w:r>
        <w:t>This filter</w:t>
      </w:r>
      <w:r w:rsidR="007916A0">
        <w:t xml:space="preserve"> (see </w:t>
      </w:r>
      <w:hyperlink w:anchor="_Appendix_H._" w:history="1">
        <w:r w:rsidR="007916A0" w:rsidRPr="00FE6C5E">
          <w:rPr>
            <w:rStyle w:val="Hyperlink"/>
          </w:rPr>
          <w:t>Appendix H: Dynamic Baseline Analysis</w:t>
        </w:r>
      </w:hyperlink>
      <w:r w:rsidR="007916A0">
        <w:t>)</w:t>
      </w:r>
      <w:r>
        <w:t xml:space="preserve"> overrides both the single pass raw data filter and the triple pass raw data filter.</w:t>
      </w:r>
      <w:r w:rsidR="001C5223">
        <w:t xml:space="preserve">  Checking this box causes </w:t>
      </w:r>
      <w:r w:rsidR="00465FD7">
        <w:t>OSIRIS</w:t>
      </w:r>
      <w:r w:rsidR="001C5223">
        <w:t xml:space="preserve"> to </w:t>
      </w:r>
      <w:r w:rsidR="00B3588F">
        <w:t>average</w:t>
      </w:r>
      <w:r w:rsidR="001C5223">
        <w:t xml:space="preserve"> each raw data value with the number of values to the right and left as specified in the parameter below.</w:t>
      </w:r>
      <w:r w:rsidR="00D5664C">
        <w:t xml:space="preserve">  If the difference between this calculated average and the original raw data value exceeds the applicable level change threshold, a level change flag is recorded for the measurement time</w:t>
      </w:r>
      <w:r w:rsidR="00F17D0D">
        <w:t xml:space="preserve"> point</w:t>
      </w:r>
      <w:r w:rsidR="00D5664C">
        <w:t>.</w:t>
      </w:r>
      <w:r>
        <w:t xml:space="preserve">  </w:t>
      </w:r>
    </w:p>
    <w:p w14:paraId="799E78D9" w14:textId="77777777" w:rsidR="00A83D91" w:rsidRDefault="00A83D91" w:rsidP="00A83D91"/>
    <w:p w14:paraId="27D20294" w14:textId="09F8A028" w:rsidR="00A83D91" w:rsidRPr="00A308E2" w:rsidRDefault="001C5223" w:rsidP="009865C7">
      <w:r>
        <w:rPr>
          <w:rFonts w:ascii="Courier New" w:hAnsi="Courier New" w:cs="Courier New"/>
          <w:b/>
          <w:szCs w:val="20"/>
          <w:shd w:val="clear" w:color="auto" w:fill="C0F0C0"/>
        </w:rPr>
        <w:t>Averaging in Place Filter Window Half Width (Default = 10)</w:t>
      </w:r>
      <w:r w:rsidRPr="00A308E2">
        <w:t xml:space="preserve"> In general, the smaller this number is, the less effective the filter is at removing high frequency baseline noise.  If the setting is made much larger, then </w:t>
      </w:r>
      <w:r>
        <w:t>OSIRIS</w:t>
      </w:r>
      <w:r w:rsidRPr="00A308E2">
        <w:t xml:space="preserve"> can over-smooth</w:t>
      </w:r>
      <w:r w:rsidR="009E7B25">
        <w:t xml:space="preserve"> for the baseline estimation</w:t>
      </w:r>
      <w:r w:rsidRPr="00A308E2">
        <w:t xml:space="preserve"> – </w:t>
      </w:r>
      <w:r w:rsidR="00E141AF">
        <w:t>excessively</w:t>
      </w:r>
      <w:r w:rsidRPr="00A308E2">
        <w:t xml:space="preserve"> spreading peaks </w:t>
      </w:r>
      <w:r w:rsidR="009E7B25">
        <w:t>which can</w:t>
      </w:r>
      <w:r w:rsidRPr="00A308E2">
        <w:t xml:space="preserve"> eliminat</w:t>
      </w:r>
      <w:r w:rsidR="009E7B25">
        <w:t>e</w:t>
      </w:r>
      <w:r w:rsidRPr="00A308E2">
        <w:t xml:space="preserve"> areas between adjacent peaks from consideration in estimating the baseline.  The disadvantage of that is that it can severely reduce the size of baseline sampling intervals, which can make the normalization less effective.</w:t>
      </w:r>
      <w:r w:rsidR="00053191">
        <w:t xml:space="preserve">  The default of 10 data points will average the data point tested with the 10 points to </w:t>
      </w:r>
      <w:r w:rsidR="002E19EA">
        <w:t>its</w:t>
      </w:r>
      <w:r w:rsidR="00053191">
        <w:t xml:space="preserve"> left and right.</w:t>
      </w:r>
      <w:r w:rsidR="006974E3">
        <w:t xml:space="preserve">  Increasing this value to 20 points may </w:t>
      </w:r>
      <w:r w:rsidR="00AE5A95">
        <w:t>improve baselining of samples</w:t>
      </w:r>
      <w:r w:rsidR="006974E3">
        <w:t xml:space="preserve"> with very noisy data.</w:t>
      </w:r>
    </w:p>
    <w:p w14:paraId="5FB13A30" w14:textId="77777777" w:rsidR="00A308E2" w:rsidRPr="00A308E2" w:rsidRDefault="00A308E2" w:rsidP="009865C7"/>
    <w:p w14:paraId="2F023CD3"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3AD1767D">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8F7704" w:rsidRDefault="008F7704" w:rsidP="00A308E2">
                            <w:r>
                              <w:t>Ladder Selection Criteria (Based on Sample-to-Ladder Time Transform):</w:t>
                            </w:r>
                          </w:p>
                          <w:p w14:paraId="642D1FB4" w14:textId="5C70D44C" w:rsidR="008F7704" w:rsidRPr="009865C7" w:rsidRDefault="008F7704"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8F7704" w:rsidRPr="009865C7" w:rsidRDefault="008F7704"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8F7704" w:rsidRPr="009865C7" w:rsidRDefault="008F7704" w:rsidP="00A308E2">
                            <w:pPr>
                              <w:ind w:firstLine="720"/>
                            </w:pPr>
                            <w:r>
                              <w:tab/>
                              <w:t>Most Linear Time Transform Threshold (Default = 175, 0 is ideal fit)</w:t>
                            </w:r>
                            <w:r>
                              <w:tab/>
                            </w:r>
                            <w:r>
                              <w:tab/>
                              <w:t>175</w:t>
                            </w:r>
                          </w:p>
                          <w:p w14:paraId="147BE3E7" w14:textId="4EF42F61" w:rsidR="008F7704" w:rsidRPr="009865C7" w:rsidRDefault="008F7704"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8"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4hlpHKAIAAE8EAAAOAAAAAAAAAAAAAAAAAC4CAABkcnMvZTJvRG9j&#10;LnhtbFBLAQItABQABgAIAAAAIQD8Jeag2wAAAAUBAAAPAAAAAAAAAAAAAAAAAIIEAABkcnMvZG93&#10;bnJldi54bWxQSwUGAAAAAAQABADzAAAAigUAAAAA&#10;">
                <v:textbox style="mso-fit-shape-to-text:t">
                  <w:txbxContent>
                    <w:p w14:paraId="79AFB12E" w14:textId="77777777" w:rsidR="008F7704" w:rsidRDefault="008F7704" w:rsidP="00A308E2">
                      <w:r>
                        <w:t>Ladder Selection Criteria (Based on Sample-to-Ladder Time Transform):</w:t>
                      </w:r>
                    </w:p>
                    <w:p w14:paraId="642D1FB4" w14:textId="5C70D44C" w:rsidR="008F7704" w:rsidRPr="009865C7" w:rsidRDefault="008F7704"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8F7704" w:rsidRPr="009865C7" w:rsidRDefault="008F7704"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8F7704" w:rsidRPr="009865C7" w:rsidRDefault="008F7704" w:rsidP="00A308E2">
                      <w:pPr>
                        <w:ind w:firstLine="720"/>
                      </w:pPr>
                      <w:r>
                        <w:tab/>
                        <w:t>Most Linear Time Transform Threshold (Default = 175, 0 is ideal fit)</w:t>
                      </w:r>
                      <w:r>
                        <w:tab/>
                      </w:r>
                      <w:r>
                        <w:tab/>
                        <w:t>175</w:t>
                      </w:r>
                    </w:p>
                    <w:p w14:paraId="147BE3E7" w14:textId="4EF42F61" w:rsidR="008F7704" w:rsidRPr="009865C7" w:rsidRDefault="008F7704"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23F85960"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w:t>
      </w:r>
      <w:r w:rsidR="00AE5A95">
        <w:rPr>
          <w:u w:val="single"/>
        </w:rPr>
        <w:t>,</w:t>
      </w:r>
      <w:r w:rsidRPr="00A308E2">
        <w:rPr>
          <w:u w:val="single"/>
        </w:rPr>
        <w:t xml:space="preserve">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26715573" w14:textId="452F0468" w:rsidR="00A308E2" w:rsidRPr="00A308E2" w:rsidRDefault="00A308E2" w:rsidP="009865C7">
      <w:r w:rsidRPr="00A308E2">
        <w:rPr>
          <w:rFonts w:ascii="Courier New" w:hAnsi="Courier New" w:cs="Courier New"/>
          <w:b/>
          <w:szCs w:val="20"/>
          <w:shd w:val="clear" w:color="auto" w:fill="C0F0C0"/>
        </w:rPr>
        <w:lastRenderedPageBreak/>
        <w:t>Enable Ladder Fit Threshold Test</w:t>
      </w:r>
      <w:r w:rsidRPr="00A308E2">
        <w:t xml:space="preserve"> – this setting causes</w:t>
      </w:r>
      <w:r w:rsidR="002A32AD">
        <w:t xml:space="preserve"> 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472A3032" w:rsidR="00A308E2" w:rsidRDefault="00A308E2" w:rsidP="009865C7">
      <w:r w:rsidRPr="00A308E2">
        <w:rPr>
          <w:noProof/>
        </w:rPr>
        <mc:AlternateContent>
          <mc:Choice Requires="wps">
            <w:drawing>
              <wp:inline distT="0" distB="0" distL="0" distR="0" wp14:anchorId="07C14DEA" wp14:editId="10BB7A39">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8F7704" w:rsidRPr="009865C7" w:rsidRDefault="008F7704" w:rsidP="00A308E2">
                            <w:r>
                              <w:t>Enable Residual Displacement Allele Validation Test</w:t>
                            </w:r>
                            <w:r>
                              <w:tab/>
                            </w:r>
                            <w:r>
                              <w:tab/>
                            </w:r>
                            <w:r>
                              <w:tab/>
                            </w:r>
                            <w:r>
                              <w:tab/>
                            </w:r>
                            <w:r>
                              <w:tab/>
                            </w:r>
                            <w:r>
                              <w:tab/>
                            </w:r>
                            <w:r>
                              <w:rPr>
                                <w:rFonts w:ascii="Wingdings" w:hAnsi="Wingdings" w:cs="Wingdings"/>
                                <w:sz w:val="26"/>
                                <w:szCs w:val="26"/>
                              </w:rPr>
                              <w:t></w:t>
                            </w:r>
                          </w:p>
                          <w:p w14:paraId="69D8603E" w14:textId="6166630C" w:rsidR="008F7704" w:rsidRDefault="008F7704" w:rsidP="00A308E2">
                            <w:r>
                              <w:tab/>
                              <w:t>Max % BP for Residual Displacement Test (Default = 17% BP)</w:t>
                            </w:r>
                            <w:r>
                              <w:tab/>
                            </w:r>
                            <w:r>
                              <w:tab/>
                            </w:r>
                            <w:r>
                              <w:tab/>
                            </w:r>
                            <w:r>
                              <w:tab/>
                              <w:t>17</w:t>
                            </w:r>
                          </w:p>
                          <w:p w14:paraId="2FF2BACC" w14:textId="12C914A8" w:rsidR="008F7704" w:rsidRPr="009865C7" w:rsidRDefault="008F7704" w:rsidP="00A308E2">
                            <w:r>
                              <w:tab/>
                              <w:t>Require Excessive Residual Displacement Peaks Be Off-Ladder</w:t>
                            </w:r>
                            <w:r>
                              <w:tab/>
                            </w:r>
                            <w:r>
                              <w:tab/>
                            </w:r>
                            <w:r>
                              <w:tab/>
                            </w:r>
                            <w:r>
                              <w:tab/>
                            </w:r>
                            <w:r>
                              <w:rPr>
                                <w:rFonts w:ascii="Wingdings" w:hAnsi="Wingdings" w:cs="Wingdings"/>
                                <w:sz w:val="26"/>
                                <w:szCs w:val="26"/>
                              </w:rPr>
                              <w:t></w:t>
                            </w:r>
                          </w:p>
                          <w:p w14:paraId="6509955D" w14:textId="429CC80E" w:rsidR="008F7704" w:rsidRDefault="008F7704" w:rsidP="00A308E2">
                            <w:pPr>
                              <w:rPr>
                                <w:rFonts w:ascii="Wingdings" w:hAnsi="Wingdings" w:cs="Wingdings"/>
                                <w:sz w:val="26"/>
                                <w:szCs w:val="26"/>
                              </w:rPr>
                            </w:pPr>
                            <w:r w:rsidRPr="009865C7">
                              <w:tab/>
                            </w:r>
                            <w:r>
                              <w:t>Make Excessive Residual Displacement Message Critical</w:t>
                            </w:r>
                            <w:r>
                              <w:tab/>
                            </w:r>
                            <w:r>
                              <w:tab/>
                            </w:r>
                            <w:r>
                              <w:tab/>
                            </w:r>
                            <w:r>
                              <w:tab/>
                            </w:r>
                            <w:r>
                              <w:tab/>
                            </w:r>
                            <w:r>
                              <w:rPr>
                                <w:rFonts w:ascii="Wingdings" w:hAnsi="Wingdings" w:cs="Wingdings"/>
                                <w:sz w:val="26"/>
                                <w:szCs w:val="26"/>
                              </w:rPr>
                              <w:t></w:t>
                            </w:r>
                          </w:p>
                          <w:p w14:paraId="13B3A74B" w14:textId="061F9766" w:rsidR="008F7704" w:rsidRPr="006974E3" w:rsidRDefault="008F7704" w:rsidP="00A308E2">
                            <w:pPr>
                              <w:rPr>
                                <w:rFonts w:ascii="Wingdings" w:hAnsi="Wingdings" w:cs="Wingdings"/>
                                <w:sz w:val="26"/>
                                <w:szCs w:val="26"/>
                              </w:rPr>
                            </w:pPr>
                            <w:r>
                              <w:rPr>
                                <w:rFonts w:ascii="Wingdings" w:hAnsi="Wingdings" w:cs="Wingdings"/>
                                <w:sz w:val="26"/>
                                <w:szCs w:val="26"/>
                              </w:rPr>
                              <w:tab/>
                            </w:r>
                            <w:r w:rsidRPr="009C05FF">
                              <w:t xml:space="preserve">Max % of Tallest Locus Peak to Assign Excessive Residual Displacement (Default = </w:t>
                            </w:r>
                            <w:r w:rsidRPr="006974E3">
                              <w:t>10</w:t>
                            </w:r>
                            <w:r w:rsidRPr="009C05FF">
                              <w:t>)</w:t>
                            </w:r>
                            <w:r w:rsidRPr="009C05FF">
                              <w:tab/>
                            </w:r>
                            <w:r>
                              <w:t>10</w:t>
                            </w:r>
                          </w:p>
                        </w:txbxContent>
                      </wps:txbx>
                      <wps:bodyPr rot="0" vert="horz" wrap="square" lIns="91440" tIns="45720" rIns="91440" bIns="45720" anchor="t" anchorCtr="0">
                        <a:spAutoFit/>
                      </wps:bodyPr>
                    </wps:wsp>
                  </a:graphicData>
                </a:graphic>
              </wp:inline>
            </w:drawing>
          </mc:Choice>
          <mc:Fallback>
            <w:pict>
              <v:shape w14:anchorId="07C14DEA" id="_x0000_s1039"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V8TKQIAAE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">
                <v:textbox style="mso-fit-shape-to-text:t">
                  <w:txbxContent>
                    <w:p w14:paraId="6FE2C625" w14:textId="77777777" w:rsidR="008F7704" w:rsidRPr="009865C7" w:rsidRDefault="008F7704" w:rsidP="00A308E2">
                      <w:r>
                        <w:t>Enable Residual Displacement Allele Validation Test</w:t>
                      </w:r>
                      <w:r>
                        <w:tab/>
                      </w:r>
                      <w:r>
                        <w:tab/>
                      </w:r>
                      <w:r>
                        <w:tab/>
                      </w:r>
                      <w:r>
                        <w:tab/>
                      </w:r>
                      <w:r>
                        <w:tab/>
                      </w:r>
                      <w:r>
                        <w:tab/>
                      </w:r>
                      <w:r>
                        <w:rPr>
                          <w:rFonts w:ascii="Wingdings" w:hAnsi="Wingdings" w:cs="Wingdings"/>
                          <w:sz w:val="26"/>
                          <w:szCs w:val="26"/>
                        </w:rPr>
                        <w:t></w:t>
                      </w:r>
                    </w:p>
                    <w:p w14:paraId="69D8603E" w14:textId="6166630C" w:rsidR="008F7704" w:rsidRDefault="008F7704" w:rsidP="00A308E2">
                      <w:r>
                        <w:tab/>
                        <w:t>Max % BP for Residual Displacement Test (Default = 17% BP)</w:t>
                      </w:r>
                      <w:r>
                        <w:tab/>
                      </w:r>
                      <w:r>
                        <w:tab/>
                      </w:r>
                      <w:r>
                        <w:tab/>
                      </w:r>
                      <w:r>
                        <w:tab/>
                        <w:t>17</w:t>
                      </w:r>
                    </w:p>
                    <w:p w14:paraId="2FF2BACC" w14:textId="12C914A8" w:rsidR="008F7704" w:rsidRPr="009865C7" w:rsidRDefault="008F7704" w:rsidP="00A308E2">
                      <w:r>
                        <w:tab/>
                        <w:t>Require Excessive Residual Displacement Peaks Be Off-Ladder</w:t>
                      </w:r>
                      <w:r>
                        <w:tab/>
                      </w:r>
                      <w:r>
                        <w:tab/>
                      </w:r>
                      <w:r>
                        <w:tab/>
                      </w:r>
                      <w:r>
                        <w:tab/>
                      </w:r>
                      <w:r>
                        <w:rPr>
                          <w:rFonts w:ascii="Wingdings" w:hAnsi="Wingdings" w:cs="Wingdings"/>
                          <w:sz w:val="26"/>
                          <w:szCs w:val="26"/>
                        </w:rPr>
                        <w:t></w:t>
                      </w:r>
                    </w:p>
                    <w:p w14:paraId="6509955D" w14:textId="429CC80E" w:rsidR="008F7704" w:rsidRDefault="008F7704" w:rsidP="00A308E2">
                      <w:pPr>
                        <w:rPr>
                          <w:rFonts w:ascii="Wingdings" w:hAnsi="Wingdings" w:cs="Wingdings"/>
                          <w:sz w:val="26"/>
                          <w:szCs w:val="26"/>
                        </w:rPr>
                      </w:pPr>
                      <w:r w:rsidRPr="009865C7">
                        <w:tab/>
                      </w:r>
                      <w:r>
                        <w:t>Make Excessive Residual Displacement Message Critical</w:t>
                      </w:r>
                      <w:r>
                        <w:tab/>
                      </w:r>
                      <w:r>
                        <w:tab/>
                      </w:r>
                      <w:r>
                        <w:tab/>
                      </w:r>
                      <w:r>
                        <w:tab/>
                      </w:r>
                      <w:r>
                        <w:tab/>
                      </w:r>
                      <w:r>
                        <w:rPr>
                          <w:rFonts w:ascii="Wingdings" w:hAnsi="Wingdings" w:cs="Wingdings"/>
                          <w:sz w:val="26"/>
                          <w:szCs w:val="26"/>
                        </w:rPr>
                        <w:t></w:t>
                      </w:r>
                    </w:p>
                    <w:p w14:paraId="13B3A74B" w14:textId="061F9766" w:rsidR="008F7704" w:rsidRPr="006974E3" w:rsidRDefault="008F7704" w:rsidP="00A308E2">
                      <w:pPr>
                        <w:rPr>
                          <w:rFonts w:ascii="Wingdings" w:hAnsi="Wingdings" w:cs="Wingdings"/>
                          <w:sz w:val="26"/>
                          <w:szCs w:val="26"/>
                        </w:rPr>
                      </w:pPr>
                      <w:r>
                        <w:rPr>
                          <w:rFonts w:ascii="Wingdings" w:hAnsi="Wingdings" w:cs="Wingdings"/>
                          <w:sz w:val="26"/>
                          <w:szCs w:val="26"/>
                        </w:rPr>
                        <w:tab/>
                      </w:r>
                      <w:r w:rsidRPr="009C05FF">
                        <w:t xml:space="preserve">Max % of Tallest Locus Peak to Assign Excessive Residual Displacement (Default = </w:t>
                      </w:r>
                      <w:r w:rsidRPr="006974E3">
                        <w:t>10</w:t>
                      </w:r>
                      <w:r w:rsidRPr="009C05FF">
                        <w:t>)</w:t>
                      </w:r>
                      <w:r w:rsidRPr="009C05FF">
                        <w:tab/>
                      </w:r>
                      <w:r>
                        <w:t>10</w:t>
                      </w:r>
                    </w:p>
                  </w:txbxContent>
                </v:textbox>
                <w10:anchorlock/>
              </v:shape>
            </w:pict>
          </mc:Fallback>
        </mc:AlternateContent>
      </w:r>
    </w:p>
    <w:p w14:paraId="3887CCB9" w14:textId="77777777" w:rsidR="00EE3C2F" w:rsidRPr="00A308E2" w:rsidRDefault="00EE3C2F" w:rsidP="009865C7"/>
    <w:p w14:paraId="51AE21BE" w14:textId="0989813C" w:rsidR="00A308E2" w:rsidRPr="00A308E2" w:rsidRDefault="00A308E2" w:rsidP="009865C7">
      <w:r w:rsidRPr="00A308E2">
        <w:t>“</w:t>
      </w:r>
      <w:bookmarkStart w:id="52" w:name="ResidualDisplacementSettings"/>
      <w:r w:rsidRPr="00A308E2">
        <w:t>Residual</w:t>
      </w:r>
      <w:bookmarkEnd w:id="52"/>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0F85BA8A" w:rsidR="00A308E2" w:rsidRPr="00AE5A95" w:rsidRDefault="00A308E2" w:rsidP="009865C7">
      <w:pPr>
        <w:rPr>
          <w:i/>
          <w:u w:val="single"/>
        </w:rPr>
      </w:pPr>
      <w:bookmarkStart w:id="53" w:name="_Hlk520119973"/>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t>
      </w:r>
      <w:r w:rsidR="001F487B">
        <w:t xml:space="preserve">This </w:t>
      </w:r>
      <w:r w:rsidR="00AF7573">
        <w:t xml:space="preserve">setting </w:t>
      </w:r>
      <w:r w:rsidR="001F487B">
        <w:t xml:space="preserve">may </w:t>
      </w:r>
      <w:r w:rsidR="00AF7573">
        <w:t>reduce editing when low analytical thresholds are used.</w:t>
      </w:r>
      <w:r w:rsidR="001F487B">
        <w:t xml:space="preserve">  </w:t>
      </w:r>
      <w:r w:rsidR="001F487B" w:rsidRPr="00AE5A95">
        <w:rPr>
          <w:i/>
          <w:u w:val="single"/>
        </w:rPr>
        <w:t xml:space="preserve">Note that sequence changes that do not cause </w:t>
      </w:r>
      <w:r w:rsidR="00AE5A95">
        <w:rPr>
          <w:i/>
          <w:u w:val="single"/>
        </w:rPr>
        <w:t xml:space="preserve">sequence </w:t>
      </w:r>
      <w:r w:rsidR="001F487B" w:rsidRPr="00AE5A95">
        <w:rPr>
          <w:i/>
          <w:u w:val="single"/>
        </w:rPr>
        <w:t>length changes</w:t>
      </w:r>
      <w:r w:rsidR="002E1674" w:rsidRPr="00AE5A95">
        <w:rPr>
          <w:i/>
          <w:u w:val="single"/>
        </w:rPr>
        <w:t>,</w:t>
      </w:r>
      <w:r w:rsidR="00FA3C7F" w:rsidRPr="00AE5A95">
        <w:rPr>
          <w:i/>
          <w:u w:val="single"/>
        </w:rPr>
        <w:t xml:space="preserve"> </w:t>
      </w:r>
      <w:r w:rsidR="002E1674" w:rsidRPr="00AE5A95">
        <w:rPr>
          <w:i/>
          <w:u w:val="single"/>
        </w:rPr>
        <w:t>such as those found in complex STRs,</w:t>
      </w:r>
      <w:r w:rsidR="001F487B" w:rsidRPr="00AE5A95">
        <w:rPr>
          <w:i/>
          <w:u w:val="single"/>
        </w:rPr>
        <w:t xml:space="preserve"> can </w:t>
      </w:r>
      <w:r w:rsidR="002E1674" w:rsidRPr="00AE5A95">
        <w:rPr>
          <w:i/>
          <w:u w:val="single"/>
        </w:rPr>
        <w:t xml:space="preserve">also </w:t>
      </w:r>
      <w:r w:rsidR="001F487B" w:rsidRPr="00AE5A95">
        <w:rPr>
          <w:i/>
          <w:u w:val="single"/>
        </w:rPr>
        <w:t xml:space="preserve">cause migration changes.  This setting should be used with care.  </w:t>
      </w:r>
    </w:p>
    <w:bookmarkEnd w:id="53"/>
    <w:p w14:paraId="0C834BE8" w14:textId="77777777" w:rsidR="003B455D" w:rsidRPr="00A308E2" w:rsidRDefault="003B455D" w:rsidP="009865C7"/>
    <w:p w14:paraId="28227AFE" w14:textId="4AE850EB" w:rsid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752AE0" w14:textId="1588D996" w:rsidR="00F072EA" w:rsidRDefault="00F072EA" w:rsidP="009865C7"/>
    <w:p w14:paraId="3E1008BD" w14:textId="7463856B" w:rsidR="00F072EA" w:rsidRPr="00A308E2" w:rsidRDefault="00F072EA" w:rsidP="009865C7">
      <w:r>
        <w:rPr>
          <w:rFonts w:ascii="Courier New" w:hAnsi="Courier New" w:cs="Courier New"/>
          <w:b/>
          <w:szCs w:val="20"/>
          <w:shd w:val="clear" w:color="auto" w:fill="C0F0C0"/>
        </w:rPr>
        <w:t>Require Excessive Residual Displacement Peaks Be Off-Ladder</w:t>
      </w:r>
      <w:r>
        <w:t xml:space="preserve"> – (On by default) </w:t>
      </w:r>
      <w:r w:rsidRPr="00EB14B9">
        <w:t>This setting applies in addition to other conditions governing Excessive Residual Displacement.</w:t>
      </w:r>
      <w:r>
        <w:t xml:space="preserve">  If checked, any peak that would otherwise be </w:t>
      </w:r>
      <w:r w:rsidR="00EF1724">
        <w:t>flagged as</w:t>
      </w:r>
      <w:r>
        <w:t xml:space="preserve"> Excessive Residual Displacement is not reported as having this artifact if it is on-ladder.  That is, if the option is checked, only off-ladder peaks </w:t>
      </w:r>
      <w:r w:rsidR="00EF1724">
        <w:t>will be flagged</w:t>
      </w:r>
      <w:r>
        <w:t xml:space="preserve"> as having Excessive Residual Displacement.</w:t>
      </w:r>
    </w:p>
    <w:p w14:paraId="4DD52795" w14:textId="77777777" w:rsidR="00A308E2" w:rsidRPr="00A308E2" w:rsidRDefault="00A308E2" w:rsidP="009865C7"/>
    <w:p w14:paraId="055C59A5" w14:textId="2C8EB7D4" w:rsid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w:t>
      </w:r>
      <w:r w:rsidR="00EF4536">
        <w:t>If OSIR</w:t>
      </w:r>
      <w:r w:rsidR="00EE3C2F">
        <w:t>I</w:t>
      </w:r>
      <w:r w:rsidR="00EF4536">
        <w:t xml:space="preserve">S is being used as an expert system </w:t>
      </w:r>
      <w:r w:rsidR="00902041">
        <w:t xml:space="preserve">and the Residual Displacement Allele Validation Test is enabled, we recommend that this setting be selected.  </w:t>
      </w:r>
      <w:r w:rsidRPr="00A308E2">
        <w:t>If selected, a peak with an excessive residual displacement is given a critical artifact.  If not selected, the artifact is non-critical.  Default = Unselected (false).</w:t>
      </w:r>
    </w:p>
    <w:p w14:paraId="76ABF36E" w14:textId="0B6F8239" w:rsidR="009A431A" w:rsidRDefault="009A431A" w:rsidP="009865C7"/>
    <w:p w14:paraId="4FE36F6A" w14:textId="182762C9" w:rsidR="009A431A" w:rsidRPr="00A308E2" w:rsidRDefault="009A431A" w:rsidP="009865C7">
      <w:r>
        <w:rPr>
          <w:rFonts w:ascii="Courier New" w:hAnsi="Courier New" w:cs="Courier New"/>
          <w:b/>
          <w:szCs w:val="20"/>
          <w:shd w:val="clear" w:color="auto" w:fill="C0F0C0"/>
        </w:rPr>
        <w:t>Max % of Tallest Locus Peak To Assign Excessive Residual Displacement</w:t>
      </w:r>
      <w:r w:rsidRPr="00A308E2">
        <w:t>– this</w:t>
      </w:r>
      <w:r>
        <w:t xml:space="preserve"> parameter is used in each locus to determine if a peak that </w:t>
      </w:r>
      <w:r w:rsidR="008B3162">
        <w:t>satisfies</w:t>
      </w:r>
      <w:r>
        <w:t xml:space="preserve"> the criteria for excessive residual displacement (ERD) is short enough to merit the artifact notice.  The peak must be shorter than the specified percentage of the tallest peak in the locus.  The default is </w:t>
      </w:r>
      <w:r w:rsidR="00D30A68" w:rsidRPr="008B3162">
        <w:t>1</w:t>
      </w:r>
      <w:r w:rsidR="00F35494" w:rsidRPr="008B3162">
        <w:t>0</w:t>
      </w:r>
      <w:r w:rsidRPr="00F35494">
        <w:t>%</w:t>
      </w:r>
      <w:r>
        <w:t xml:space="preserve">.  </w:t>
      </w:r>
      <w:r w:rsidR="00133B85">
        <w:t>This value is not meant to be a suggestion</w:t>
      </w:r>
      <w:r w:rsidR="004127B2">
        <w:t xml:space="preserve">.  The final value </w:t>
      </w:r>
      <w:r w:rsidR="008B3162">
        <w:t>selected</w:t>
      </w:r>
      <w:r w:rsidR="004127B2">
        <w:t xml:space="preserve">, if any, depends on the expected </w:t>
      </w:r>
      <w:r w:rsidR="008B3162">
        <w:t xml:space="preserve">peak </w:t>
      </w:r>
      <w:r w:rsidR="004127B2">
        <w:t xml:space="preserve">heights </w:t>
      </w:r>
      <w:r w:rsidR="008B3162">
        <w:t>in</w:t>
      </w:r>
      <w:r w:rsidR="004127B2">
        <w:t xml:space="preserve"> a user’s data and whether the user’s data represent</w:t>
      </w:r>
      <w:r w:rsidR="008B3162">
        <w:t>s</w:t>
      </w:r>
      <w:r w:rsidR="004127B2">
        <w:t xml:space="preserve"> single source samples or mixtures.  </w:t>
      </w:r>
      <w:r>
        <w:t>Inserting either 0 or a blank space in this space suppresses this height test.</w:t>
      </w:r>
    </w:p>
    <w:p w14:paraId="5287389C" w14:textId="385A98E7" w:rsidR="00A308E2" w:rsidRDefault="00A308E2" w:rsidP="009865C7"/>
    <w:p w14:paraId="06A8B528" w14:textId="113A6DD7" w:rsidR="00BE40D4" w:rsidRDefault="00BE40D4" w:rsidP="009865C7"/>
    <w:p w14:paraId="09948E53" w14:textId="77777777" w:rsidR="00BE40D4" w:rsidRPr="00A308E2" w:rsidRDefault="00BE40D4" w:rsidP="009865C7"/>
    <w:p w14:paraId="28938A45" w14:textId="77777777" w:rsidR="00A308E2" w:rsidRDefault="00A308E2" w:rsidP="009865C7">
      <w:r w:rsidRPr="00A308E2">
        <w:rPr>
          <w:noProof/>
        </w:rPr>
        <mc:AlternateContent>
          <mc:Choice Requires="wps">
            <w:drawing>
              <wp:inline distT="0" distB="0" distL="0" distR="0" wp14:anchorId="4E3728F5" wp14:editId="034C83E6">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8F7704" w:rsidRDefault="008F7704"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8F7704" w:rsidRPr="009865C7" w:rsidRDefault="008F7704"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8F7704" w:rsidRPr="009865C7" w:rsidRDefault="008F7704"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8F7704" w:rsidRPr="009865C7" w:rsidRDefault="008F7704"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8F7704" w:rsidRPr="009865C7" w:rsidRDefault="008F7704"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40"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8SFiQikCAABPBAAADgAAAAAAAAAAAAAAAAAuAgAAZHJzL2Uyb0Rv&#10;Yy54bWxQSwECLQAUAAYACAAAACEA/CXmoNsAAAAFAQAADwAAAAAAAAAAAAAAAACDBAAAZHJzL2Rv&#10;d25yZXYueG1sUEsFBgAAAAAEAAQA8wAAAIsFAAAAAA==&#10;">
                <v:textbox style="mso-fit-shape-to-text:t">
                  <w:txbxContent>
                    <w:p w14:paraId="3677A77E" w14:textId="77777777" w:rsidR="008F7704" w:rsidRDefault="008F7704"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8F7704" w:rsidRPr="009865C7" w:rsidRDefault="008F7704"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8F7704" w:rsidRPr="009865C7" w:rsidRDefault="008F7704"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8F7704" w:rsidRPr="009865C7" w:rsidRDefault="008F7704"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8F7704" w:rsidRPr="009865C7" w:rsidRDefault="008F7704"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175AE159" w:rsidR="00A308E2" w:rsidRPr="00A308E2" w:rsidRDefault="00A308E2" w:rsidP="009865C7">
      <w:bookmarkStart w:id="54" w:name="DisableFiltersForMixtures"/>
      <w:r w:rsidRPr="00A308E2">
        <w:rPr>
          <w:rFonts w:ascii="Courier New" w:hAnsi="Courier New" w:cs="Courier New"/>
          <w:b/>
          <w:szCs w:val="20"/>
          <w:shd w:val="clear" w:color="auto" w:fill="C0F0C0"/>
        </w:rPr>
        <w:t>Disable Low Level Height Filters For Known Mixtures</w:t>
      </w:r>
      <w:bookmarkEnd w:id="54"/>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15C1369B" w:rsidR="00A308E2" w:rsidRDefault="00A308E2" w:rsidP="009865C7"/>
    <w:p w14:paraId="305890A8" w14:textId="77777777" w:rsidR="00BE40D4" w:rsidRPr="00A308E2" w:rsidRDefault="00BE40D4"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50B24749" w:rsidR="00A308E2" w:rsidRDefault="00A308E2" w:rsidP="009865C7"/>
    <w:p w14:paraId="62659595" w14:textId="77777777" w:rsidR="00BE40D4" w:rsidRPr="00A308E2" w:rsidRDefault="00BE40D4"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6E285BB4" w:rsidR="00A308E2" w:rsidRDefault="00A308E2" w:rsidP="009865C7"/>
    <w:p w14:paraId="1D52FBC8" w14:textId="77777777" w:rsidR="00BE40D4" w:rsidRPr="00A308E2" w:rsidRDefault="00BE40D4"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1391F702" w:rsidR="00A308E2" w:rsidRDefault="00A308E2" w:rsidP="009865C7"/>
    <w:p w14:paraId="61BDC8EA" w14:textId="77777777" w:rsidR="00BE40D4" w:rsidRPr="00A308E2" w:rsidRDefault="00BE40D4"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E270B58" w14:textId="2324C8FE" w:rsidR="00B71144" w:rsidRDefault="00B71144">
      <w:pPr>
        <w:rPr>
          <w:rFonts w:ascii="Calibri" w:hAnsi="Calibri"/>
          <w:sz w:val="22"/>
        </w:rPr>
      </w:pPr>
    </w:p>
    <w:p w14:paraId="553F6CA6" w14:textId="7D37F4DE" w:rsidR="00BE40D4" w:rsidRDefault="00BE40D4">
      <w:pPr>
        <w:rPr>
          <w:rFonts w:ascii="Calibri" w:hAnsi="Calibri"/>
          <w:sz w:val="22"/>
        </w:rPr>
      </w:pPr>
    </w:p>
    <w:p w14:paraId="66B9DD4F" w14:textId="036C18DD" w:rsidR="00BE40D4" w:rsidRDefault="00BE40D4">
      <w:pPr>
        <w:rPr>
          <w:rFonts w:ascii="Calibri" w:hAnsi="Calibri"/>
          <w:sz w:val="22"/>
        </w:rPr>
      </w:pPr>
    </w:p>
    <w:p w14:paraId="65027EBF" w14:textId="2BC54286" w:rsidR="00BE40D4" w:rsidRDefault="00BE40D4">
      <w:pPr>
        <w:rPr>
          <w:rFonts w:ascii="Calibri" w:hAnsi="Calibri"/>
          <w:sz w:val="22"/>
        </w:rPr>
      </w:pPr>
    </w:p>
    <w:p w14:paraId="4995E00D" w14:textId="77777777" w:rsidR="00BE40D4" w:rsidRDefault="00BE40D4">
      <w:pPr>
        <w:rPr>
          <w:rFonts w:ascii="Calibri" w:hAnsi="Calibri"/>
          <w:sz w:val="22"/>
        </w:rPr>
      </w:pPr>
    </w:p>
    <w:p w14:paraId="408ACF6D" w14:textId="77777777"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lastRenderedPageBreak/>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3C9465A7" w14:textId="48383336"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Calibri" w:hAnsi="Calibri"/>
          <w:sz w:val="22"/>
        </w:rPr>
        <w:t>Scale ILS Primer Peak Search Based on Last ILS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4DCEC783" w14:textId="3FEB9DB2"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Number of End Peaks to Use in Scaling</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4</w:t>
      </w:r>
    </w:p>
    <w:p w14:paraId="120A10A8" w14:textId="21885201"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Percent of Least of Last ILS Peaks to Use as Scal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75</w:t>
      </w:r>
    </w:p>
    <w:p w14:paraId="54C3F95C" w14:textId="105D5BE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Save Ladder ILS History To Aid Sample Analyse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BC7B386" w14:textId="38FE2406"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Calibri" w:hAnsi="Calibri"/>
          <w:sz w:val="22"/>
        </w:rPr>
        <w:t>Latitude For ILS Fit (100ths of percent of overall interval)</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8D6504">
        <w:rPr>
          <w:rFonts w:ascii="Calibri" w:hAnsi="Calibri"/>
          <w:sz w:val="22"/>
        </w:rPr>
        <w:t>100</w:t>
      </w:r>
    </w:p>
    <w:p w14:paraId="689BFFEA" w14:textId="14F4E63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Calibri" w:hAnsi="Calibri"/>
          <w:sz w:val="22"/>
        </w:rPr>
        <w:t>Use Ladder ILS End Point Algorithm</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17734E">
        <w:rPr>
          <w:rFonts w:ascii="Wingdings" w:hAnsi="Wingdings" w:cs="Wingdings"/>
          <w:sz w:val="26"/>
          <w:szCs w:val="26"/>
        </w:rPr>
        <w:t></w:t>
      </w:r>
    </w:p>
    <w:p w14:paraId="5DD52FEF" w14:textId="17ECE6F1" w:rsidR="00604054" w:rsidRDefault="00604054"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sidR="008D6504">
        <w:rPr>
          <w:rFonts w:ascii="Calibri" w:hAnsi="Calibri"/>
          <w:sz w:val="22"/>
        </w:rPr>
        <w:t>Latitude For Ladder End Point ILS Fit (100ths of percent of overall interval)</w:t>
      </w:r>
      <w:r w:rsidR="008D6504">
        <w:rPr>
          <w:rFonts w:ascii="Calibri" w:hAnsi="Calibri"/>
          <w:sz w:val="22"/>
        </w:rPr>
        <w:tab/>
      </w:r>
      <w:r w:rsidR="008D6504">
        <w:rPr>
          <w:rFonts w:ascii="Calibri" w:hAnsi="Calibri"/>
          <w:sz w:val="22"/>
        </w:rPr>
        <w:tab/>
        <w:t>100</w:t>
      </w:r>
    </w:p>
    <w:p w14:paraId="7664779A" w14:textId="7ADE3A48" w:rsidR="00D85BEC" w:rsidRPr="006D44A0" w:rsidRDefault="00D85BEC"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Suppress Critical Level Artifacts for ILS Control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52506A9C" w14:textId="77777777" w:rsidR="00762CFD" w:rsidRDefault="00762CFD" w:rsidP="009865C7"/>
    <w:p w14:paraId="7216CD98" w14:textId="48A8FC19" w:rsidR="00762CFD" w:rsidRDefault="00762CFD" w:rsidP="009865C7">
      <w:r>
        <w:rPr>
          <w:rFonts w:ascii="Courier New" w:hAnsi="Courier New" w:cs="Courier New"/>
          <w:b/>
          <w:szCs w:val="20"/>
          <w:shd w:val="clear" w:color="auto" w:fill="C0F0C0"/>
        </w:rPr>
        <w:t>Scale ILS Primer Peak Search Based on Last ILS Peaks</w:t>
      </w:r>
      <w:r w:rsidRPr="00A308E2">
        <w:t xml:space="preserve"> – </w:t>
      </w:r>
      <w:r w:rsidR="00DE275E">
        <w:t>Checking this box causes OSIRIS to use the last ILS peaks</w:t>
      </w:r>
      <w:r w:rsidR="00EE44EF">
        <w:t xml:space="preserve"> </w:t>
      </w:r>
      <w:r w:rsidR="00DE275E">
        <w:t xml:space="preserve">on the right </w:t>
      </w:r>
      <w:r w:rsidR="00EE44EF">
        <w:t>of the electropherogram to better distinguish ILS peaks from low noisy peaks close to the primer peaks, by establishing an expected minimum ILS peak height.</w:t>
      </w:r>
      <w:r w:rsidR="00EE44EF" w:rsidDel="00EE44EF">
        <w:t xml:space="preserve"> </w:t>
      </w:r>
      <w:r w:rsidR="00EE44EF">
        <w:t xml:space="preserve"> The minimum ILS peak height is determined by the percent specified below </w:t>
      </w:r>
      <w:r w:rsidR="0051122F">
        <w:t xml:space="preserve">multiplied by </w:t>
      </w:r>
      <w:r w:rsidR="00EE44EF">
        <w:t xml:space="preserve">the smallest of the last </w:t>
      </w:r>
      <w:r w:rsidR="0051122F">
        <w:t xml:space="preserve">N number of </w:t>
      </w:r>
      <w:r w:rsidR="00EE44EF">
        <w:t xml:space="preserve">ILS peaks specified below.  </w:t>
      </w:r>
    </w:p>
    <w:p w14:paraId="353D5EEF" w14:textId="77777777" w:rsidR="00762CFD" w:rsidRDefault="00762CFD" w:rsidP="009865C7"/>
    <w:p w14:paraId="73A4AFEB" w14:textId="3F358E3F" w:rsidR="00762CFD" w:rsidRDefault="00762CFD" w:rsidP="009865C7">
      <w:r>
        <w:rPr>
          <w:rFonts w:ascii="Courier New" w:hAnsi="Courier New" w:cs="Courier New"/>
          <w:b/>
          <w:szCs w:val="20"/>
          <w:shd w:val="clear" w:color="auto" w:fill="C0F0C0"/>
        </w:rPr>
        <w:t>Number of End Peaks Used in Scaling</w:t>
      </w:r>
      <w:r w:rsidRPr="00A308E2">
        <w:t xml:space="preserve"> – </w:t>
      </w:r>
      <w:r>
        <w:t>The scaling algorithm above will use the final number of peaks specified here (default = 4).</w:t>
      </w:r>
    </w:p>
    <w:p w14:paraId="1F69F700" w14:textId="77777777" w:rsidR="00762CFD" w:rsidRDefault="00762CFD" w:rsidP="009865C7"/>
    <w:p w14:paraId="049ED929" w14:textId="3CE6D37B" w:rsidR="00762CFD" w:rsidRDefault="00762CFD" w:rsidP="009865C7">
      <w:r>
        <w:rPr>
          <w:rFonts w:ascii="Courier New" w:hAnsi="Courier New" w:cs="Courier New"/>
          <w:b/>
          <w:szCs w:val="20"/>
          <w:shd w:val="clear" w:color="auto" w:fill="C0F0C0"/>
        </w:rPr>
        <w:t>Percent of Least of Last ILS Peaks to Use as Scale</w:t>
      </w:r>
      <w:r w:rsidRPr="00A308E2">
        <w:t xml:space="preserve"> – </w:t>
      </w:r>
      <w:r>
        <w:t>The scaling algorithm will use the specified percent of the lowest peak of the last n, as specified above (default = 75%).</w:t>
      </w:r>
    </w:p>
    <w:p w14:paraId="3233175A" w14:textId="108BD8BA" w:rsidR="008D6504" w:rsidRDefault="008D6504" w:rsidP="009865C7"/>
    <w:p w14:paraId="600604AD" w14:textId="77777777" w:rsidR="00BE40D4" w:rsidRDefault="00BE40D4" w:rsidP="009865C7"/>
    <w:p w14:paraId="6D13B2A8" w14:textId="0F2CCAE6" w:rsidR="008D6504" w:rsidRDefault="008D6504" w:rsidP="009865C7">
      <w:r>
        <w:rPr>
          <w:rFonts w:ascii="Courier New" w:hAnsi="Courier New" w:cs="Courier New"/>
          <w:b/>
          <w:szCs w:val="20"/>
          <w:shd w:val="clear" w:color="auto" w:fill="C0F0C0"/>
        </w:rPr>
        <w:t>Save Ladder ILS History To Aid Sample Analyses</w:t>
      </w:r>
      <w:r w:rsidRPr="00A308E2">
        <w:t xml:space="preserve"> – </w:t>
      </w:r>
      <w:r>
        <w:t>When checked, this option causes OSIRIS to save the results of successful ladder ILS analyses</w:t>
      </w:r>
      <w:r w:rsidR="00CA21EB">
        <w:t xml:space="preserve"> to help with analysis of sample ILS’s.  This </w:t>
      </w:r>
      <w:r w:rsidR="00FC5B0E">
        <w:t xml:space="preserve">ladder ILS </w:t>
      </w:r>
      <w:r w:rsidR="00CA21EB">
        <w:t>data is used</w:t>
      </w:r>
      <w:r>
        <w:t xml:space="preserve"> </w:t>
      </w:r>
      <w:r w:rsidR="00FC5B0E">
        <w:t>to help select the correct sample</w:t>
      </w:r>
      <w:r>
        <w:t xml:space="preserve"> ILS p</w:t>
      </w:r>
      <w:r w:rsidR="004366DE">
        <w:t xml:space="preserve">eaks.  The default is unchecked, which causes OSIRIS to use the ILS analysis algorithm in </w:t>
      </w:r>
      <w:r w:rsidR="00564A9E">
        <w:t>use</w:t>
      </w:r>
      <w:r w:rsidR="004366DE">
        <w:t xml:space="preserve"> in Version 2.9 (and earlier).</w:t>
      </w:r>
      <w:r w:rsidR="00564A9E">
        <w:t xml:space="preserve">  </w:t>
      </w:r>
      <w:r w:rsidR="00956C7F">
        <w:t xml:space="preserve">Selecting this </w:t>
      </w:r>
      <w:r w:rsidR="00FC5B0E">
        <w:t>parameter</w:t>
      </w:r>
      <w:r w:rsidR="00E95402" w:rsidRPr="00E95402">
        <w:t xml:space="preserve"> </w:t>
      </w:r>
      <w:r w:rsidR="00E95402">
        <w:t>should make sample ILS analysis more robust and</w:t>
      </w:r>
      <w:r w:rsidR="00FC5B0E">
        <w:t xml:space="preserve"> </w:t>
      </w:r>
      <w:r w:rsidR="00956C7F">
        <w:t>is recommended for RAPID DNA data</w:t>
      </w:r>
      <w:r w:rsidR="00CA21EB">
        <w:t>.</w:t>
      </w:r>
      <w:r w:rsidR="007520B3">
        <w:t xml:space="preserve">  </w:t>
      </w:r>
      <w:r w:rsidR="008C4A94">
        <w:t>It causes OSIRIS to attempt to use the ILS “End Point Algorithm” for sample ILS’s.  This algorithm iteratively selects pairs of ILS channel peaks as possible ILS end points.  Given a selection of possible ILS end points, OSIRIS uses the inter-peak spacings of the successful ILS’s from the ladder ILS history to attempt to locate intermediate ILS peaks between the chosen end points.  End points for which this operation fails are eliminated.  OSIRIS chooses the “best” (closest fit) array of peaks as the ILS.</w:t>
      </w:r>
    </w:p>
    <w:p w14:paraId="3DC49B77" w14:textId="48D193E5" w:rsidR="008D6504" w:rsidRDefault="008D6504" w:rsidP="009865C7"/>
    <w:p w14:paraId="2B239EB2" w14:textId="77777777" w:rsidR="00BE40D4" w:rsidRDefault="00BE40D4" w:rsidP="009865C7"/>
    <w:p w14:paraId="3A8D0ACF" w14:textId="2AFF1C22" w:rsidR="008D6504" w:rsidRDefault="008D6504" w:rsidP="009865C7">
      <w:r>
        <w:rPr>
          <w:rFonts w:ascii="Courier New" w:hAnsi="Courier New" w:cs="Courier New"/>
          <w:b/>
          <w:szCs w:val="20"/>
          <w:shd w:val="clear" w:color="auto" w:fill="C0F0C0"/>
        </w:rPr>
        <w:lastRenderedPageBreak/>
        <w:t>Latitude For ILS Fit (100ths of percent of overall interval)</w:t>
      </w:r>
      <w:r w:rsidRPr="00A308E2">
        <w:t xml:space="preserve"> –</w:t>
      </w:r>
      <w:r w:rsidR="0072208F">
        <w:t xml:space="preserve"> </w:t>
      </w:r>
      <w:r w:rsidR="008C4A94">
        <w:t xml:space="preserve">This is the latitude for error in using the estimated spacings from the ladder ILS history.  It is only used if the option “Save Ladder ILS History” is checked.  </w:t>
      </w:r>
      <w:r w:rsidR="0072208F">
        <w:t>Increasing this value may allow the algorithm to find missed valid ILS peaks, but it may also allow consideration of invalid peaks</w:t>
      </w:r>
      <w:r w:rsidR="00E95402">
        <w:t xml:space="preserve">. </w:t>
      </w:r>
      <w:r w:rsidR="0072208F">
        <w:t xml:space="preserve"> </w:t>
      </w:r>
      <w:r w:rsidR="00E95402">
        <w:t xml:space="preserve">If </w:t>
      </w:r>
      <w:r w:rsidR="0072208F">
        <w:t xml:space="preserve">there are many invalid peaks, </w:t>
      </w:r>
      <w:r w:rsidR="00E95402">
        <w:t xml:space="preserve">increasing </w:t>
      </w:r>
      <w:r w:rsidR="0072208F">
        <w:t>it could potentially slow the analysis or cause it to fail.  Decreasing this may make ILS peak selection more stringent, also possibly causing the algorithm to miss valid ILS peaks and fail.  This</w:t>
      </w:r>
      <w:r>
        <w:t xml:space="preserve"> algorithm looks for intermediate ILS peaks within this latitude of the expected location base</w:t>
      </w:r>
      <w:r w:rsidR="00CA21EB">
        <w:t>d</w:t>
      </w:r>
      <w:r>
        <w:t xml:space="preserve"> on the data gathered from successful ladder ILS analyses.  The default value is 100 “hundredths”, which </w:t>
      </w:r>
      <w:r w:rsidR="0051122F">
        <w:t>is defined to be</w:t>
      </w:r>
      <w:r>
        <w:t xml:space="preserve"> 1% of the time interval from first to last peak</w:t>
      </w:r>
      <w:r w:rsidR="007916A0">
        <w:t xml:space="preserve"> currently under consideration</w:t>
      </w:r>
      <w:r w:rsidR="008C4A94">
        <w:t xml:space="preserve"> by the end point algorithm</w:t>
      </w:r>
      <w:r>
        <w:t>.</w:t>
      </w:r>
    </w:p>
    <w:p w14:paraId="28434C8D" w14:textId="77777777" w:rsidR="008D6504" w:rsidRDefault="008D6504" w:rsidP="009865C7"/>
    <w:p w14:paraId="7C4F4F86" w14:textId="128A9BBB" w:rsidR="008D6504" w:rsidRDefault="008D6504" w:rsidP="008D6504">
      <w:r>
        <w:rPr>
          <w:rFonts w:ascii="Courier New" w:hAnsi="Courier New" w:cs="Courier New"/>
          <w:b/>
          <w:szCs w:val="20"/>
          <w:shd w:val="clear" w:color="auto" w:fill="C0F0C0"/>
        </w:rPr>
        <w:t>Use Ladder ILS End Point Algorithm</w:t>
      </w:r>
      <w:r w:rsidRPr="00A308E2">
        <w:t xml:space="preserve"> –</w:t>
      </w:r>
      <w:r w:rsidR="00881E60">
        <w:t xml:space="preserve">Selecting this setting makes RAPID DNA ILS analysis more robust, reducing the ladder failure rate.  This setting has no effect for </w:t>
      </w:r>
      <w:r w:rsidR="007619DA">
        <w:t>ILSs</w:t>
      </w:r>
      <w:r w:rsidR="00881E60">
        <w:t xml:space="preserve"> that </w:t>
      </w:r>
      <w:r w:rsidR="007619DA">
        <w:t xml:space="preserve">are not designed for use </w:t>
      </w:r>
      <w:r w:rsidR="00881E60">
        <w:t xml:space="preserve">on RAPID DNA platforms.  </w:t>
      </w:r>
      <w:r>
        <w:t xml:space="preserve">When checked, this option causes OSIRIS to </w:t>
      </w:r>
      <w:r w:rsidR="004366DE">
        <w:t xml:space="preserve">use </w:t>
      </w:r>
      <w:r w:rsidR="00CA21EB">
        <w:t>an</w:t>
      </w:r>
      <w:r w:rsidR="004366DE">
        <w:t xml:space="preserve"> end point algorithm</w:t>
      </w:r>
      <w:r w:rsidR="008C4A94">
        <w:t>, as described above,</w:t>
      </w:r>
      <w:r w:rsidR="004366DE">
        <w:t xml:space="preserve"> on ladder ILS’s.</w:t>
      </w:r>
      <w:r w:rsidR="00323A65">
        <w:t xml:space="preserve">  The end point algorithm</w:t>
      </w:r>
      <w:r w:rsidR="008C4A94">
        <w:t xml:space="preserve"> for ladders</w:t>
      </w:r>
      <w:r w:rsidR="00323A65">
        <w:t xml:space="preserve"> requires the specification of a formula describing the non-linear spacing of the ILS peaks as a function of time.  </w:t>
      </w:r>
      <w:r w:rsidR="007619DA">
        <w:t>(As of version 2.</w:t>
      </w:r>
      <w:r w:rsidR="008C4A94">
        <w:t>11</w:t>
      </w:r>
      <w:r w:rsidR="007619DA">
        <w:t xml:space="preserve">, there are no such formulae included for ILSs run on non-RAPID platforms.)  </w:t>
      </w:r>
      <w:r w:rsidR="00323A65">
        <w:t>The primary need for this approach is f</w:t>
      </w:r>
      <w:r w:rsidR="004C0E66">
        <w:t xml:space="preserve">or rapid DNA analysis platforms.  These lane standards prove more challenging for the legacy (Version 2.9.1 and earlier) OSIRIS ILS algorithm because on such platforms, the spacing of the </w:t>
      </w:r>
      <w:r w:rsidR="00323A65">
        <w:t xml:space="preserve">ILS peaks exhibit larger and more complex non-linearity than for legacy equipment.  Formulas have been calculated and included in the default </w:t>
      </w:r>
      <w:r w:rsidR="007619DA">
        <w:t xml:space="preserve">ILS </w:t>
      </w:r>
      <w:r w:rsidR="00323A65">
        <w:t>specifications of two rapid platforms – the “BV” family of internal lane standards and the “NetBio” family.  The result of enabling the new algorithm is greater efficiency and robustness of ILS analysis for ladder ILS’s.  Since use of the algorithm requires</w:t>
      </w:r>
      <w:r w:rsidR="004C0E66">
        <w:t xml:space="preserve"> the presence of the non-linearity formula, if such a formula is not specified</w:t>
      </w:r>
      <w:r w:rsidR="007619DA">
        <w:t xml:space="preserve"> in the ILSAndLadderInfo.xml file</w:t>
      </w:r>
      <w:r w:rsidR="004C0E66">
        <w:t xml:space="preserve">, the legacy ILS analysis will be used, even if this option is checked.  </w:t>
      </w:r>
      <w:r w:rsidR="004366DE">
        <w:t xml:space="preserve">The default is checked, which causes OSIRIS to </w:t>
      </w:r>
      <w:r w:rsidR="005729FC">
        <w:t>apply</w:t>
      </w:r>
      <w:r w:rsidR="004366DE">
        <w:t xml:space="preserve"> the</w:t>
      </w:r>
      <w:r w:rsidR="0017734E">
        <w:t xml:space="preserve"> new</w:t>
      </w:r>
      <w:r w:rsidR="004366DE">
        <w:t xml:space="preserve"> ILS analysis algorithm</w:t>
      </w:r>
      <w:r w:rsidR="00AB3C19">
        <w:t xml:space="preserve"> </w:t>
      </w:r>
      <w:r w:rsidR="0017734E">
        <w:t>whenever a non-linearity formula is available.  If it is not, or if the box is unchecked, the ILS analysis algorithm in use in Version 2.9.1 and earlier will be used.</w:t>
      </w:r>
      <w:r w:rsidR="005729FC">
        <w:t xml:space="preserve">  </w:t>
      </w:r>
    </w:p>
    <w:p w14:paraId="09AABC0C" w14:textId="77777777" w:rsidR="008D6504" w:rsidRDefault="008D6504" w:rsidP="008D6504"/>
    <w:p w14:paraId="38DC73B2" w14:textId="0B5A4534" w:rsidR="008D6504" w:rsidRDefault="008D6504" w:rsidP="008D6504">
      <w:r>
        <w:rPr>
          <w:rFonts w:ascii="Courier New" w:hAnsi="Courier New" w:cs="Courier New"/>
          <w:b/>
          <w:szCs w:val="20"/>
          <w:shd w:val="clear" w:color="auto" w:fill="C0F0C0"/>
        </w:rPr>
        <w:t xml:space="preserve">Latitude For </w:t>
      </w:r>
      <w:r w:rsidR="00DA64C4">
        <w:rPr>
          <w:rFonts w:ascii="Courier New" w:hAnsi="Courier New" w:cs="Courier New"/>
          <w:b/>
          <w:szCs w:val="20"/>
          <w:shd w:val="clear" w:color="auto" w:fill="C0F0C0"/>
        </w:rPr>
        <w:t xml:space="preserve">End Point </w:t>
      </w:r>
      <w:r>
        <w:rPr>
          <w:rFonts w:ascii="Courier New" w:hAnsi="Courier New" w:cs="Courier New"/>
          <w:b/>
          <w:szCs w:val="20"/>
          <w:shd w:val="clear" w:color="auto" w:fill="C0F0C0"/>
        </w:rPr>
        <w:t>ILS Fit (100ths of percent of overall interval)</w:t>
      </w:r>
      <w:r w:rsidRPr="00A308E2">
        <w:t xml:space="preserve"> – </w:t>
      </w:r>
      <w:r w:rsidR="00BA003B">
        <w:t>This parameter functions in the same manner as “Latitude For ILS Fit” above, except that this applies to ladder ILS’s.</w:t>
      </w:r>
      <w:r w:rsidR="004366DE">
        <w:t xml:space="preserve">  The default value is 100 “hundredths”, which is interpreted to be 1% of the time interval from first to last peak</w:t>
      </w:r>
      <w:r w:rsidR="008C4A94">
        <w:t xml:space="preserve"> currently under consideration by the end point algorithm</w:t>
      </w:r>
      <w:r w:rsidR="00663C51">
        <w:t xml:space="preserve">.  </w:t>
      </w:r>
      <w:r w:rsidR="00BA003B">
        <w:t>As above, d</w:t>
      </w:r>
      <w:r w:rsidR="00663C51">
        <w:t>ecreasing this may make ILS peak selection more stringent, also possibly causing the algorithm to miss valid ILS peaks and fail.  Increasing this value may allow the algorithm to find missed valid ILS peaks, but it may also allow consideration of invalid peaks.</w:t>
      </w:r>
      <w:r w:rsidR="004C0E66">
        <w:t xml:space="preserve">  Extensive testing has shown </w:t>
      </w:r>
      <w:r w:rsidR="00663C51">
        <w:t>the value “100”</w:t>
      </w:r>
      <w:r w:rsidR="004C0E66">
        <w:t xml:space="preserve"> to give satisfactory results</w:t>
      </w:r>
      <w:r w:rsidR="004366DE">
        <w:t>.  If the previous box is unchecked</w:t>
      </w:r>
      <w:r w:rsidR="004C0E66">
        <w:t xml:space="preserve"> or if the ILS in use is</w:t>
      </w:r>
      <w:r w:rsidR="00BA003B">
        <w:t xml:space="preserve"> not</w:t>
      </w:r>
      <w:r w:rsidR="004C0E66">
        <w:t xml:space="preserve"> among the supported set (the “BV” family and the “NetBio” family)</w:t>
      </w:r>
      <w:r w:rsidR="004366DE">
        <w:t>, this value is not used.</w:t>
      </w:r>
    </w:p>
    <w:p w14:paraId="0159B80D" w14:textId="45E8DF7D" w:rsidR="00D85BEC" w:rsidRDefault="00D85BEC" w:rsidP="008D6504"/>
    <w:p w14:paraId="11D2879E" w14:textId="01EFB96B" w:rsidR="00D85BEC" w:rsidRDefault="00D85BEC" w:rsidP="008D6504">
      <w:r>
        <w:rPr>
          <w:rFonts w:ascii="Courier New" w:hAnsi="Courier New" w:cs="Courier New"/>
          <w:b/>
          <w:szCs w:val="20"/>
          <w:shd w:val="clear" w:color="auto" w:fill="C0F0C0"/>
        </w:rPr>
        <w:t xml:space="preserve">Suppress Critical Level Artifacts for ILS </w:t>
      </w:r>
      <w:r w:rsidRPr="00FA58BC">
        <w:rPr>
          <w:rFonts w:ascii="Courier New" w:hAnsi="Courier New" w:cs="Courier New"/>
          <w:b/>
          <w:szCs w:val="20"/>
          <w:shd w:val="clear" w:color="auto" w:fill="C0F0C0"/>
        </w:rPr>
        <w:t>Control</w:t>
      </w:r>
      <w:r>
        <w:rPr>
          <w:rFonts w:ascii="Courier New" w:hAnsi="Courier New" w:cs="Courier New"/>
          <w:b/>
          <w:szCs w:val="20"/>
          <w:shd w:val="clear" w:color="auto" w:fill="C0F0C0"/>
        </w:rPr>
        <w:t xml:space="preserve"> Peaks</w:t>
      </w:r>
      <w:r w:rsidRPr="00A308E2">
        <w:t xml:space="preserve"> – </w:t>
      </w:r>
      <w:r w:rsidR="00787AEC">
        <w:t>When checked, this</w:t>
      </w:r>
      <w:r>
        <w:t xml:space="preserve"> parameter causes OSIRIS to prevent critical </w:t>
      </w:r>
      <w:r w:rsidRPr="009703C5">
        <w:rPr>
          <w:u w:val="single"/>
        </w:rPr>
        <w:t>peak</w:t>
      </w:r>
      <w:r w:rsidR="00CA6164" w:rsidRPr="009703C5">
        <w:rPr>
          <w:u w:val="single"/>
        </w:rPr>
        <w:t>-</w:t>
      </w:r>
      <w:r w:rsidRPr="009703C5">
        <w:rPr>
          <w:u w:val="single"/>
        </w:rPr>
        <w:t>level</w:t>
      </w:r>
      <w:r>
        <w:t xml:space="preserve"> artifacts (such as Curve Fit Unacceptable) from causing a critical ILS</w:t>
      </w:r>
      <w:r w:rsidR="00CA6164">
        <w:t>-</w:t>
      </w:r>
      <w:r>
        <w:t xml:space="preserve">level artifact.  </w:t>
      </w:r>
      <w:r w:rsidR="00A0622B">
        <w:t xml:space="preserve">Peak level artifacts do not affect the validity of the ILS unless they are extreme enough to affect peak spacing.  Selecting this will not prevent the ILS spacing from being tested, so the stringency of the ILS peak spacing tests </w:t>
      </w:r>
      <w:r w:rsidR="009703C5">
        <w:t>will determine</w:t>
      </w:r>
      <w:r w:rsidR="00A0622B">
        <w:t xml:space="preserve"> if an ILS is usable.  </w:t>
      </w:r>
      <w:r>
        <w:t xml:space="preserve">Because ILS level </w:t>
      </w:r>
      <w:r w:rsidR="009703C5">
        <w:t xml:space="preserve">peak-level </w:t>
      </w:r>
      <w:r>
        <w:t>artifacts are sufficient to cause an ILS t</w:t>
      </w:r>
      <w:r w:rsidR="004127B2">
        <w:t xml:space="preserve">o fail, thus failing the sample or </w:t>
      </w:r>
      <w:r>
        <w:t>ladder, checking this box can allow an analysis to proceed when it might otherwise fail.</w:t>
      </w:r>
      <w:r w:rsidR="004127B2">
        <w:t xml:space="preserve">  </w:t>
      </w:r>
      <w:r w:rsidR="008508AA">
        <w:t>Checking</w:t>
      </w:r>
      <w:r w:rsidR="004127B2">
        <w:t xml:space="preserve"> </w:t>
      </w:r>
      <w:r w:rsidR="00EF5DE0">
        <w:t xml:space="preserve">this </w:t>
      </w:r>
      <w:r w:rsidR="004127B2">
        <w:t>option</w:t>
      </w:r>
      <w:r w:rsidR="008508AA">
        <w:t xml:space="preserve"> will not suppress ILS peak artifacts</w:t>
      </w:r>
      <w:r w:rsidR="00440EBB">
        <w:t xml:space="preserve">, and they will still be flagged. </w:t>
      </w:r>
      <w:r w:rsidR="008508AA">
        <w:t xml:space="preserve"> </w:t>
      </w:r>
      <w:r w:rsidR="00440EBB">
        <w:t xml:space="preserve">However, the ILS field in the table will not be red and an ILS channel artifact will not be flagged. </w:t>
      </w:r>
      <w:r w:rsidR="008508AA">
        <w:t xml:space="preserve"> </w:t>
      </w:r>
      <w:r>
        <w:t>The default value is check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6B7933AB" w:rsidR="001E6239" w:rsidRPr="009703C5"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23C02215" w14:textId="46C8D961" w:rsidR="00787AEC" w:rsidRPr="00A308E2" w:rsidRDefault="00787AEC" w:rsidP="00C94723">
      <w:pPr>
        <w:pBdr>
          <w:top w:val="single" w:sz="4" w:space="1" w:color="auto"/>
          <w:left w:val="single" w:sz="4" w:space="4" w:color="auto"/>
          <w:bottom w:val="single" w:sz="4" w:space="1" w:color="auto"/>
          <w:right w:val="single" w:sz="4" w:space="4" w:color="auto"/>
        </w:pBdr>
      </w:pPr>
      <w:r>
        <w:rPr>
          <w:rFonts w:ascii="Wingdings" w:hAnsi="Wingdings" w:cs="Wingdings"/>
          <w:sz w:val="26"/>
          <w:szCs w:val="26"/>
        </w:rPr>
        <w:tab/>
      </w:r>
      <w:r>
        <w:t>Suppress Critical Peak Level Artifacts for Ladder Alleles</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25DF26D9" w:rsidR="001E6239" w:rsidRDefault="001E6239" w:rsidP="001E6239">
      <w:r>
        <w:rPr>
          <w:rFonts w:ascii="Courier New" w:hAnsi="Courier New" w:cs="Courier New"/>
          <w:b/>
          <w:szCs w:val="20"/>
          <w:shd w:val="clear" w:color="auto" w:fill="C0F0C0"/>
        </w:rPr>
        <w:lastRenderedPageBreak/>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7CE22553" w14:textId="3D77AB31" w:rsidR="00787AEC" w:rsidRDefault="00787AEC" w:rsidP="001E6239"/>
    <w:p w14:paraId="32EF5D27" w14:textId="4A9CDA67" w:rsidR="00787AEC" w:rsidRDefault="00787AEC" w:rsidP="001E6239">
      <w:r>
        <w:rPr>
          <w:rFonts w:ascii="Courier New" w:hAnsi="Courier New" w:cs="Courier New"/>
          <w:b/>
          <w:szCs w:val="20"/>
          <w:shd w:val="clear" w:color="auto" w:fill="C0F0C0"/>
        </w:rPr>
        <w:t>Suppress Critical Peak Level Artifacts for Ladder Alleles</w:t>
      </w:r>
      <w:r>
        <w:t>– When checked, this parameter causes OSIRIS to prevent critical peak</w:t>
      </w:r>
      <w:r w:rsidR="00AA162B">
        <w:t>-</w:t>
      </w:r>
      <w:r>
        <w:t>level artifacts (such as Curve Fit Unacceptable) from causing a critical ladder locus</w:t>
      </w:r>
      <w:r w:rsidR="00EF5DE0">
        <w:t>-</w:t>
      </w:r>
      <w:r>
        <w:t xml:space="preserve">level artifact.  </w:t>
      </w:r>
      <w:r w:rsidR="00AA162B">
        <w:t>Selecting this does not eliminate the ladder spacing tests</w:t>
      </w:r>
      <w:r w:rsidR="009703C5">
        <w:t xml:space="preserve">. </w:t>
      </w:r>
      <w:r w:rsidR="005551A2">
        <w:t xml:space="preserve"> </w:t>
      </w:r>
      <w:r w:rsidR="009703C5">
        <w:t>T</w:t>
      </w:r>
      <w:r w:rsidR="005551A2">
        <w:t>he</w:t>
      </w:r>
      <w:r w:rsidR="00EF5DE0">
        <w:t xml:space="preserve"> stringency of the ladder locus</w:t>
      </w:r>
      <w:r w:rsidR="005551A2">
        <w:t xml:space="preserve"> peak spacing tests that determine if a ladder is usable.</w:t>
      </w:r>
      <w:r w:rsidR="009E24DD">
        <w:t xml:space="preserve">  </w:t>
      </w:r>
      <w:r>
        <w:t>Because such locus</w:t>
      </w:r>
      <w:r w:rsidR="00EF5DE0">
        <w:t>-</w:t>
      </w:r>
      <w:r>
        <w:t xml:space="preserve">level </w:t>
      </w:r>
      <w:r w:rsidR="009703C5">
        <w:t xml:space="preserve">peak </w:t>
      </w:r>
      <w:r>
        <w:t>artifacts are sufficient to cause a critical ladder locus artifact, and such locus artifacts are reflected in every sample that is associated with this ladder, checking this option can substantially reduce the sample editing burden.  The default value is checked.</w:t>
      </w:r>
    </w:p>
    <w:p w14:paraId="709ABF93" w14:textId="77777777" w:rsidR="00787AEC" w:rsidRDefault="00787AEC" w:rsidP="001E6239"/>
    <w:p w14:paraId="2C68DB59" w14:textId="77777777" w:rsidR="00551A10" w:rsidRDefault="00551A10" w:rsidP="001E6239"/>
    <w:p w14:paraId="0038F503" w14:textId="51CED6F0" w:rsidR="00551A10" w:rsidRPr="00580885" w:rsidRDefault="00551A10" w:rsidP="00551A10">
      <w:pPr>
        <w:pBdr>
          <w:top w:val="single" w:sz="4" w:space="1" w:color="auto"/>
          <w:left w:val="single" w:sz="4" w:space="4" w:color="auto"/>
          <w:bottom w:val="single" w:sz="4" w:space="1" w:color="auto"/>
          <w:right w:val="single" w:sz="4" w:space="4" w:color="auto"/>
        </w:pBdr>
        <w:rPr>
          <w:rFonts w:asciiTheme="majorHAnsi" w:hAnsiTheme="majorHAnsi"/>
          <w:szCs w:val="20"/>
        </w:rPr>
      </w:pPr>
      <w:r w:rsidRPr="00580885">
        <w:rPr>
          <w:rFonts w:asciiTheme="majorHAnsi" w:hAnsiTheme="majorHAnsi"/>
          <w:szCs w:val="20"/>
        </w:rPr>
        <w:t>Extended Locus Options:</w:t>
      </w:r>
    </w:p>
    <w:p w14:paraId="241C1489" w14:textId="292E4370"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Extend Loci To Neighboring Locu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9C83A2" w14:textId="36A48CE9"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Allow Specified Core Locus Overlaps To Override Abov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644C9832" w14:textId="5FB26036"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sidR="009F4842" w:rsidRPr="00580885">
        <w:rPr>
          <w:rFonts w:asciiTheme="majorHAnsi" w:hAnsiTheme="majorHAnsi"/>
          <w:szCs w:val="20"/>
        </w:rPr>
        <w:t>Max ILS-BP For Extended Locus</w:t>
      </w:r>
      <w:r w:rsidR="009F4842">
        <w:rPr>
          <w:rFonts w:ascii="Calibri" w:hAnsi="Calibri"/>
          <w:sz w:val="22"/>
        </w:rPr>
        <w:tab/>
      </w:r>
      <w:r w:rsidR="009F4842">
        <w:rPr>
          <w:rFonts w:ascii="Calibri" w:hAnsi="Calibri"/>
          <w:sz w:val="22"/>
        </w:rPr>
        <w:tab/>
      </w:r>
      <w:r w:rsidR="009F4842">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9F4842" w:rsidRPr="00580885">
        <w:rPr>
          <w:rFonts w:asciiTheme="majorHAnsi" w:hAnsiTheme="majorHAnsi"/>
          <w:szCs w:val="20"/>
        </w:rPr>
        <w:t>600</w:t>
      </w:r>
    </w:p>
    <w:p w14:paraId="4DB3A7CB" w14:textId="1BF2593C" w:rsidR="00551A10" w:rsidRDefault="001D50F8" w:rsidP="001E6239">
      <w:r>
        <w:t xml:space="preserve">Locus boundaries and </w:t>
      </w:r>
      <w:r w:rsidR="00062C14">
        <w:t>“</w:t>
      </w:r>
      <w:r>
        <w:t>Extended locus</w:t>
      </w:r>
      <w:r w:rsidR="00062C14">
        <w:t>”</w:t>
      </w:r>
      <w:r>
        <w:t xml:space="preserve"> </w:t>
      </w:r>
      <w:r w:rsidR="00062C14">
        <w:t xml:space="preserve">are discussed in the </w:t>
      </w:r>
      <w:hyperlink w:anchor="_Core/Extended/Interlocus_Boundaries" w:history="1">
        <w:r w:rsidR="00062C14" w:rsidRPr="00062C14">
          <w:rPr>
            <w:rStyle w:val="Hyperlink"/>
          </w:rPr>
          <w:t>Appendix</w:t>
        </w:r>
      </w:hyperlink>
      <w:r w:rsidR="00062C14">
        <w:t>.</w:t>
      </w:r>
    </w:p>
    <w:p w14:paraId="376C008E" w14:textId="77777777" w:rsidR="00062C14" w:rsidRDefault="00062C14" w:rsidP="001E6239"/>
    <w:p w14:paraId="53F784B6" w14:textId="6D320B08" w:rsidR="009F4842" w:rsidRDefault="009F4842" w:rsidP="001E6239">
      <w:r>
        <w:rPr>
          <w:rFonts w:ascii="Courier New" w:hAnsi="Courier New" w:cs="Courier New"/>
          <w:b/>
          <w:szCs w:val="20"/>
          <w:shd w:val="clear" w:color="auto" w:fill="C0F0C0"/>
        </w:rPr>
        <w:t>Extend Loci To Neighboring Locus</w:t>
      </w:r>
      <w:r>
        <w:t>– When checked, each locus is automatically extended both left and right up to</w:t>
      </w:r>
      <w:r w:rsidR="008035F4">
        <w:t>,</w:t>
      </w:r>
      <w:r>
        <w:t xml:space="preserve"> but not including</w:t>
      </w:r>
      <w:r w:rsidR="008035F4">
        <w:t>,</w:t>
      </w:r>
      <w:r>
        <w:t xml:space="preserve"> the neighboring core locus.  The exceptions are as follows:  no locus can be extended </w:t>
      </w:r>
      <w:r w:rsidR="0024087F">
        <w:t xml:space="preserve">left </w:t>
      </w:r>
      <w:r>
        <w:t>far enough to include alleles with number of repeats less than 1; no locus can be extended below the minimum base pair set by the user in the “Ignore artifacts smaller than” field described above; no extended locus allele will be called if it lies to the right of the Max ILS-BP For Extended Locus (described below).  (Default is unchecked.)</w:t>
      </w:r>
      <w:r w:rsidR="00062C14">
        <w:t xml:space="preserve">  The impact of this is to allow </w:t>
      </w:r>
      <w:r w:rsidR="00607333">
        <w:t>OSIRIS</w:t>
      </w:r>
      <w:r w:rsidR="003666AE">
        <w:t xml:space="preserve"> to analyze and call all off-</w:t>
      </w:r>
      <w:r w:rsidR="00062C14">
        <w:t>ladder alleles in between the loci</w:t>
      </w:r>
      <w:r w:rsidR="008035F4">
        <w:t xml:space="preserve"> and beyond the top and bottom of the ladder</w:t>
      </w:r>
      <w:r w:rsidR="00062C14">
        <w:t>.</w:t>
      </w:r>
    </w:p>
    <w:p w14:paraId="4CDA6F62" w14:textId="77777777" w:rsidR="009F4842" w:rsidRDefault="009F4842" w:rsidP="001E6239"/>
    <w:p w14:paraId="77F120D2" w14:textId="01D57D87" w:rsidR="009F4842" w:rsidRDefault="009F4842" w:rsidP="001E6239">
      <w:r>
        <w:rPr>
          <w:rFonts w:ascii="Courier New" w:hAnsi="Courier New" w:cs="Courier New"/>
          <w:b/>
          <w:szCs w:val="20"/>
          <w:shd w:val="clear" w:color="auto" w:fill="C0F0C0"/>
        </w:rPr>
        <w:t>Allow Specified Core Locus Overlaps To Override Above</w:t>
      </w:r>
      <w:r>
        <w:t xml:space="preserve"> – When checked, </w:t>
      </w:r>
      <w:r w:rsidR="009726D6">
        <w:t xml:space="preserve">if the kit definition </w:t>
      </w:r>
      <w:r w:rsidR="00062C14">
        <w:t>specifies</w:t>
      </w:r>
      <w:r w:rsidR="009726D6">
        <w:t xml:space="preserve"> an extended </w:t>
      </w:r>
      <w:r w:rsidR="00062C14">
        <w:t>locus</w:t>
      </w:r>
      <w:r w:rsidR="009726D6">
        <w:t xml:space="preserve"> that overlaps </w:t>
      </w:r>
      <w:r>
        <w:t>a neighboring core locus</w:t>
      </w:r>
      <w:r w:rsidR="009726D6">
        <w:t>, the overlap</w:t>
      </w:r>
      <w:r>
        <w:t xml:space="preserve"> will be included in the extended locus.  </w:t>
      </w:r>
      <w:r w:rsidR="003666AE">
        <w:t>In the case of a rare off-</w:t>
      </w:r>
      <w:r w:rsidR="00332A16">
        <w:t xml:space="preserve">ladder allele that migrates in a neighboring locus, this allows users to assign the allele to the correct locus when the kit definition allows it.  </w:t>
      </w:r>
      <w:r>
        <w:t>(Default is unchecked.)</w:t>
      </w:r>
    </w:p>
    <w:p w14:paraId="4317275C" w14:textId="77777777" w:rsidR="009F4842" w:rsidRDefault="009F4842" w:rsidP="001E6239"/>
    <w:p w14:paraId="6A4DCEC8" w14:textId="6EDEC65C" w:rsidR="009F4842" w:rsidRDefault="009F4842" w:rsidP="001E6239">
      <w:r>
        <w:rPr>
          <w:rFonts w:ascii="Courier New" w:hAnsi="Courier New" w:cs="Courier New"/>
          <w:b/>
          <w:szCs w:val="20"/>
          <w:shd w:val="clear" w:color="auto" w:fill="C0F0C0"/>
        </w:rPr>
        <w:t>Max ILS-BP For Extended Locus</w:t>
      </w:r>
      <w:r>
        <w:t xml:space="preserve"> – When supplied, this threshold specifies the maximum ILS-base pair for which </w:t>
      </w:r>
      <w:r w:rsidR="00607333">
        <w:t>OSIRIS</w:t>
      </w:r>
      <w:r>
        <w:t xml:space="preserve"> will call an allele in the (right) extended locus.  Extended peaks to the right of this boundary will not be given allele calls.  (Default is 600 bp.)</w:t>
      </w:r>
    </w:p>
    <w:p w14:paraId="499C33D5" w14:textId="77777777" w:rsidR="00663C51" w:rsidRDefault="00663C51"/>
    <w:p w14:paraId="6D67A146" w14:textId="5B56B308" w:rsidR="000C69F6" w:rsidRDefault="000C69F6"/>
    <w:p w14:paraId="2D9C8291" w14:textId="1935B2E8" w:rsidR="000C69F6" w:rsidRPr="00580885" w:rsidRDefault="000C69F6" w:rsidP="000C69F6">
      <w:pPr>
        <w:pBdr>
          <w:top w:val="single" w:sz="4" w:space="1" w:color="auto"/>
          <w:left w:val="single" w:sz="4" w:space="4" w:color="auto"/>
          <w:bottom w:val="single" w:sz="4" w:space="1" w:color="auto"/>
          <w:right w:val="single" w:sz="4" w:space="4" w:color="auto"/>
        </w:pBdr>
        <w:rPr>
          <w:rFonts w:asciiTheme="majorHAnsi" w:hAnsiTheme="majorHAnsi"/>
          <w:szCs w:val="20"/>
        </w:rPr>
      </w:pPr>
      <w:r>
        <w:rPr>
          <w:rFonts w:asciiTheme="majorHAnsi" w:hAnsiTheme="majorHAnsi"/>
          <w:szCs w:val="20"/>
        </w:rPr>
        <w:t>Noisy Peak</w:t>
      </w:r>
      <w:r w:rsidRPr="00580885">
        <w:rPr>
          <w:rFonts w:asciiTheme="majorHAnsi" w:hAnsiTheme="majorHAnsi"/>
          <w:szCs w:val="20"/>
        </w:rPr>
        <w:t xml:space="preserve"> Options:</w:t>
      </w:r>
    </w:p>
    <w:p w14:paraId="6849B5F0" w14:textId="1E1A82E4" w:rsidR="000C69F6" w:rsidRDefault="000C69F6" w:rsidP="000C69F6">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Theme="majorHAnsi" w:hAnsiTheme="majorHAnsi"/>
          <w:szCs w:val="20"/>
        </w:rPr>
        <w:t>Make Shared Bin Artifacts Critical</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13837A61" w14:textId="3BDD27CE" w:rsidR="000C69F6" w:rsidRDefault="000C69F6" w:rsidP="000C69F6">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Theme="majorHAnsi" w:hAnsiTheme="majorHAnsi"/>
          <w:szCs w:val="20"/>
        </w:rPr>
        <w:t>Minimum Imbalance Ratio to Create Noisy Peak</w:t>
      </w:r>
      <w:r w:rsidR="00B57DD8">
        <w:rPr>
          <w:rFonts w:asciiTheme="majorHAnsi" w:hAnsiTheme="majorHAnsi"/>
          <w:szCs w:val="20"/>
        </w:rPr>
        <w:t xml:space="preserve"> (%)</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Theme="majorHAnsi" w:hAnsiTheme="majorHAnsi"/>
          <w:szCs w:val="20"/>
        </w:rPr>
        <w:t>70</w:t>
      </w:r>
    </w:p>
    <w:p w14:paraId="281F274E" w14:textId="3F749BFF" w:rsidR="000C69F6" w:rsidRDefault="000C69F6"/>
    <w:p w14:paraId="2518DDAC" w14:textId="36C8CC84" w:rsidR="00EE6051" w:rsidRDefault="00EE6051" w:rsidP="00EE6051">
      <w:r w:rsidRPr="00EE6051">
        <w:rPr>
          <w:rFonts w:ascii="Courier New" w:hAnsi="Courier New" w:cs="Courier New"/>
          <w:b/>
          <w:szCs w:val="20"/>
          <w:shd w:val="clear" w:color="auto" w:fill="C0F0C0"/>
        </w:rPr>
        <w:t>Noisy Peak Options</w:t>
      </w:r>
      <w:r>
        <w:t xml:space="preserve"> – In noisy data, it is possible for a single peak with significant noise to be identified as two very closely spaced peaks.  </w:t>
      </w:r>
      <w:r w:rsidR="00B00BD5">
        <w:t xml:space="preserve">Where these peaks would be closely spaced enough that they would both have the same allele call, OSIRIS will fit a single peak and identify it as a Noisy Peak.  </w:t>
      </w:r>
      <w:r>
        <w:t xml:space="preserve">The Noisy Peak Options </w:t>
      </w:r>
      <w:r w:rsidR="00B00BD5">
        <w:t>affect how a Noisy Peak is identified, and whether i</w:t>
      </w:r>
      <w:r w:rsidR="00592D3A">
        <w:t>t</w:t>
      </w:r>
      <w:r w:rsidR="00B00BD5">
        <w:t xml:space="preserve"> receives a critical or non-critical artifact notice.  </w:t>
      </w:r>
    </w:p>
    <w:p w14:paraId="45FCD744" w14:textId="77777777" w:rsidR="00EE6051" w:rsidRDefault="00EE6051" w:rsidP="00EE6051"/>
    <w:p w14:paraId="667771FA" w14:textId="191EA896" w:rsidR="00EE6051" w:rsidRDefault="00EE6051" w:rsidP="00EE6051">
      <w:r w:rsidRPr="000C69F6">
        <w:rPr>
          <w:rFonts w:ascii="Courier New" w:hAnsi="Courier New" w:cs="Courier New"/>
          <w:b/>
          <w:szCs w:val="20"/>
          <w:shd w:val="clear" w:color="auto" w:fill="C0F0C0"/>
        </w:rPr>
        <w:t>Make Shared Bin Artifacts Critical</w:t>
      </w:r>
      <w:r>
        <w:t xml:space="preserve"> – </w:t>
      </w:r>
      <w:r w:rsidR="00B00BD5">
        <w:t>When checked, Noisy Peaks will be given a critical artifact notice, rather than a non-critical artifact</w:t>
      </w:r>
      <w:r w:rsidR="00B00BD5" w:rsidRPr="00B00BD5">
        <w:t xml:space="preserve"> </w:t>
      </w:r>
      <w:r w:rsidR="00B00BD5">
        <w:t>notice.</w:t>
      </w:r>
      <w:r w:rsidR="00592D3A">
        <w:t xml:space="preserve">  Default is checked.</w:t>
      </w:r>
    </w:p>
    <w:p w14:paraId="0F5C70EB" w14:textId="77777777" w:rsidR="00EE6051" w:rsidRDefault="00EE6051" w:rsidP="00EE6051"/>
    <w:p w14:paraId="0FE5AC3E" w14:textId="30621921" w:rsidR="000C69F6" w:rsidRDefault="000C69F6" w:rsidP="000C69F6">
      <w:r w:rsidRPr="000C69F6">
        <w:rPr>
          <w:rFonts w:ascii="Courier New" w:hAnsi="Courier New" w:cs="Courier New"/>
          <w:b/>
          <w:szCs w:val="20"/>
          <w:shd w:val="clear" w:color="auto" w:fill="C0F0C0"/>
        </w:rPr>
        <w:t>Minimum Imbalance Ratio to Create Noisy Peak</w:t>
      </w:r>
      <w:r w:rsidR="00592D3A">
        <w:rPr>
          <w:rFonts w:ascii="Courier New" w:hAnsi="Courier New" w:cs="Courier New"/>
          <w:b/>
          <w:szCs w:val="20"/>
          <w:shd w:val="clear" w:color="auto" w:fill="C0F0C0"/>
        </w:rPr>
        <w:t xml:space="preserve"> (%)</w:t>
      </w:r>
      <w:r>
        <w:t xml:space="preserve"> – </w:t>
      </w:r>
      <w:r w:rsidR="00B00BD5">
        <w:t xml:space="preserve">if the two peaks being considered as a </w:t>
      </w:r>
      <w:r w:rsidR="00B57DD8">
        <w:t xml:space="preserve">single Noisy Peak differ in height by more than the designated percentage, then the two peaks will not be identified as a single Noisy Peak.  The smaller of the two peaks is given an artifact saying that it shares an allele bin and does not receive an allele call.  The larger peak will </w:t>
      </w:r>
      <w:r w:rsidR="007242E2">
        <w:t>receive</w:t>
      </w:r>
      <w:r w:rsidR="00B57DD8">
        <w:t xml:space="preserve"> the appropriate artifact or allele calls.</w:t>
      </w:r>
      <w:r w:rsidR="00592D3A">
        <w:t xml:space="preserve">  Default is 70%.</w:t>
      </w:r>
    </w:p>
    <w:p w14:paraId="4F359C19" w14:textId="61EE4806" w:rsidR="000C69F6" w:rsidRDefault="000C69F6"/>
    <w:p w14:paraId="0D4DEC98" w14:textId="017A319A" w:rsidR="00BE40D4" w:rsidRDefault="00BE40D4"/>
    <w:p w14:paraId="47CDA521" w14:textId="77777777" w:rsidR="00BE40D4" w:rsidRDefault="00BE40D4"/>
    <w:p w14:paraId="6D6EDF22" w14:textId="234A1F57" w:rsidR="00CD29D5" w:rsidRPr="00580885" w:rsidRDefault="00CD29D5" w:rsidP="00CD29D5">
      <w:pPr>
        <w:pBdr>
          <w:top w:val="single" w:sz="4" w:space="1" w:color="auto"/>
          <w:left w:val="single" w:sz="4" w:space="4" w:color="auto"/>
          <w:bottom w:val="single" w:sz="4" w:space="1" w:color="auto"/>
          <w:right w:val="single" w:sz="4" w:space="4" w:color="auto"/>
        </w:pBdr>
        <w:rPr>
          <w:rFonts w:asciiTheme="majorHAnsi" w:hAnsiTheme="majorHAnsi"/>
          <w:szCs w:val="20"/>
        </w:rPr>
      </w:pPr>
      <w:r>
        <w:rPr>
          <w:rFonts w:asciiTheme="majorHAnsi" w:hAnsiTheme="majorHAnsi"/>
          <w:szCs w:val="20"/>
        </w:rPr>
        <w:lastRenderedPageBreak/>
        <w:t>Restricted Priority Editing</w:t>
      </w:r>
      <w:r w:rsidRPr="00580885">
        <w:rPr>
          <w:rFonts w:asciiTheme="majorHAnsi" w:hAnsiTheme="majorHAnsi"/>
          <w:szCs w:val="20"/>
        </w:rPr>
        <w:t xml:space="preserve"> Options:</w:t>
      </w:r>
    </w:p>
    <w:p w14:paraId="51731290" w14:textId="0EFDF7C8" w:rsidR="00CD29D5" w:rsidRDefault="00CD29D5" w:rsidP="00CD29D5">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Theme="majorHAnsi" w:hAnsiTheme="majorHAnsi"/>
          <w:szCs w:val="20"/>
        </w:rPr>
        <w:t>Allow Editing Restricted Priority Peaks Above Min RFU (Default = fals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469BF7DA" w14:textId="42FD3DAF" w:rsidR="00CD29D5" w:rsidRDefault="00CD29D5" w:rsidP="00CD29D5">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Theme="majorHAnsi" w:hAnsiTheme="majorHAnsi"/>
          <w:szCs w:val="20"/>
        </w:rPr>
        <w:t>Allow Editing Restricted Priority Peaks Below Min RFU (Default = false; requires checking above)</w:t>
      </w:r>
      <w:r>
        <w:rPr>
          <w:rFonts w:ascii="Calibri" w:hAnsi="Calibri"/>
          <w:sz w:val="22"/>
        </w:rPr>
        <w:tab/>
      </w:r>
      <w:r>
        <w:rPr>
          <w:rFonts w:ascii="Wingdings" w:hAnsi="Wingdings" w:cs="Wingdings"/>
          <w:sz w:val="26"/>
          <w:szCs w:val="26"/>
        </w:rPr>
        <w:t></w:t>
      </w:r>
    </w:p>
    <w:p w14:paraId="6880425B" w14:textId="77777777" w:rsidR="00CD29D5" w:rsidRDefault="00CD29D5" w:rsidP="00CD29D5"/>
    <w:p w14:paraId="1B7E86EF" w14:textId="29CFF354" w:rsidR="00CD29D5" w:rsidRDefault="00CD29D5" w:rsidP="00CD29D5">
      <w:r>
        <w:rPr>
          <w:rFonts w:ascii="Courier New" w:hAnsi="Courier New" w:cs="Courier New"/>
          <w:b/>
          <w:szCs w:val="20"/>
          <w:shd w:val="clear" w:color="auto" w:fill="C0F0C0"/>
        </w:rPr>
        <w:t>Restricted Priority Editing</w:t>
      </w:r>
      <w:r w:rsidRPr="00EE6051">
        <w:rPr>
          <w:rFonts w:ascii="Courier New" w:hAnsi="Courier New" w:cs="Courier New"/>
          <w:b/>
          <w:szCs w:val="20"/>
          <w:shd w:val="clear" w:color="auto" w:fill="C0F0C0"/>
        </w:rPr>
        <w:t xml:space="preserve"> Options</w:t>
      </w:r>
      <w:r>
        <w:t xml:space="preserve"> – Restricted priority peaks arise from a number of conditions, such as a peak below the fractional filter threshold, or below the analytic threshold.  Historically, such peaks are not available for the user to edit and, perhaps to allow an allele call.  The settings below allow restricted priority peaks, which are automatically non-critical and which are not given an allele call by OSIRIS, to be edited by the user and, if desired, given an allele call.</w:t>
      </w:r>
    </w:p>
    <w:p w14:paraId="600B4B8D" w14:textId="77777777" w:rsidR="00CD29D5" w:rsidRDefault="00CD29D5" w:rsidP="00CD29D5"/>
    <w:p w14:paraId="2C5E3A10" w14:textId="4A186E76" w:rsidR="00CD29D5" w:rsidRDefault="00CD29D5" w:rsidP="00CD29D5">
      <w:r>
        <w:rPr>
          <w:rFonts w:ascii="Courier New" w:hAnsi="Courier New" w:cs="Courier New"/>
          <w:b/>
          <w:szCs w:val="20"/>
          <w:shd w:val="clear" w:color="auto" w:fill="C0F0C0"/>
        </w:rPr>
        <w:t>Allow Editing Restricted Priority Peaks Above Min RFU (Default = false)</w:t>
      </w:r>
      <w:r>
        <w:t xml:space="preserve"> – When checked, all restricted priority peaks above the analytical threshold will be made available for the user to edit, and, if desired given an allele call.  Default is unchecked.</w:t>
      </w:r>
    </w:p>
    <w:p w14:paraId="35E6497C" w14:textId="77777777" w:rsidR="00CD29D5" w:rsidRDefault="00CD29D5" w:rsidP="00CD29D5"/>
    <w:p w14:paraId="5E9DF36F" w14:textId="533438D5" w:rsidR="00CD29D5" w:rsidRDefault="00CD29D5" w:rsidP="00CD29D5">
      <w:r>
        <w:rPr>
          <w:rFonts w:ascii="Courier New" w:hAnsi="Courier New" w:cs="Courier New"/>
          <w:b/>
          <w:szCs w:val="20"/>
          <w:shd w:val="clear" w:color="auto" w:fill="C0F0C0"/>
        </w:rPr>
        <w:t>Allow Editing Restricted Priority Peaks Below Min RFU (Default = false; requires checking above)</w:t>
      </w:r>
      <w:r>
        <w:t xml:space="preserve"> – When checked, all restricted priority peaks between the analytical threshold and the detection threshold will be made available for the user to edit, and, if desired given an allele call.  Default is unchecked.</w:t>
      </w:r>
    </w:p>
    <w:p w14:paraId="76FB0E4A" w14:textId="77777777" w:rsidR="00CD29D5" w:rsidRDefault="00CD29D5"/>
    <w:p w14:paraId="53FD67B5" w14:textId="77777777" w:rsidR="000C69F6" w:rsidRDefault="000C69F6"/>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FixedChar"/>
          <w:b/>
          <w:shd w:val="clear" w:color="auto" w:fill="F0C0C0"/>
        </w:rPr>
        <w:t>Max. No. of pull</w:t>
      </w:r>
      <w:r w:rsidR="00E6206C" w:rsidRPr="00E6206C">
        <w:rPr>
          <w:rStyle w:v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FixedChar"/>
          <w:b/>
          <w:shd w:val="clear" w:color="auto" w:fill="F0C0C0"/>
        </w:rPr>
        <w:t>Maximum No.</w:t>
      </w:r>
      <w:r w:rsidR="009663FF" w:rsidRPr="00CC2CA7">
        <w:rPr>
          <w:rStyle w:v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FixedChar"/>
          <w:b/>
          <w:shd w:val="clear" w:color="auto" w:fill="F0C0C0"/>
        </w:rPr>
        <w:t xml:space="preserve">Total Number of Samples with Excessive </w:t>
      </w:r>
      <w:r w:rsidR="00A24274" w:rsidRPr="00CC2CA7">
        <w:rPr>
          <w:rStyle w:v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FixedChar"/>
          <w:b/>
          <w:shd w:val="clear" w:color="auto" w:fill="F0C0C0"/>
        </w:rPr>
        <w:t>Percent</w:t>
      </w:r>
      <w:r w:rsidR="009663FF" w:rsidRPr="007C6FAA">
        <w:rPr>
          <w:rStyle w:val="FixedChar"/>
          <w:b/>
          <w:shd w:val="clear" w:color="auto" w:fill="F0C0C0"/>
        </w:rPr>
        <w:t xml:space="preserve"> of Samples with Excessive </w:t>
      </w:r>
      <w:r w:rsidR="00A24274" w:rsidRPr="007C6FAA">
        <w:rPr>
          <w:rStyle w:v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FixedChar"/>
          <w:b/>
          <w:shd w:val="clear" w:color="auto" w:fill="F0C0C0"/>
        </w:rPr>
        <w:lastRenderedPageBreak/>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FixedChar"/>
          <w:b/>
          <w:shd w:val="clear" w:color="auto" w:fill="F0C0C0"/>
        </w:rPr>
        <w:t xml:space="preserve">Maximum </w:t>
      </w:r>
      <w:r w:rsidR="00931A2D" w:rsidRPr="00842FD7">
        <w:rPr>
          <w:rStyle w:val="FixedChar"/>
          <w:b/>
          <w:shd w:val="clear" w:color="auto" w:fill="F0C0C0"/>
        </w:rPr>
        <w:t xml:space="preserve">Number </w:t>
      </w:r>
      <w:r w:rsidRPr="00842FD7">
        <w:rPr>
          <w:rStyle w:v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2B0E53E1" w:rsidR="00B71144" w:rsidRDefault="00B71144">
      <w:r>
        <w:br w:type="page"/>
      </w:r>
    </w:p>
    <w:p w14:paraId="5FB4A4F2" w14:textId="77777777" w:rsidR="004A7B0B" w:rsidRDefault="004A7B0B"/>
    <w:p w14:paraId="2991AF68" w14:textId="77777777" w:rsidR="004A7B0B" w:rsidRDefault="004A7B0B" w:rsidP="005030E4">
      <w:pPr>
        <w:pStyle w:val="Heading4"/>
      </w:pPr>
      <w:bookmarkStart w:id="55" w:name="_Allele_Exceptions"/>
      <w:bookmarkStart w:id="56" w:name="_Assignments"/>
      <w:bookmarkStart w:id="57" w:name="_Toc521412178"/>
      <w:bookmarkStart w:id="58" w:name="_Toc525418956"/>
      <w:bookmarkEnd w:id="55"/>
      <w:bookmarkEnd w:id="56"/>
      <w:r>
        <w:t>Assignments</w:t>
      </w:r>
      <w:bookmarkEnd w:id="57"/>
      <w:bookmarkEnd w:id="58"/>
    </w:p>
    <w:p w14:paraId="550301F2" w14:textId="00B044BE" w:rsidR="004A7B0B" w:rsidRDefault="004A7B0B" w:rsidP="0054066D">
      <w:r>
        <w:t>The “</w:t>
      </w:r>
      <w:r>
        <w:rPr>
          <w:rStyle w:val="FixedChar"/>
        </w:rPr>
        <w:t>Assignments</w:t>
      </w:r>
      <w:r>
        <w:t>” section allows the user to override certain alleles or combination of alleles that would normally be flagged by OSIRIS for human review</w:t>
      </w:r>
      <w:r w:rsidR="009040C4">
        <w:t>, and to define custom laboratory positive controls</w:t>
      </w:r>
      <w:r>
        <w:t xml:space="preserve">.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115998B5" w:rsidR="004A7B0B" w:rsidRDefault="001A61B1" w:rsidP="00367518">
      <w:pPr>
        <w:pStyle w:val="ImageCentered"/>
        <w:rPr>
          <w:noProof/>
        </w:rPr>
      </w:pPr>
      <w:r w:rsidRPr="001A61B1">
        <w:t xml:space="preserve"> </w:t>
      </w:r>
      <w:r>
        <w:rPr>
          <w:noProof/>
        </w:rPr>
        <w:drawing>
          <wp:inline distT="0" distB="0" distL="0" distR="0" wp14:anchorId="79C8CACC" wp14:editId="296CC1F5">
            <wp:extent cx="5659976" cy="1582253"/>
            <wp:effectExtent l="0" t="0" r="0" b="0"/>
            <wp:docPr id="462" name="Picture 462" descr="C:\Users\rileygr\AppData\Local\Temp\2\SNAGHTML6079f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leygr\AppData\Local\Temp\2\SNAGHTML6079f35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677" cy="1595029"/>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55FD3DBA" w:rsidR="004A7B0B" w:rsidRDefault="001A61B1" w:rsidP="00AB7860">
      <w:pPr>
        <w:pStyle w:val="ImageCentered"/>
      </w:pPr>
      <w:r w:rsidRPr="001A61B1">
        <w:rPr>
          <w:noProof/>
        </w:rPr>
        <w:t xml:space="preserve"> </w:t>
      </w:r>
      <w:r>
        <w:rPr>
          <w:noProof/>
        </w:rPr>
        <w:drawing>
          <wp:inline distT="0" distB="0" distL="0" distR="0" wp14:anchorId="362E6A2F" wp14:editId="4C599EB6">
            <wp:extent cx="2758311" cy="1659763"/>
            <wp:effectExtent l="0" t="0" r="444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2401" cy="1686293"/>
                    </a:xfrm>
                    <a:prstGeom prst="rect">
                      <a:avLst/>
                    </a:prstGeom>
                  </pic:spPr>
                </pic:pic>
              </a:graphicData>
            </a:graphic>
          </wp:inline>
        </w:drawing>
      </w:r>
    </w:p>
    <w:p w14:paraId="7F768193" w14:textId="77777777" w:rsidR="00AF403F" w:rsidRDefault="00AF403F">
      <w:r>
        <w:br w:type="page"/>
      </w:r>
    </w:p>
    <w:p w14:paraId="09F6E0AA" w14:textId="006A0CB7" w:rsidR="004A7B0B" w:rsidRDefault="004A7B0B" w:rsidP="00367518">
      <w:r>
        <w:lastRenderedPageBreak/>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665FCC94" w:rsidR="00ED17C1" w:rsidRDefault="00C57645" w:rsidP="008346E2">
      <w:pPr>
        <w:pStyle w:val="ImageCentered"/>
      </w:pPr>
      <w:r>
        <w:rPr>
          <w:noProof/>
        </w:rPr>
        <w:drawing>
          <wp:inline distT="0" distB="0" distL="0" distR="0" wp14:anchorId="25844A5B" wp14:editId="252A7A45">
            <wp:extent cx="3401594" cy="1810762"/>
            <wp:effectExtent l="0" t="0" r="889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20599" cy="1820879"/>
                    </a:xfrm>
                    <a:prstGeom prst="rect">
                      <a:avLst/>
                    </a:prstGeom>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17E8AB5A" w14:textId="281896AE" w:rsidR="00AA12D0" w:rsidRDefault="003F664E" w:rsidP="00B0375B">
      <w:r>
        <w:t>The “</w:t>
      </w:r>
      <w:r>
        <w:rPr>
          <w:rStyle w:val="FixedChar"/>
          <w:szCs w:val="20"/>
        </w:rPr>
        <w:t>P</w:t>
      </w:r>
      <w:bookmarkStart w:id="59" w:name="PositiveControlAlleleAssignments"/>
      <w:bookmarkEnd w:id="59"/>
      <w:r w:rsidR="004A7B0B">
        <w:rPr>
          <w:rStyle w:v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FixedChar"/>
        </w:rPr>
        <w:t>File</w:t>
      </w:r>
      <w:r w:rsidR="00425464" w:rsidRPr="007B3667">
        <w:rPr>
          <w:rStyle w:val="FixedChar"/>
        </w:rPr>
        <w:t xml:space="preserve"> Name Search</w:t>
      </w:r>
      <w:r w:rsidR="004A7B0B">
        <w:t xml:space="preserve">” </w:t>
      </w:r>
      <w:r w:rsidR="00425464">
        <w:t>column in the figure below</w:t>
      </w:r>
      <w:r w:rsidR="004A7B0B">
        <w:t>.</w:t>
      </w:r>
      <w:r w:rsidR="00AA12D0">
        <w:t xml:space="preserve">  The presence of a specified </w:t>
      </w:r>
      <w:r w:rsidR="00A97301">
        <w:t>value</w:t>
      </w:r>
      <w:r w:rsidR="00AA12D0">
        <w:t xml:space="preserve"> </w:t>
      </w:r>
      <w:r w:rsidR="00A97301">
        <w:t xml:space="preserve">within the file or sample name </w:t>
      </w:r>
      <w:r w:rsidR="00AA12D0">
        <w:t>uniquely identifies a sample as the named positive control.</w:t>
      </w:r>
      <w:r w:rsidR="004A7B0B">
        <w:t xml:space="preserve">  </w:t>
      </w:r>
    </w:p>
    <w:p w14:paraId="785094E5" w14:textId="77777777" w:rsidR="00AA12D0" w:rsidRDefault="00AA12D0" w:rsidP="00B0375B"/>
    <w:p w14:paraId="466D03DC" w14:textId="7FBD98CE" w:rsidR="00AA12D0" w:rsidRDefault="00425464" w:rsidP="00B0375B">
      <w:r>
        <w:t xml:space="preserve">Specifying </w:t>
      </w:r>
      <w:r w:rsidR="00A97301">
        <w:t xml:space="preserve">values </w:t>
      </w:r>
      <w:r w:rsidR="004A7B0B">
        <w:t xml:space="preserve">for two different controls in which one </w:t>
      </w:r>
      <w:r w:rsidR="00A97301">
        <w:t xml:space="preserve">value </w:t>
      </w:r>
      <w:r w:rsidR="004A7B0B">
        <w:t>is contained in the other, may not produce the desired results.  If both Joe10 and Joe102 are in the</w:t>
      </w:r>
      <w:r>
        <w:t xml:space="preserve"> “</w:t>
      </w:r>
      <w:r w:rsidR="004A1AB1" w:rsidRPr="00E26E9C">
        <w:rPr>
          <w:rStyle w:val="FixedChar"/>
        </w:rPr>
        <w:t>File Name Search</w:t>
      </w:r>
      <w:r>
        <w:t>”</w:t>
      </w:r>
      <w:r w:rsidR="004A7B0B">
        <w:t xml:space="preserve"> list, Joe102 in the sample name may be matched as Joe10, because the </w:t>
      </w:r>
      <w:r w:rsidR="00A97301">
        <w:t xml:space="preserve">value </w:t>
      </w:r>
      <w:r w:rsidR="004A7B0B">
        <w:t xml:space="preserve">Joe10 is contained within Joe102.  Unfortunately, the order in which control names are stored within OSIRIS may not be the same as the order they are listed in the test window.  Therefore, for best results, choose </w:t>
      </w:r>
      <w:r w:rsidR="00A97301">
        <w:t xml:space="preserve">values </w:t>
      </w:r>
      <w:r w:rsidR="004A7B0B">
        <w:t xml:space="preserve">that uniquely identify their corresponding positive controls, such as Joe10 and Joe01.  </w:t>
      </w:r>
    </w:p>
    <w:p w14:paraId="4D46FFA1" w14:textId="77777777" w:rsidR="00AA12D0" w:rsidRDefault="00AA12D0" w:rsidP="00B0375B"/>
    <w:p w14:paraId="6D0A9CFD" w14:textId="2CE1660B" w:rsidR="004A7B0B" w:rsidRDefault="00D973C9" w:rsidP="00B0375B">
      <w:r>
        <w:t xml:space="preserve">Do not use one of the predefined standard </w:t>
      </w:r>
      <w:r w:rsidR="00D03BD9">
        <w:t xml:space="preserve">kit </w:t>
      </w:r>
      <w:r>
        <w:t>positive control names (</w:t>
      </w:r>
      <w:hyperlink w:anchor="_Positive_Controls_Defined" w:history="1">
        <w:r w:rsidRPr="00D973C9">
          <w:rPr>
            <w:rStyle w:val="Hyperlink"/>
          </w:rPr>
          <w:t>listed below</w:t>
        </w:r>
      </w:hyperlink>
      <w:r>
        <w:t>) in either the Control Name or the File Name Search columns.</w:t>
      </w:r>
      <w:r w:rsidR="00CA37BC">
        <w:t xml:space="preserve">  </w:t>
      </w:r>
      <w:r w:rsidR="00607333">
        <w:t>OSIRIS</w:t>
      </w:r>
      <w:r w:rsidR="00AA12D0">
        <w:t xml:space="preserve"> already supports all of the default standard </w:t>
      </w:r>
      <w:r w:rsidR="00D03BD9">
        <w:t xml:space="preserve">kit </w:t>
      </w:r>
      <w:r w:rsidR="00AA12D0">
        <w:t xml:space="preserve">positive controls and the </w:t>
      </w:r>
      <w:r w:rsidR="00D03BD9">
        <w:t>user can specify the</w:t>
      </w:r>
      <w:r w:rsidR="00AA12D0">
        <w:t xml:space="preserve"> one use</w:t>
      </w:r>
      <w:r w:rsidR="00D03BD9">
        <w:t>d</w:t>
      </w:r>
      <w:r w:rsidR="00AA12D0">
        <w:t xml:space="preserve"> in </w:t>
      </w:r>
      <w:r w:rsidR="00D03BD9">
        <w:t>the</w:t>
      </w:r>
      <w:r w:rsidR="00AA12D0">
        <w:t xml:space="preserve"> analysis </w:t>
      </w:r>
      <w:r w:rsidR="00D03BD9">
        <w:t>in the Lab Settings</w:t>
      </w:r>
      <w:r w:rsidR="00AA12D0">
        <w:t xml:space="preserve"> on the </w:t>
      </w:r>
      <w:r w:rsidR="00D03BD9">
        <w:t>“</w:t>
      </w:r>
      <w:r w:rsidR="00AA12D0">
        <w:t>File/Sample Names</w:t>
      </w:r>
      <w:r w:rsidR="00D03BD9">
        <w:t>”</w:t>
      </w:r>
      <w:r w:rsidR="00AA12D0">
        <w:t xml:space="preserve"> tab </w:t>
      </w:r>
      <w:r w:rsidR="00D03BD9">
        <w:t xml:space="preserve">“Positive Control” File Name Search Criteria in the </w:t>
      </w:r>
      <w:r w:rsidR="00AA12D0">
        <w:t>“Standard Control Name”</w:t>
      </w:r>
      <w:r w:rsidR="00D03BD9">
        <w:t xml:space="preserve"> box</w:t>
      </w:r>
      <w:r w:rsidR="00AA12D0">
        <w:t xml:space="preserve">.  A sample that is identified as a positive control by means of the </w:t>
      </w:r>
      <w:r w:rsidR="00630B8F">
        <w:t>value</w:t>
      </w:r>
      <w:r w:rsidR="00AA12D0">
        <w:t xml:space="preserve"> on that tab, but that is not identified as a laboratory positive control, is automatically assumed to be the named standard positive control.  It is not necessary to enter the laboratory positive </w:t>
      </w:r>
      <w:r w:rsidR="00D03BD9">
        <w:t xml:space="preserve">value </w:t>
      </w:r>
      <w:r w:rsidR="00AA12D0">
        <w:t>in the “Positive Controls” list in the File</w:t>
      </w:r>
      <w:r w:rsidR="00D03BD9">
        <w:t>/Sample</w:t>
      </w:r>
      <w:r w:rsidR="00AA12D0">
        <w:t xml:space="preserve"> Names tab.</w:t>
      </w:r>
    </w:p>
    <w:p w14:paraId="4B358268" w14:textId="77777777" w:rsidR="004A7B0B" w:rsidRDefault="004A7B0B" w:rsidP="00B0375B"/>
    <w:p w14:paraId="5ED8AA38" w14:textId="42D8F296" w:rsidR="004A7B0B" w:rsidRDefault="004A7B0B" w:rsidP="00B0375B">
      <w:r>
        <w:t>The value entered in the “</w:t>
      </w:r>
      <w:r>
        <w:rPr>
          <w:rStyle w:val="FixedChar"/>
          <w:szCs w:val="20"/>
        </w:rPr>
        <w:t>Control Name</w:t>
      </w:r>
      <w:r>
        <w:t>” column will be displayed in the “</w:t>
      </w:r>
      <w:r>
        <w:rPr>
          <w:rStyle w:val="FixedChar"/>
          <w:szCs w:val="20"/>
        </w:rPr>
        <w:t>+Ctrl</w:t>
      </w:r>
      <w:r>
        <w:t>” column of the analysis table.</w:t>
      </w:r>
      <w:r w:rsidR="00AA12D0">
        <w:t xml:space="preserve">  If a sample is identified</w:t>
      </w:r>
      <w:r w:rsidR="00105BF6">
        <w:t xml:space="preserve"> on the File/Samples Names tab Positive Control list</w:t>
      </w:r>
      <w:r w:rsidR="004122FC">
        <w:t>, it will be assumed to be the standard positive control, unless it is also listed among the laboratory specific positive controls on the Assignments tab Positive Controls shown below.</w:t>
      </w:r>
    </w:p>
    <w:p w14:paraId="39070966" w14:textId="77777777" w:rsidR="00727723" w:rsidRDefault="00727723" w:rsidP="00B0375B"/>
    <w:p w14:paraId="1D0B8FD6" w14:textId="3F6B6868" w:rsidR="004A7B0B" w:rsidRDefault="000F1D96" w:rsidP="005030E4">
      <w:pPr>
        <w:jc w:val="center"/>
      </w:pPr>
      <w:r>
        <w:rPr>
          <w:noProof/>
        </w:rPr>
        <w:drawing>
          <wp:inline distT="0" distB="0" distL="0" distR="0" wp14:anchorId="0C9767D0" wp14:editId="2A668A5C">
            <wp:extent cx="4941940" cy="1852246"/>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9029" cy="1881139"/>
                    </a:xfrm>
                    <a:prstGeom prst="rect">
                      <a:avLst/>
                    </a:prstGeom>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FixedChar"/>
        </w:rPr>
        <w:t>Positive controls</w:t>
      </w:r>
      <w:r>
        <w:t>” table.  The “</w:t>
      </w:r>
      <w:r w:rsidRPr="005030E4">
        <w:rPr>
          <w:rStyle w:v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593B719B" w:rsidR="004A7B0B" w:rsidRDefault="00054983" w:rsidP="003D490C">
      <w:pPr>
        <w:pStyle w:val="Heading4"/>
      </w:pPr>
      <w:bookmarkStart w:id="60" w:name="_Acceptance/Review"/>
      <w:bookmarkStart w:id="61" w:name="_Configure_Editing_–"/>
      <w:bookmarkStart w:id="62" w:name="_Toc521412179"/>
      <w:bookmarkStart w:id="63" w:name="_Toc525418957"/>
      <w:bookmarkEnd w:id="60"/>
      <w:bookmarkEnd w:id="61"/>
      <w:r>
        <w:lastRenderedPageBreak/>
        <w:t>Configure Editing</w:t>
      </w:r>
      <w:r w:rsidRPr="003D490C">
        <w:t xml:space="preserve"> </w:t>
      </w:r>
      <w:r>
        <w:t xml:space="preserve">– </w:t>
      </w:r>
      <w:r w:rsidR="004A7B0B" w:rsidRPr="003D490C">
        <w:t>Acceptance</w:t>
      </w:r>
      <w:r w:rsidR="004A7B0B">
        <w:t>/Review</w:t>
      </w:r>
      <w:r>
        <w:t xml:space="preserve"> Tab</w:t>
      </w:r>
      <w:bookmarkEnd w:id="62"/>
      <w:bookmarkEnd w:id="63"/>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6CB16E63" w14:textId="77777777" w:rsidR="00054983" w:rsidRDefault="00054983" w:rsidP="00054983">
      <w:pPr>
        <w:tabs>
          <w:tab w:val="left" w:pos="2380"/>
          <w:tab w:val="center" w:pos="5040"/>
        </w:tabs>
      </w:pPr>
      <w:r>
        <w:tab/>
      </w:r>
      <w:r>
        <w:tab/>
      </w:r>
    </w:p>
    <w:p w14:paraId="6DE4BB61" w14:textId="496FE052" w:rsidR="00054983" w:rsidRDefault="00054983" w:rsidP="00054983">
      <w:pPr>
        <w:jc w:val="center"/>
      </w:pPr>
      <w:r>
        <w:rPr>
          <w:noProof/>
        </w:rPr>
        <w:drawing>
          <wp:inline distT="0" distB="0" distL="0" distR="0" wp14:anchorId="7AF57C55" wp14:editId="7100144A">
            <wp:extent cx="4725127" cy="2064385"/>
            <wp:effectExtent l="0" t="0" r="0" b="0"/>
            <wp:docPr id="468" name="Picture 468" descr="C:\Users\rileygr\AppData\Local\Temp\2\SNAGHTML60943b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leygr\AppData\Local\Temp\2\SNAGHTML60943b5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51231" cy="2075789"/>
                    </a:xfrm>
                    <a:prstGeom prst="rect">
                      <a:avLst/>
                    </a:prstGeom>
                    <a:noFill/>
                    <a:ln>
                      <a:noFill/>
                    </a:ln>
                  </pic:spPr>
                </pic:pic>
              </a:graphicData>
            </a:graphic>
          </wp:inline>
        </w:drawing>
      </w:r>
      <w:r w:rsidR="000F54C4">
        <w:tab/>
      </w:r>
    </w:p>
    <w:p w14:paraId="031AFD78" w14:textId="41CBBDCA" w:rsidR="00FA610B" w:rsidRDefault="00FA610B" w:rsidP="00367518"/>
    <w:p w14:paraId="3875AC3D" w14:textId="5B6DEFA9" w:rsidR="00054983" w:rsidRDefault="004A7B0B" w:rsidP="00367518">
      <w:r>
        <w:t>The “</w:t>
      </w:r>
      <w:r w:rsidRPr="005030E4">
        <w:rPr>
          <w:rStyle w:val="FixedChar"/>
        </w:rPr>
        <w:t>Allow User to Modify User Name</w:t>
      </w:r>
      <w:r>
        <w:t xml:space="preserve">” option allows the user to change his or her </w:t>
      </w:r>
      <w:r w:rsidR="00054983">
        <w:t>“</w:t>
      </w:r>
      <w:r w:rsidR="00054983" w:rsidRPr="005030E4">
        <w:rPr>
          <w:rStyle w:val="FixedChar"/>
        </w:rPr>
        <w:t>User ID</w:t>
      </w:r>
      <w:r w:rsidR="00054983">
        <w:t xml:space="preserve">” </w:t>
      </w:r>
      <w:r>
        <w:t xml:space="preserve">name in the </w:t>
      </w:r>
      <w:r w:rsidR="00054983">
        <w:t xml:space="preserve">Sample editing window </w:t>
      </w:r>
      <w:r>
        <w:t>when accepting, reviewing, or editing data</w:t>
      </w:r>
      <w:r w:rsidR="00054983">
        <w:t>, by clicking on their user name</w:t>
      </w:r>
      <w:r>
        <w:t xml:space="preserve">.  </w:t>
      </w:r>
    </w:p>
    <w:p w14:paraId="3B60C33A" w14:textId="78C5199E" w:rsidR="00054983" w:rsidRDefault="000E3FA4" w:rsidP="00367518">
      <w:r>
        <w:rPr>
          <w:noProof/>
        </w:rPr>
        <w:drawing>
          <wp:anchor distT="0" distB="0" distL="114300" distR="114300" simplePos="0" relativeHeight="251658269" behindDoc="0" locked="0" layoutInCell="1" allowOverlap="1" wp14:anchorId="745CA044" wp14:editId="2B1761C1">
            <wp:simplePos x="0" y="0"/>
            <wp:positionH relativeFrom="column">
              <wp:posOffset>4331447</wp:posOffset>
            </wp:positionH>
            <wp:positionV relativeFrom="paragraph">
              <wp:posOffset>15875</wp:posOffset>
            </wp:positionV>
            <wp:extent cx="2086610" cy="1042035"/>
            <wp:effectExtent l="0" t="0" r="8890" b="0"/>
            <wp:wrapSquare wrapText="bothSides"/>
            <wp:docPr id="467" name="Picture 467" descr="C:\Users\rileygr\AppData\Local\Temp\1\SNAGHTML3e91c1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e91c1a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86610" cy="10420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7A85B6" w14:textId="7D1302D2" w:rsidR="004A7B0B" w:rsidRDefault="004A7B0B" w:rsidP="00367518">
      <w:r>
        <w:t xml:space="preserve">This </w:t>
      </w:r>
      <w:r w:rsidR="00054983">
        <w:t>i</w:t>
      </w:r>
      <w:r w:rsidR="00DE5718">
        <w:t>s i</w:t>
      </w:r>
      <w:r w:rsidR="00054983">
        <w:t xml:space="preserve">ntended for </w:t>
      </w:r>
      <w:r>
        <w:t xml:space="preserve">situations where a single user is evaluating or validating the software and may want to be able to perform both editing and review as two different users.  When </w:t>
      </w:r>
      <w:r w:rsidR="00054983">
        <w:t>the “</w:t>
      </w:r>
      <w:r w:rsidR="00054983" w:rsidRPr="005030E4">
        <w:rPr>
          <w:rStyle w:val="FixedChar"/>
        </w:rPr>
        <w:t>Allow User to Modify User Name</w:t>
      </w:r>
      <w:r w:rsidR="00054983">
        <w:t xml:space="preserve">” </w:t>
      </w:r>
      <w:r>
        <w:t>tick box is cleared, the “</w:t>
      </w:r>
      <w:r w:rsidRPr="00327F1E">
        <w:rPr>
          <w:rStyle w:v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5A9FFA92" w14:textId="77777777" w:rsidR="004A7B0B" w:rsidRDefault="004A7B0B"/>
    <w:p w14:paraId="465C926C" w14:textId="7781588A"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 xml:space="preserve">If the checkbox labeled “Allow automated export when analysis needs attention” is not checked, then no automated user defined file export will be performed when any part of the new analysis file needs review.  </w:t>
      </w:r>
      <w:r w:rsidR="00054983">
        <w:t xml:space="preserve">If </w:t>
      </w:r>
      <w:r>
        <w:t xml:space="preserve">this is not selected, </w:t>
      </w:r>
      <w:r w:rsidR="00054983">
        <w:t xml:space="preserve">it does not prevent the user from exporting data, but </w:t>
      </w:r>
      <w:r>
        <w:t>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FixedChar"/>
        </w:rPr>
        <w:t>OK</w:t>
      </w:r>
      <w:r>
        <w:t>” or “</w:t>
      </w:r>
      <w:r w:rsidRPr="003C562B">
        <w:rPr>
          <w:rStyle w:v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76295F9" w:rsidR="004A7B0B" w:rsidRDefault="004A7B0B">
      <w:r>
        <w:t>When upgrading to OSIRIS</w:t>
      </w:r>
      <w:r w:rsidR="004D7AD9">
        <w:t xml:space="preserve"> Version 2.3</w:t>
      </w:r>
      <w:r w:rsidR="00A677F4">
        <w:t xml:space="preserve"> and higher</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C772BB8" w14:textId="77777777" w:rsidR="00802D73" w:rsidRPr="00DE5718" w:rsidRDefault="00802D73"/>
    <w:p w14:paraId="1C1F1E40" w14:textId="2F0B10BE" w:rsidR="00F40087" w:rsidRDefault="00F40087" w:rsidP="00DE5718">
      <w:pPr>
        <w:pStyle w:val="Heading3"/>
      </w:pPr>
      <w:bookmarkStart w:id="64" w:name="_Artifact_Label_Setup"/>
      <w:bookmarkStart w:id="65" w:name="_Toc521412180"/>
      <w:bookmarkStart w:id="66" w:name="_Toc525418958"/>
      <w:bookmarkEnd w:id="64"/>
      <w:r>
        <w:lastRenderedPageBreak/>
        <w:t>Artifact Label Setup</w:t>
      </w:r>
      <w:bookmarkEnd w:id="65"/>
      <w:bookmarkEnd w:id="66"/>
    </w:p>
    <w:p w14:paraId="2F529245" w14:textId="13DEFC85" w:rsidR="008D25BC" w:rsidRDefault="00714977" w:rsidP="008D25BC">
      <w:r>
        <w:rPr>
          <w:noProof/>
        </w:rPr>
        <w:drawing>
          <wp:anchor distT="0" distB="0" distL="114300" distR="114300" simplePos="0" relativeHeight="251658260" behindDoc="0" locked="0" layoutInCell="1" allowOverlap="1" wp14:anchorId="3A203AA5" wp14:editId="3B0E0128">
            <wp:simplePos x="0" y="0"/>
            <wp:positionH relativeFrom="column">
              <wp:posOffset>2957195</wp:posOffset>
            </wp:positionH>
            <wp:positionV relativeFrom="paragraph">
              <wp:posOffset>8890</wp:posOffset>
            </wp:positionV>
            <wp:extent cx="3409950" cy="2131060"/>
            <wp:effectExtent l="0" t="0" r="0" b="2540"/>
            <wp:wrapSquare wrapText="bothSides"/>
            <wp:docPr id="12" name="Picture 12" descr="C:\Users\rileygr\AppData\Local\Temp\1\SNAGHTML3c227c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c227c1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09950" cy="2131060"/>
                    </a:xfrm>
                    <a:prstGeom prst="rect">
                      <a:avLst/>
                    </a:prstGeom>
                    <a:noFill/>
                    <a:ln>
                      <a:noFill/>
                    </a:ln>
                  </pic:spPr>
                </pic:pic>
              </a:graphicData>
            </a:graphic>
            <wp14:sizeRelH relativeFrom="page">
              <wp14:pctWidth>0</wp14:pctWidth>
            </wp14:sizeRelH>
            <wp14:sizeRelV relativeFrom="page">
              <wp14:pctHeight>0</wp14:pctHeight>
            </wp14:sizeRelV>
          </wp:anchor>
        </w:drawing>
      </w:r>
      <w:r w:rsidR="008D25BC">
        <w:t xml:space="preserve">OSIRIS marks peaks with artifact-specific labels for the nine types of artifacts listed in the figure, such as ‘ST’ for stutter.  Users can change the default artifact labels in the Artifact Labels widow (Tools&gt;Edit Artifact Labels). Select the artifact you want to change, uncheck the “Use Default” box, select the label and type a new label.  Artifacts not listed are labeled with the generic ‘A’ </w:t>
      </w:r>
      <w:r>
        <w:t>label which cannot be changed.</w:t>
      </w:r>
    </w:p>
    <w:p w14:paraId="022300B6" w14:textId="77777777" w:rsidR="00714977" w:rsidRDefault="00714977" w:rsidP="008D25BC"/>
    <w:p w14:paraId="0DC23870" w14:textId="095F2B34" w:rsidR="008D25BC" w:rsidRDefault="008D25BC" w:rsidP="008D25BC">
      <w:r>
        <w:t>Since a peak may have more than one type of artifact associated with it, such as pull-up and stutter, OSIRIS chooses which artifact label to use according to the default artifact label priority shown in the Artifact Labels list.  Users can change the default priority by selecting an artifact and using the up/down</w:t>
      </w:r>
      <w:r w:rsidR="00E80C60">
        <w:t xml:space="preserve"> arrows to move it in the list.</w:t>
      </w:r>
    </w:p>
    <w:p w14:paraId="16B719A2" w14:textId="77777777" w:rsidR="00E80C60" w:rsidRDefault="00E80C60" w:rsidP="008D25BC"/>
    <w:p w14:paraId="34757757" w14:textId="6EFBCC38" w:rsidR="00F40087" w:rsidRDefault="008D25BC" w:rsidP="008D25BC">
      <w:r>
        <w:t>Changes made in the Artifact Labels window affect the display of any file opened in OSIRIS not just those files that were analyzed with changed labels and priority.  Files analyzed with previous OSIRIS versions will also display the changes.  Note that the display changes do not affect the analysis of the data.  Allele labels, including the ‘OL’ in allele labels are not affected by changes made in the Artifact Labels window.</w:t>
      </w:r>
    </w:p>
    <w:p w14:paraId="5B09272C" w14:textId="034072C0" w:rsidR="004B44B4" w:rsidRDefault="004B44B4">
      <w:r>
        <w:br w:type="page"/>
      </w:r>
    </w:p>
    <w:p w14:paraId="5A7EDDE8" w14:textId="77777777" w:rsidR="004A7B0B" w:rsidRDefault="004A7B0B" w:rsidP="00F40087"/>
    <w:p w14:paraId="0930A2F9" w14:textId="77777777" w:rsidR="004A7B0B" w:rsidRDefault="004A7B0B">
      <w:pPr>
        <w:pStyle w:val="Heading3"/>
      </w:pPr>
      <w:bookmarkStart w:id="67" w:name="_Grid_Colors_1"/>
      <w:bookmarkStart w:id="68" w:name="_Toc521412181"/>
      <w:bookmarkStart w:id="69" w:name="_Toc525418959"/>
      <w:bookmarkEnd w:id="67"/>
      <w:r>
        <w:t>Grid Colors</w:t>
      </w:r>
      <w:bookmarkEnd w:id="68"/>
      <w:bookmarkEnd w:id="69"/>
    </w:p>
    <w:p w14:paraId="29E8D1B9" w14:textId="55D245EC" w:rsidR="004A7B0B" w:rsidRDefault="00A733BD">
      <w:r>
        <w:rPr>
          <w:noProof/>
        </w:rPr>
        <w:drawing>
          <wp:anchor distT="0" distB="0" distL="114300" distR="114300" simplePos="0" relativeHeight="251658245" behindDoc="0" locked="0" layoutInCell="1" allowOverlap="1" wp14:anchorId="3297A8F8" wp14:editId="234F1F6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3B4031C9" w:rsidR="004A7B0B" w:rsidRDefault="004A7B0B">
      <w:r>
        <w:t>First select “Edit Grid Colors” from the “Tools” pull down menu to show the “Edit Grid Colors” dialog window.</w:t>
      </w:r>
    </w:p>
    <w:p w14:paraId="63D76C91" w14:textId="77777777" w:rsidR="004B44B4" w:rsidRDefault="004B44B4" w:rsidP="00802D73">
      <w:pPr>
        <w:ind w:left="3780"/>
      </w:pPr>
    </w:p>
    <w:p w14:paraId="6FDA006D" w14:textId="2198C01E" w:rsidR="004B44B4" w:rsidRDefault="004B44B4" w:rsidP="00802D73">
      <w:pPr>
        <w:ind w:left="3780"/>
      </w:pPr>
    </w:p>
    <w:p w14:paraId="7C0EFBE3" w14:textId="77777777" w:rsidR="004B44B4" w:rsidRDefault="004B44B4" w:rsidP="00802D73">
      <w:pPr>
        <w:ind w:left="3780"/>
      </w:pPr>
    </w:p>
    <w:p w14:paraId="1F851C00" w14:textId="77777777" w:rsidR="004B44B4" w:rsidRDefault="004B44B4" w:rsidP="00802D73">
      <w:pPr>
        <w:ind w:left="3780"/>
      </w:pPr>
    </w:p>
    <w:p w14:paraId="155EBA3A" w14:textId="30BD0816" w:rsidR="00054983" w:rsidRDefault="00802D73" w:rsidP="00802D73">
      <w:pPr>
        <w:ind w:left="3780"/>
      </w:pPr>
      <w:r>
        <w:rPr>
          <w:noProof/>
        </w:rPr>
        <w:drawing>
          <wp:anchor distT="0" distB="0" distL="114300" distR="114300" simplePos="0" relativeHeight="251658253" behindDoc="0" locked="0" layoutInCell="1" allowOverlap="1" wp14:anchorId="7F3A1299" wp14:editId="5161DFB6">
            <wp:simplePos x="0" y="0"/>
            <wp:positionH relativeFrom="column">
              <wp:posOffset>5715</wp:posOffset>
            </wp:positionH>
            <wp:positionV relativeFrom="paragraph">
              <wp:posOffset>63793</wp:posOffset>
            </wp:positionV>
            <wp:extent cx="2172335" cy="3844925"/>
            <wp:effectExtent l="0" t="0" r="0" b="3175"/>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2335" cy="384492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FixedChar"/>
        </w:rPr>
        <w:t>Reverse</w:t>
      </w:r>
      <w:r w:rsidR="004A7B0B">
        <w:t>” button adjacent to the color buttons will swap the foreground and background colors.  The “</w:t>
      </w:r>
      <w:r w:rsidR="004A7B0B">
        <w:rPr>
          <w:rStyle w:v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p>
    <w:p w14:paraId="329DF1F5" w14:textId="77777777" w:rsidR="00054983" w:rsidRDefault="004A7B0B">
      <w:r>
        <w:br w:type="page"/>
      </w:r>
    </w:p>
    <w:p w14:paraId="1A0EE86B" w14:textId="77777777" w:rsidR="004A7B0B" w:rsidRDefault="004A7B0B" w:rsidP="00290941">
      <w:pPr>
        <w:pStyle w:val="Heading1"/>
      </w:pPr>
      <w:bookmarkStart w:id="70" w:name="_Analysis"/>
      <w:bookmarkStart w:id="71" w:name="_Toc521412182"/>
      <w:bookmarkStart w:id="72" w:name="_Toc525418960"/>
      <w:bookmarkEnd w:id="70"/>
      <w:r>
        <w:lastRenderedPageBreak/>
        <w:t>Analysis</w:t>
      </w:r>
      <w:bookmarkEnd w:id="71"/>
      <w:bookmarkEnd w:id="72"/>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FixedChar"/>
        </w:rPr>
        <w:t>.</w:t>
      </w:r>
      <w:r w:rsidR="00BF043C" w:rsidRPr="00F25E2F">
        <w:rPr>
          <w:rStyle w:val="FixedChar"/>
        </w:rPr>
        <w:t>fsa</w:t>
      </w:r>
      <w:r w:rsidR="00BF043C">
        <w:t xml:space="preserve"> or </w:t>
      </w:r>
      <w:r w:rsidR="00BF043C" w:rsidRPr="003A4DC3">
        <w:rPr>
          <w:rStyle w:v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FixedChar"/>
        </w:rPr>
        <w:t>General</w:t>
      </w:r>
      <w:r w:rsidR="00BF043C">
        <w:t>” tab of the “</w:t>
      </w:r>
      <w:r w:rsidR="00BF043C" w:rsidRPr="003A4DC3">
        <w:rPr>
          <w:rStyle w:v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FixedChar"/>
        </w:rPr>
        <w:t>Analyze</w:t>
      </w:r>
      <w:r>
        <w:rPr>
          <w:rStyle w:val="FixedChar"/>
        </w:rPr>
        <w:t xml:space="preserve"> </w:t>
      </w:r>
      <w:r w:rsidRPr="00020513">
        <w:rPr>
          <w:rStyle w:val="FixedChar"/>
        </w:rPr>
        <w:t>Data</w:t>
      </w:r>
      <w:r>
        <w:t>” dialog window by selecting “</w:t>
      </w:r>
      <w:r w:rsidRPr="00020513">
        <w:rPr>
          <w:rStyle w:val="FixedChar"/>
        </w:rPr>
        <w:t>New Analysis…</w:t>
      </w:r>
      <w:r>
        <w:t>” from the “</w:t>
      </w:r>
      <w:r w:rsidRPr="00020513">
        <w:rPr>
          <w:rStyle w:v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45B73966" w:rsidR="004A7B0B" w:rsidRDefault="00C61403" w:rsidP="00EB7BFD">
      <w:pPr>
        <w:pStyle w:val="ImageCentered"/>
      </w:pPr>
      <w:r>
        <w:rPr>
          <w:noProof/>
        </w:rPr>
        <w:drawing>
          <wp:inline distT="0" distB="0" distL="0" distR="0" wp14:anchorId="1DBB1B9E" wp14:editId="7FB6657F">
            <wp:extent cx="5588032" cy="2798792"/>
            <wp:effectExtent l="0" t="0" r="0" b="1905"/>
            <wp:docPr id="472" name="Picture 472" descr="C:\Users\rileygr\AppData\Local\Temp\2\SNAGHTML6b3a4a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6b3a4a4c.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6541" cy="2813071"/>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FixedChar"/>
          <w:b/>
        </w:rPr>
        <w:t>Input Directory</w:t>
      </w:r>
      <w:r>
        <w:t xml:space="preserve">.  This is the directory or folder which contains either </w:t>
      </w:r>
      <w:r w:rsidR="00276A77" w:rsidRPr="003A4DC3">
        <w:rPr>
          <w:rStyle w:val="FixedChar"/>
        </w:rPr>
        <w:t>.fsa</w:t>
      </w:r>
      <w:r w:rsidR="00276A77">
        <w:t xml:space="preserve"> (or </w:t>
      </w:r>
      <w:r w:rsidR="00276A77" w:rsidRPr="003A4DC3">
        <w:rPr>
          <w:rStyle w:v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FixedChar"/>
        </w:rPr>
        <w:t>.</w:t>
      </w:r>
      <w:r w:rsidRPr="00F25E2F">
        <w:rPr>
          <w:rStyle w:val="FixedChar"/>
        </w:rPr>
        <w:t>fsa</w:t>
      </w:r>
      <w:r>
        <w:t xml:space="preserve"> </w:t>
      </w:r>
      <w:r w:rsidR="00276A77">
        <w:t xml:space="preserve">(or </w:t>
      </w:r>
      <w:r w:rsidR="00276A77" w:rsidRPr="003A4DC3">
        <w:rPr>
          <w:rStyle w:v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FixedChar"/>
        </w:rPr>
        <w:t>.oar</w:t>
      </w:r>
      <w:r>
        <w:t xml:space="preserve"> and </w:t>
      </w:r>
      <w:r w:rsidRPr="005030E4">
        <w:rPr>
          <w:rStyle w:val="FixedChar"/>
        </w:rPr>
        <w:t>.plt</w:t>
      </w:r>
      <w:r>
        <w:t>, respectively.  The report (.</w:t>
      </w:r>
      <w:r w:rsidRPr="00F25E2F">
        <w:rPr>
          <w:rStyle w:val="FixedChar"/>
        </w:rPr>
        <w:t>oar</w:t>
      </w:r>
      <w:r>
        <w:t>) file contains the tabular data for an entire directory and there is one plot (.</w:t>
      </w:r>
      <w:r w:rsidRPr="00F25E2F">
        <w:rPr>
          <w:rStyle w:val="FixedChar"/>
        </w:rPr>
        <w:t>plt</w:t>
      </w:r>
      <w:r>
        <w:t>) file for each sample.  There are also various text files in the output directory with either the .</w:t>
      </w:r>
      <w:r w:rsidRPr="00F25E2F">
        <w:rPr>
          <w:rStyle w:val="FixedChar"/>
        </w:rPr>
        <w:t>txt</w:t>
      </w:r>
      <w:r>
        <w:t xml:space="preserve"> extension for viewing in a text editor, or tab delimited (.</w:t>
      </w:r>
      <w:r w:rsidRPr="00F25E2F">
        <w:rPr>
          <w:rStyle w:val="FixedChar"/>
        </w:rPr>
        <w:t>tab</w:t>
      </w:r>
      <w:r>
        <w:t>) files which are better viewed with a spreadsheet program.  The plot (.</w:t>
      </w:r>
      <w:r w:rsidRPr="00F25E2F">
        <w:rPr>
          <w:rStyle w:val="FixedChar"/>
        </w:rPr>
        <w:t>plt</w:t>
      </w:r>
      <w:r>
        <w:t>) files have the same name as their correspond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input files except for the file name extension.  </w:t>
      </w:r>
      <w:r w:rsidR="00343D91">
        <w:t>After editing, saving creates an edited report file (</w:t>
      </w:r>
      <w:r w:rsidR="00343D91" w:rsidRPr="00343D91">
        <w:rPr>
          <w:rStyle w:v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FixedChar"/>
          <w:b/>
        </w:rPr>
        <w:lastRenderedPageBreak/>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043E5D79" w:rsidR="004A7B0B" w:rsidRDefault="004A7B0B" w:rsidP="009B40FB">
      <w:r w:rsidRPr="00947A72">
        <w:rPr>
          <w:rStyle w:val="FixedChar"/>
          <w:b/>
        </w:rPr>
        <w:t>Minimum RFU</w:t>
      </w:r>
      <w:r>
        <w:t xml:space="preserve">.  Select the RFU </w:t>
      </w:r>
      <w:r w:rsidR="00CA2B03">
        <w:t xml:space="preserve">thresholds </w:t>
      </w:r>
      <w:r>
        <w:t xml:space="preserve">for samples, ILS, ladder data, and interlocus peaks.  </w:t>
      </w:r>
      <w:r w:rsidR="00C61403">
        <w:t xml:space="preserve">Users can override the default threshold values (in the white boxes) for one or more channels by entering channel-specific thresholds in the colored boxes.  </w:t>
      </w:r>
      <w:r>
        <w:t xml:space="preserve">The values </w:t>
      </w:r>
      <w:r w:rsidR="009D5CA4">
        <w:t xml:space="preserve">that appear when the window is opened </w:t>
      </w:r>
      <w:r>
        <w:t xml:space="preserve">are </w:t>
      </w:r>
      <w:r w:rsidR="009D5CA4">
        <w:t>specified in</w:t>
      </w:r>
      <w:r>
        <w:t xml:space="preserve"> the </w:t>
      </w:r>
      <w:hyperlink w:anchor="_Configuration" w:history="1">
        <w:r w:rsidRPr="00947A72">
          <w:rPr>
            <w:rStyle w:val="Hyperlink"/>
          </w:rPr>
          <w:t>lab settings</w:t>
        </w:r>
      </w:hyperlink>
      <w:r>
        <w:t xml:space="preserve">.  If the lab settings are </w:t>
      </w:r>
      <w:r w:rsidR="00C61403">
        <w:t xml:space="preserve">set </w:t>
      </w:r>
      <w:r>
        <w:t>to not allow the user to override these parameters</w:t>
      </w:r>
      <w:r w:rsidR="009D5CA4">
        <w:t xml:space="preserve"> at the start of the analysis</w:t>
      </w:r>
      <w:r>
        <w:t>, then user input to these fields is disabled.</w:t>
      </w:r>
    </w:p>
    <w:p w14:paraId="07EFC757" w14:textId="77777777" w:rsidR="004A7B0B" w:rsidRPr="00732BDD" w:rsidRDefault="004A7B0B" w:rsidP="00262779"/>
    <w:p w14:paraId="14BF0529" w14:textId="77777777" w:rsidR="004A7B0B" w:rsidRDefault="004A7B0B" w:rsidP="00262779">
      <w:r>
        <w:rPr>
          <w:rStyle w:v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FixedChar"/>
          <w:b/>
        </w:rPr>
        <w:t>Data</w:t>
      </w:r>
      <w:r>
        <w:t xml:space="preserve">.  Select whether to obtain the raw or analyzed data from the </w:t>
      </w:r>
      <w:r w:rsidRPr="005030E4">
        <w:rPr>
          <w:rStyle w:val="FixedChar"/>
        </w:rPr>
        <w:t>.fsa</w:t>
      </w:r>
      <w:r>
        <w:t xml:space="preserve"> files.  If “Analyzed” is selected and there is no analyzed data in the </w:t>
      </w:r>
      <w:r w:rsidRPr="003C562B">
        <w:rPr>
          <w:rStyle w:v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1360B30C">
            <wp:extent cx="5438692" cy="2742688"/>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50588" cy="2748687"/>
                    </a:xfrm>
                    <a:prstGeom prst="rect">
                      <a:avLst/>
                    </a:prstGeom>
                    <a:noFill/>
                    <a:ln>
                      <a:noFill/>
                    </a:ln>
                  </pic:spPr>
                </pic:pic>
              </a:graphicData>
            </a:graphic>
          </wp:inline>
        </w:drawing>
      </w:r>
    </w:p>
    <w:p w14:paraId="7939D9FF" w14:textId="77777777" w:rsidR="004A7B0B" w:rsidRDefault="004A7B0B" w:rsidP="00974512">
      <w:pPr>
        <w:pStyle w:val="Spacer"/>
      </w:pPr>
    </w:p>
    <w:p w14:paraId="2B090DE5" w14:textId="1566E109" w:rsidR="00E75E13"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FixedChar"/>
        </w:rPr>
        <w:t>Cancel Selection</w:t>
      </w:r>
      <w:r>
        <w:t xml:space="preserve">’ button.  If the status is ‘failed’ or ‘completed’ the tabular </w:t>
      </w:r>
      <w:r w:rsidR="00EB7CFF">
        <w:t xml:space="preserve">and graphical </w:t>
      </w:r>
      <w:r>
        <w:t>data (.</w:t>
      </w:r>
      <w:r w:rsidRPr="008918AB">
        <w:rPr>
          <w:rStyle w:val="FixedChar"/>
        </w:rPr>
        <w:t>oar</w:t>
      </w:r>
      <w:r>
        <w:t xml:space="preserve"> file) can be viewed either by double-clicking the item or selecting one or more items and pressing the “</w:t>
      </w:r>
      <w:r w:rsidRPr="008918AB">
        <w:rPr>
          <w:rStyle w:val="FixedChar"/>
        </w:rPr>
        <w:t>View Selection</w:t>
      </w:r>
      <w:r>
        <w:t>” button.  In the lower right corner of the window is a button labeled “</w:t>
      </w:r>
      <w:r w:rsidRPr="007265AD">
        <w:rPr>
          <w:rStyle w:v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FixedChar"/>
        </w:rPr>
        <w:t>oar</w:t>
      </w:r>
      <w:r w:rsidR="00343D91" w:rsidRPr="00343D91">
        <w:rPr>
          <w:rStyle w:val="FixedChar"/>
        </w:rPr>
        <w:t xml:space="preserve"> </w:t>
      </w:r>
      <w:r w:rsidR="00343D91" w:rsidRPr="00343D91">
        <w:t>and</w:t>
      </w:r>
      <w:r w:rsidR="00343D91" w:rsidRPr="00343D91">
        <w:rPr>
          <w:rStyle w:val="FixedChar"/>
        </w:rPr>
        <w:t xml:space="preserve"> .oer)</w:t>
      </w:r>
      <w:r w:rsidRPr="00343D91">
        <w:t xml:space="preserve"> files.  To retrieve an .</w:t>
      </w:r>
      <w:r w:rsidRPr="00343D91">
        <w:rPr>
          <w:rStyle w:val="FixedChar"/>
        </w:rPr>
        <w:t>obr</w:t>
      </w:r>
      <w:r w:rsidRPr="00343D91">
        <w:t xml:space="preserve"> file, select “</w:t>
      </w:r>
      <w:r w:rsidRPr="00343D91">
        <w:rPr>
          <w:rStyle w:val="FixedChar"/>
        </w:rPr>
        <w:t>Open Batch File…</w:t>
      </w:r>
      <w:r w:rsidRPr="00343D91">
        <w:t>” or “</w:t>
      </w:r>
      <w:r w:rsidRPr="00343D91">
        <w:rPr>
          <w:rStyle w:val="FixedChar"/>
        </w:rPr>
        <w:t>Recent Files…</w:t>
      </w:r>
      <w:r w:rsidRPr="00343D91">
        <w:t>” from the “</w:t>
      </w:r>
      <w:r w:rsidRPr="00343D91">
        <w:rPr>
          <w:rStyle w:val="FixedChar"/>
        </w:rPr>
        <w:t>File</w:t>
      </w:r>
      <w:r w:rsidRPr="00343D91">
        <w:t>” pull</w:t>
      </w:r>
      <w:r>
        <w:t xml:space="preserve"> down menu on the menu bar.</w:t>
      </w:r>
    </w:p>
    <w:p w14:paraId="11B92816" w14:textId="77777777" w:rsidR="00E75E13" w:rsidRDefault="00E75E13"/>
    <w:p w14:paraId="4F00CA8E" w14:textId="17BDDF55" w:rsidR="00A76EB7" w:rsidRDefault="00A76EB7" w:rsidP="00DE275E">
      <w:r>
        <w:t>The “</w:t>
      </w:r>
      <w:r w:rsidRPr="006E57D3">
        <w:rPr>
          <w:rStyle w:val="FixedChar"/>
          <w:b/>
        </w:rPr>
        <w:t>Reanalyze Selection</w:t>
      </w:r>
      <w:r>
        <w:t xml:space="preserve">” button will reanalyze the selected directory with the same laboratory settings as the original analysis, with any added changes made to the </w:t>
      </w:r>
      <w:r w:rsidR="00E75E13" w:rsidRPr="006E57D3">
        <w:rPr>
          <w:rStyle w:val="FixedChar"/>
        </w:rPr>
        <w:t>Minimum RFU</w:t>
      </w:r>
      <w:r w:rsidR="00E75E13">
        <w:t xml:space="preserve">, </w:t>
      </w:r>
      <w:r w:rsidR="00E75E13" w:rsidRPr="006E57D3">
        <w:rPr>
          <w:rStyle w:val="FixedChar"/>
        </w:rPr>
        <w:t>Internal Lane Standard</w:t>
      </w:r>
      <w:r w:rsidR="00E75E13">
        <w:t xml:space="preserve">, or </w:t>
      </w:r>
      <w:r w:rsidR="00E75E13" w:rsidRPr="006E57D3">
        <w:rPr>
          <w:rStyle w:val="FixedChar"/>
        </w:rPr>
        <w:t>Operating Procedure Name</w:t>
      </w:r>
      <w:r w:rsidR="00E75E13">
        <w:t xml:space="preserve"> </w:t>
      </w:r>
      <w:r>
        <w:t xml:space="preserve">in the Analyze Data </w:t>
      </w:r>
      <w:r w:rsidR="00E75E13">
        <w:t xml:space="preserve">window described above.  Note that changes made to the lab settings by editing the Operating Procedure used for the first analysis </w:t>
      </w:r>
      <w:r w:rsidR="00E75E13" w:rsidRPr="00637B43">
        <w:rPr>
          <w:u w:val="single"/>
        </w:rPr>
        <w:t xml:space="preserve">will not take effect using </w:t>
      </w:r>
      <w:r w:rsidR="00E75E13" w:rsidRPr="00637B43">
        <w:rPr>
          <w:rStyle w:val="FixedChar"/>
          <w:u w:val="single"/>
        </w:rPr>
        <w:t>Reanalyze Selection</w:t>
      </w:r>
      <w:r w:rsidR="00E75E13" w:rsidRPr="00637B43">
        <w:t xml:space="preserve">.  Edits to the Operating </w:t>
      </w:r>
      <w:r w:rsidR="00A677F4" w:rsidRPr="00DE275E">
        <w:t xml:space="preserve">Procedure </w:t>
      </w:r>
      <w:r w:rsidR="00E75E13" w:rsidRPr="00637B43">
        <w:t>require</w:t>
      </w:r>
      <w:r w:rsidR="00A677F4">
        <w:t>s</w:t>
      </w:r>
      <w:r w:rsidR="00E75E13" w:rsidRPr="00637B43">
        <w:t xml:space="preserve"> a</w:t>
      </w:r>
      <w:r w:rsidR="00E75E13">
        <w:rPr>
          <w:rStyle w:val="FixedChar"/>
        </w:rPr>
        <w:t xml:space="preserve"> New Analysis</w:t>
      </w:r>
      <w:r w:rsidR="00E75E13">
        <w:t>. , using the edited Operating Procedure.</w:t>
      </w:r>
    </w:p>
    <w:p w14:paraId="5EA8E8AA" w14:textId="77777777" w:rsidR="004A7B0B" w:rsidRDefault="00703438" w:rsidP="00290941">
      <w:pPr>
        <w:pStyle w:val="Heading1"/>
      </w:pPr>
      <w:r>
        <w:br w:type="page"/>
      </w:r>
      <w:bookmarkStart w:id="73" w:name="_OSIRIS_Report_Files"/>
      <w:bookmarkStart w:id="74" w:name="_Toc521412183"/>
      <w:bookmarkStart w:id="75" w:name="_Toc525418961"/>
      <w:bookmarkEnd w:id="73"/>
      <w:r w:rsidR="004A7B0B">
        <w:lastRenderedPageBreak/>
        <w:t>OSIRIS Report Files</w:t>
      </w:r>
      <w:bookmarkEnd w:id="74"/>
      <w:bookmarkEnd w:id="75"/>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FixedChar"/>
        </w:rPr>
        <w:t>oar</w:t>
      </w:r>
      <w:r>
        <w:t xml:space="preserve"> for “OSIRIS Analysis Report.”  The data in these files can be edited and saved with the file extension of .</w:t>
      </w:r>
      <w:r w:rsidRPr="00366AAD">
        <w:rPr>
          <w:rStyle w:val="FixedChar"/>
        </w:rPr>
        <w:t>oer</w:t>
      </w:r>
      <w:r>
        <w:t xml:space="preserve"> for “OSIRIS Edited Report.”  To open a report file, select “</w:t>
      </w:r>
      <w:r w:rsidRPr="003B3492">
        <w:rPr>
          <w:rStyle w:val="FixedChar"/>
        </w:rPr>
        <w:t>Open</w:t>
      </w:r>
      <w:r>
        <w:t>” from the “</w:t>
      </w:r>
      <w:r w:rsidRPr="003B3492">
        <w:rPr>
          <w:rStyle w:val="FixedChar"/>
        </w:rPr>
        <w:t>File</w:t>
      </w:r>
      <w:r>
        <w:t>” pull down menu on the menu bar and search for the desired file.  To open a recently viewed file, select “</w:t>
      </w:r>
      <w:r w:rsidRPr="003B3492">
        <w:rPr>
          <w:rStyle w:val="FixedChar"/>
        </w:rPr>
        <w:t>Recent Files…</w:t>
      </w:r>
      <w:r>
        <w:t>” from the “</w:t>
      </w:r>
      <w:r w:rsidRPr="003B3492">
        <w:rPr>
          <w:rStyle w:v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7FC19B36">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76" w:name="_Toc521412184"/>
      <w:bookmarkStart w:id="77" w:name="_Toc525418962"/>
      <w:r>
        <w:t>Analysis Report Table</w:t>
      </w:r>
      <w:bookmarkEnd w:id="76"/>
      <w:bookmarkEnd w:id="77"/>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lastRenderedPageBreak/>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78" w:name="_Toc521412185"/>
      <w:bookmarkStart w:id="79" w:name="_Toc525418963"/>
      <w:r>
        <w:t>Using Table Cells to Display Information</w:t>
      </w:r>
      <w:bookmarkEnd w:id="78"/>
      <w:bookmarkEnd w:id="79"/>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416C6E3D">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77CDEB4E">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80" w:name="_Toc521412186"/>
      <w:bookmarkStart w:id="81" w:name="_Toc525418964"/>
      <w:r>
        <w:t>Plot Preview Graph and Graph Menu</w:t>
      </w:r>
      <w:bookmarkEnd w:id="80"/>
      <w:bookmarkEnd w:id="81"/>
    </w:p>
    <w:p w14:paraId="2C376B07" w14:textId="7AD053A2" w:rsidR="004A7B0B" w:rsidRDefault="00A733BD" w:rsidP="00C86F4D">
      <w:pPr>
        <w:ind w:right="6210"/>
      </w:pPr>
      <w:r>
        <w:rPr>
          <w:noProof/>
        </w:rPr>
        <mc:AlternateContent>
          <mc:Choice Requires="wps">
            <w:drawing>
              <wp:anchor distT="0" distB="0" distL="114300" distR="114300" simplePos="0" relativeHeight="251658244" behindDoc="0" locked="0" layoutInCell="1" allowOverlap="1" wp14:anchorId="2BC5C1CC" wp14:editId="31C904AD">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8F7704" w:rsidRPr="002E5DDC" w:rsidRDefault="008F7704"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1" type="#_x0000_t202" style="position:absolute;margin-left:196.4pt;margin-top:114.8pt;width:300.2pt;height:12.7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" filled="f" stroked="f">
                <v:textbox inset="0,0,0,0">
                  <w:txbxContent>
                    <w:p w14:paraId="5B06C905" w14:textId="77777777" w:rsidR="008F7704" w:rsidRPr="002E5DDC" w:rsidRDefault="008F7704"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58242" behindDoc="0" locked="0" layoutInCell="1" allowOverlap="1" wp14:anchorId="5CA871A5" wp14:editId="07C525B6">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3" behindDoc="0" locked="0" layoutInCell="1" allowOverlap="1" wp14:anchorId="451CAC2B" wp14:editId="314467D2">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58248" behindDoc="0" locked="0" layoutInCell="1" allowOverlap="1" wp14:anchorId="7805D6AB" wp14:editId="284FBFAD">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8F7704" w:rsidRPr="002E5DDC" w:rsidRDefault="008F7704"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2" type="#_x0000_t202" style="position:absolute;margin-left:195.85pt;margin-top:2.15pt;width:300.5pt;height:14.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WQMAIAAGk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" filled="f" stroked="f">
                <v:textbox inset="0,0,0,0">
                  <w:txbxContent>
                    <w:p w14:paraId="6506EA64" w14:textId="77777777" w:rsidR="008F7704" w:rsidRPr="002E5DDC" w:rsidRDefault="008F7704"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005ADC13" w14:textId="77777777" w:rsidR="00FF320C" w:rsidRDefault="00FF320C" w:rsidP="005030E4"/>
    <w:p w14:paraId="231F1691" w14:textId="77777777" w:rsidR="004A7B0B" w:rsidRDefault="004A7B0B" w:rsidP="005030E4">
      <w:r w:rsidRPr="00C86F4D">
        <w:rPr>
          <w:rStyle w:v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82" w:name="MaxLadderLabels"/>
      <w:bookmarkEnd w:id="82"/>
      <w:r w:rsidRPr="008C201E">
        <w:rPr>
          <w:rStyle w:v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50A2215B" w:rsidR="004A7B0B" w:rsidRDefault="00CB3027" w:rsidP="00D34941">
      <w:pPr>
        <w:pStyle w:val="Heading2"/>
      </w:pPr>
      <w:bookmarkStart w:id="83" w:name="_Table_Toolbar_and"/>
      <w:bookmarkStart w:id="84" w:name="_Toc521412187"/>
      <w:bookmarkStart w:id="85" w:name="_Toc525418965"/>
      <w:bookmarkEnd w:id="83"/>
      <w:r>
        <w:t xml:space="preserve">Table </w:t>
      </w:r>
      <w:r w:rsidR="004A7B0B">
        <w:t>Toolbar and Menu</w:t>
      </w:r>
      <w:bookmarkEnd w:id="84"/>
      <w:bookmarkEnd w:id="85"/>
    </w:p>
    <w:p w14:paraId="298FB058" w14:textId="6B65B612"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FixedChar"/>
        </w:rPr>
        <w:t>.fsa</w:t>
      </w:r>
      <w:r>
        <w:t xml:space="preserve"> </w:t>
      </w:r>
      <w:r w:rsidR="007D7312">
        <w:t xml:space="preserve">or </w:t>
      </w:r>
      <w:r w:rsidR="007D7312" w:rsidRPr="00945A84">
        <w:rPr>
          <w:rStyle w:v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FixedChar"/>
        </w:rPr>
        <w:t>Table</w:t>
      </w:r>
      <w:r>
        <w:t>” menu:</w:t>
      </w:r>
    </w:p>
    <w:p w14:paraId="0BFE0E14" w14:textId="77777777" w:rsidR="004A7B0B" w:rsidRDefault="004A7B0B" w:rsidP="00D34941">
      <w:pPr>
        <w:pStyle w:val="Spacer"/>
      </w:pPr>
    </w:p>
    <w:p w14:paraId="2C6EC49F" w14:textId="76E688E1" w:rsidR="004A7B0B" w:rsidRDefault="004A7B0B" w:rsidP="006C225D">
      <w:r w:rsidRPr="00A533AA">
        <w:rPr>
          <w:rStyle w:val="FixedChar"/>
          <w:b/>
        </w:rPr>
        <w:t>Graph</w:t>
      </w:r>
      <w:r>
        <w:rPr>
          <w:rStyle w:val="FixedChar"/>
          <w:b/>
        </w:rPr>
        <w:t xml:space="preserve"> </w:t>
      </w:r>
      <w:r w:rsidRPr="008C201E">
        <w:t>button</w:t>
      </w:r>
      <w:r w:rsidRPr="00685BBF">
        <w:t xml:space="preserve"> o</w:t>
      </w:r>
      <w:r w:rsidRPr="00193FB6">
        <w:t>r</w:t>
      </w:r>
      <w:r>
        <w:rPr>
          <w:rStyle w:val="FixedChar"/>
          <w:b/>
        </w:rPr>
        <w:t xml:space="preserve"> D</w:t>
      </w:r>
      <w:r w:rsidRPr="00A533AA">
        <w:rPr>
          <w:rStyle w:val="FixedChar"/>
          <w:b/>
        </w:rPr>
        <w:t>isplay Graph</w:t>
      </w:r>
      <w:r>
        <w:t xml:space="preserve">.  This option will open </w:t>
      </w:r>
      <w:r w:rsidR="00FF320C">
        <w:t>the Graph view window</w:t>
      </w:r>
      <w:r>
        <w:t xml:space="preserve">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FixedChar"/>
        </w:rPr>
        <w:t>Shift</w:t>
      </w:r>
      <w:r>
        <w:t xml:space="preserve"> key is pressed.  If the </w:t>
      </w:r>
      <w:r w:rsidRPr="006C225D">
        <w:rPr>
          <w:rStyle w:val="FixedChar"/>
        </w:rPr>
        <w:t>Shift</w:t>
      </w:r>
      <w:r>
        <w:t xml:space="preserve"> key is pressed only one plot will be displayed.  This is discussed in further detail in the next </w:t>
      </w:r>
      <w:r>
        <w:lastRenderedPageBreak/>
        <w:t>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7A8B7932" w14:textId="279EDA2F" w:rsidR="00FF320C" w:rsidRDefault="00FF320C" w:rsidP="00FF320C">
      <w:r w:rsidRPr="006E004B">
        <w:rPr>
          <w:rStyle w:val="FixedChar"/>
          <w:b/>
        </w:rPr>
        <w:t>Display Sample</w:t>
      </w:r>
      <w:r>
        <w:t xml:space="preserve">.  This option will display the </w:t>
      </w:r>
      <w:hyperlink w:anchor="_Locus_and_Sample" w:history="1">
        <w:r w:rsidRPr="00FF320C">
          <w:rPr>
            <w:rStyle w:val="Hyperlink"/>
          </w:rPr>
          <w:t>Sample editing window</w:t>
        </w:r>
      </w:hyperlink>
      <w:r>
        <w:t>, which allows editing.</w:t>
      </w:r>
    </w:p>
    <w:p w14:paraId="0AB28A82" w14:textId="77777777" w:rsidR="00FF320C" w:rsidRDefault="00FF320C" w:rsidP="00FF320C">
      <w:pPr>
        <w:pStyle w:val="Spacer"/>
      </w:pPr>
    </w:p>
    <w:p w14:paraId="7051AEC3" w14:textId="4CDDA670" w:rsidR="00FF320C" w:rsidRDefault="00FF320C" w:rsidP="00FF320C">
      <w:r w:rsidRPr="006E004B">
        <w:rPr>
          <w:rStyle w:val="FixedChar"/>
          <w:b/>
        </w:rPr>
        <w:t>Display Sample and Graph</w:t>
      </w:r>
      <w:r>
        <w:t>.  This option will display the Sample editing window and the Graph view window, tiled to fit the entire OSIRIS window.  The Graph view window will be zoomed to the locus selected in the table, or to the entire sample if the sample, ILS cell or Channels cell is selected.</w:t>
      </w:r>
    </w:p>
    <w:p w14:paraId="3DF960BD" w14:textId="77777777" w:rsidR="00FF320C" w:rsidRDefault="00FF320C" w:rsidP="005030E4">
      <w:pPr>
        <w:pStyle w:val="Spacer"/>
      </w:pPr>
    </w:p>
    <w:p w14:paraId="4DA5B011" w14:textId="77777777" w:rsidR="004A7B0B" w:rsidRDefault="004A7B0B" w:rsidP="006C225D">
      <w:r w:rsidRPr="005030E4">
        <w:rPr>
          <w:rStyle w:val="FixedChar"/>
          <w:b/>
        </w:rPr>
        <w:t>Preview</w:t>
      </w:r>
      <w:r>
        <w:t xml:space="preserve"> </w:t>
      </w:r>
      <w:r w:rsidRPr="005030E4">
        <w:rPr>
          <w:rStyle w:v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7264789" w14:textId="7065CABD" w:rsidR="00FF320C" w:rsidRDefault="00FF320C" w:rsidP="006C225D">
      <w:r>
        <w:rPr>
          <w:noProof/>
        </w:rPr>
        <w:drawing>
          <wp:anchor distT="0" distB="0" distL="114300" distR="114300" simplePos="0" relativeHeight="251658272" behindDoc="0" locked="0" layoutInCell="1" allowOverlap="1" wp14:anchorId="3C05CB7E" wp14:editId="16792844">
            <wp:simplePos x="0" y="0"/>
            <wp:positionH relativeFrom="column">
              <wp:posOffset>4609713</wp:posOffset>
            </wp:positionH>
            <wp:positionV relativeFrom="paragraph">
              <wp:posOffset>212698</wp:posOffset>
            </wp:positionV>
            <wp:extent cx="1791335" cy="1050290"/>
            <wp:effectExtent l="0" t="0" r="0" b="0"/>
            <wp:wrapSquare wrapText="bothSides"/>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91335" cy="1050290"/>
                    </a:xfrm>
                    <a:prstGeom prst="rect">
                      <a:avLst/>
                    </a:prstGeom>
                  </pic:spPr>
                </pic:pic>
              </a:graphicData>
            </a:graphic>
          </wp:anchor>
        </w:drawing>
      </w:r>
      <w:r w:rsidR="004A7B0B" w:rsidRPr="00A533AA">
        <w:rPr>
          <w:rStyle w:val="FixedChar"/>
          <w:b/>
        </w:rPr>
        <w:t>Edit</w:t>
      </w:r>
      <w:r w:rsidR="004A7B0B">
        <w:rPr>
          <w:rStyle w:val="FixedChar"/>
          <w:b/>
        </w:rPr>
        <w:t xml:space="preserve"> button</w:t>
      </w:r>
      <w:r w:rsidR="004A7B0B" w:rsidRPr="00A533AA">
        <w:rPr>
          <w:b/>
        </w:rPr>
        <w:t xml:space="preserve">, </w:t>
      </w:r>
      <w:r w:rsidR="004A7B0B" w:rsidRPr="005030E4">
        <w:t>or</w:t>
      </w:r>
      <w:r w:rsidR="004A7B0B">
        <w:rPr>
          <w:rStyle w:val="FixedChar"/>
          <w:b/>
        </w:rPr>
        <w:t xml:space="preserve"> E</w:t>
      </w:r>
      <w:r w:rsidR="004A7B0B" w:rsidRPr="00A533AA">
        <w:rPr>
          <w:rStyle w:val="FixedChar"/>
          <w:b/>
        </w:rPr>
        <w:t>dit Alleles, Notices, and Notes</w:t>
      </w:r>
      <w:r w:rsidR="004A7B0B">
        <w:t>.  Th</w:t>
      </w:r>
      <w:r>
        <w:t>ese</w:t>
      </w:r>
      <w:r w:rsidR="004A7B0B">
        <w:t xml:space="preserve"> option</w:t>
      </w:r>
      <w:r>
        <w:t>s</w:t>
      </w:r>
      <w:r w:rsidR="004A7B0B">
        <w:t xml:space="preserve"> </w:t>
      </w:r>
      <w:r>
        <w:t>open</w:t>
      </w:r>
      <w:r w:rsidR="002402F2">
        <w:t xml:space="preserve"> the Sample editing window with the appropriate </w:t>
      </w:r>
      <w:r>
        <w:t xml:space="preserve">locus </w:t>
      </w:r>
      <w:r w:rsidR="002402F2">
        <w:t xml:space="preserve">selected, allowing </w:t>
      </w:r>
      <w:r w:rsidR="004A7B0B">
        <w:t xml:space="preserve">the user to edit notices and notes relevant to the selected cell.  </w:t>
      </w:r>
      <w:r>
        <w:t xml:space="preserve">See </w:t>
      </w:r>
      <w:hyperlink w:anchor="_Editing_Peaks,_Loci" w:history="1">
        <w:r w:rsidRPr="00FF320C">
          <w:rPr>
            <w:rStyle w:val="Hyperlink"/>
          </w:rPr>
          <w:t>Editing Peaks, Loci and Samples</w:t>
        </w:r>
      </w:hyperlink>
      <w:r>
        <w:t>.</w:t>
      </w:r>
    </w:p>
    <w:p w14:paraId="1AC9DE13" w14:textId="78717174" w:rsidR="00FF320C" w:rsidRDefault="00FF320C" w:rsidP="00FF320C">
      <w:pPr>
        <w:pStyle w:val="Spacer"/>
      </w:pPr>
    </w:p>
    <w:p w14:paraId="53BC5E85" w14:textId="4553A687" w:rsidR="004A7B0B" w:rsidRDefault="002402F2" w:rsidP="006C225D">
      <w:r>
        <w:t xml:space="preserve">When </w:t>
      </w:r>
      <w:r w:rsidR="004A7B0B">
        <w:t xml:space="preserve">a sample, ILS or channel is selected, hyperlinks display in the lower left notification area </w:t>
      </w:r>
      <w:r>
        <w:t xml:space="preserve">of the Table window </w:t>
      </w:r>
      <w:r w:rsidR="004A7B0B">
        <w:t xml:space="preserve">that will allow the user to access the </w:t>
      </w:r>
      <w:r>
        <w:t>Sample editing</w:t>
      </w:r>
      <w:r w:rsidR="004A7B0B">
        <w:t xml:space="preserve"> window.</w:t>
      </w:r>
      <w:r w:rsidR="00FF320C">
        <w:t xml:space="preserve">  Links that indicate that the locus, sample, or channel “needs acceptance” will open the </w:t>
      </w:r>
      <w:hyperlink w:anchor="_Locus_and_Sample" w:history="1">
        <w:r w:rsidR="00FF320C" w:rsidRPr="00FF320C">
          <w:rPr>
            <w:rStyle w:val="Hyperlink"/>
          </w:rPr>
          <w:t>Sample editing window</w:t>
        </w:r>
      </w:hyperlink>
      <w:r w:rsidR="00FF320C">
        <w:t xml:space="preserve">.  Links that indicate that a locus “needs review” will open the </w:t>
      </w:r>
      <w:hyperlink w:anchor="_Reviewing_Editing_and" w:history="1">
        <w:r w:rsidR="00FF320C" w:rsidRPr="008D4A91">
          <w:rPr>
            <w:rStyle w:val="Hyperlink"/>
          </w:rPr>
          <w:t>Approve Editing window</w:t>
        </w:r>
      </w:hyperlink>
      <w:r w:rsidR="00FF320C">
        <w:t>.</w:t>
      </w:r>
      <w:r w:rsidR="00FF320C" w:rsidRPr="00FF320C">
        <w:rPr>
          <w:noProof/>
        </w:rPr>
        <w:t xml:space="preserve"> </w:t>
      </w:r>
    </w:p>
    <w:p w14:paraId="0C59D85E" w14:textId="77777777" w:rsidR="004A7B0B" w:rsidRDefault="004A7B0B" w:rsidP="00D34941">
      <w:pPr>
        <w:pStyle w:val="Spacer"/>
      </w:pPr>
    </w:p>
    <w:p w14:paraId="5C29DA05" w14:textId="2D740436" w:rsidR="004A7B0B" w:rsidRDefault="004A7B0B" w:rsidP="000B7CC7">
      <w:r w:rsidRPr="008C201E">
        <w:rPr>
          <w:rStyle w:val="FixedChar"/>
          <w:b/>
        </w:rPr>
        <w:t>Edit Directory Notice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4C9DCDAE" w14:textId="77777777" w:rsidR="004A7B0B" w:rsidRDefault="004A7B0B" w:rsidP="00D34941">
      <w:pPr>
        <w:pStyle w:val="Spacer"/>
      </w:pPr>
    </w:p>
    <w:p w14:paraId="4941DD76" w14:textId="786CF0F5" w:rsidR="00FF320C" w:rsidRDefault="004A7B0B">
      <w:r w:rsidRPr="00953ADF">
        <w:rPr>
          <w:rStyle w:val="FixedChar"/>
          <w:b/>
        </w:rPr>
        <w:t>Accept Alert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52B06CD2" w14:textId="77777777" w:rsidR="004A7B0B" w:rsidRDefault="004A7B0B">
      <w:pPr>
        <w:pStyle w:val="Spacer"/>
      </w:pPr>
    </w:p>
    <w:p w14:paraId="21E3FE3F" w14:textId="4EE534DD" w:rsidR="004A7B0B" w:rsidRDefault="00A733BD" w:rsidP="000674FE">
      <w:r>
        <w:rPr>
          <w:noProof/>
        </w:rPr>
        <w:drawing>
          <wp:anchor distT="0" distB="0" distL="114300" distR="114300" simplePos="0" relativeHeight="251658255" behindDoc="0" locked="0" layoutInCell="1" allowOverlap="1" wp14:anchorId="5ED6997E" wp14:editId="410A7911">
            <wp:simplePos x="0" y="0"/>
            <wp:positionH relativeFrom="column">
              <wp:posOffset>2736876</wp:posOffset>
            </wp:positionH>
            <wp:positionV relativeFrom="paragraph">
              <wp:posOffset>36830</wp:posOffset>
            </wp:positionV>
            <wp:extent cx="3451225" cy="2465070"/>
            <wp:effectExtent l="0" t="0" r="0" b="0"/>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51225" cy="2465070"/>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Review Editing</w:t>
      </w:r>
      <w:r w:rsidR="004A7B0B" w:rsidRPr="00637B43">
        <w:t xml:space="preserve">.  </w:t>
      </w:r>
      <w:r w:rsidR="00A95E9C" w:rsidRPr="00637B43">
        <w:t>This option opens the Approve Editing window</w:t>
      </w:r>
      <w:r w:rsidR="00A95E9C">
        <w:t xml:space="preserve">, which </w:t>
      </w:r>
      <w:r w:rsidR="004A7B0B">
        <w:t>allows a subsequent user to review editing of the directory, locus, sample, channel, or ILS alerts performed by the first user</w:t>
      </w:r>
      <w:r w:rsidR="00A95E9C">
        <w:t xml:space="preserve">.  </w:t>
      </w:r>
      <w:r w:rsidR="004A7B0B">
        <w:t xml:space="preserve">This </w:t>
      </w:r>
      <w:r w:rsidR="00A95E9C">
        <w:t xml:space="preserve">window </w:t>
      </w:r>
      <w:r w:rsidR="004A7B0B">
        <w:t xml:space="preserve">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 xml:space="preserve">displayed in the lower left window when the sample, ILS, or channel is selected.  </w:t>
      </w:r>
      <w:r w:rsidR="000674FE">
        <w:t xml:space="preserve">See </w:t>
      </w:r>
      <w:hyperlink w:anchor="_Reviewing_Editing_and" w:history="1">
        <w:r w:rsidR="000674FE" w:rsidRPr="000674FE">
          <w:rPr>
            <w:rStyle w:val="Hyperlink"/>
          </w:rPr>
          <w:t>Reviewing Editing and Analysis</w:t>
        </w:r>
      </w:hyperlink>
      <w:r w:rsidR="000674FE">
        <w:t>.  Editing and review are</w:t>
      </w:r>
      <w:r w:rsidR="004A7B0B">
        <w:t xml:space="preserve"> reflected in the color of the cell or the removal of an asterisk (*).  When acceptance and review is complete at all levels (Sample, Channel, Locus, ILS, etc.), the red cell containing an “X” changes to a green checkmark.  </w:t>
      </w:r>
    </w:p>
    <w:p w14:paraId="12281F70" w14:textId="77777777" w:rsidR="000674FE" w:rsidRDefault="000674FE" w:rsidP="000674FE"/>
    <w:p w14:paraId="284ACE3A" w14:textId="77777777" w:rsidR="000674FE" w:rsidRDefault="000674FE" w:rsidP="000674FE"/>
    <w:p w14:paraId="58D645EF" w14:textId="77777777" w:rsidR="000674FE" w:rsidRDefault="000674FE" w:rsidP="000674FE"/>
    <w:p w14:paraId="429D8231" w14:textId="77777777" w:rsidR="004A7B0B" w:rsidRDefault="004A7B0B">
      <w:pPr>
        <w:pStyle w:val="Spacer"/>
      </w:pPr>
    </w:p>
    <w:p w14:paraId="2F985A55" w14:textId="483ACC03" w:rsidR="004A7B0B" w:rsidRDefault="000674FE" w:rsidP="005030E4">
      <w:bookmarkStart w:id="86" w:name="DisableSample"/>
      <w:r>
        <w:rPr>
          <w:noProof/>
        </w:rPr>
        <w:drawing>
          <wp:anchor distT="0" distB="0" distL="114300" distR="114300" simplePos="0" relativeHeight="251658256" behindDoc="0" locked="0" layoutInCell="1" allowOverlap="1" wp14:anchorId="69CB5661" wp14:editId="49D35C23">
            <wp:simplePos x="0" y="0"/>
            <wp:positionH relativeFrom="column">
              <wp:posOffset>3852545</wp:posOffset>
            </wp:positionH>
            <wp:positionV relativeFrom="paragraph">
              <wp:posOffset>133985</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Disable (or Enable) Sample</w:t>
      </w:r>
      <w:bookmarkEnd w:id="86"/>
      <w:r w:rsidR="004A7B0B" w:rsidRPr="005030E4">
        <w:rPr>
          <w:rStyle w:val="FixedChar"/>
          <w:b/>
        </w:rPr>
        <w:t>.</w:t>
      </w:r>
      <w:r w:rsidR="004A7B0B" w:rsidRPr="005030E4">
        <w:t xml:space="preserve">  </w:t>
      </w:r>
      <w:r w:rsidR="004A7B0B">
        <w:t xml:space="preserve">This allows the user do disable a sample or (re) enable a sample.  The reason to disable a sample is that the analysis was not successful and it is desired </w:t>
      </w:r>
      <w:r w:rsidR="00C27595">
        <w:t xml:space="preserve">to </w:t>
      </w:r>
      <w:r w:rsidR="004A7B0B">
        <w:t>reanalyze only a few samples or if you wish to exclude it from a CMF file.</w:t>
      </w:r>
    </w:p>
    <w:p w14:paraId="02CE4221" w14:textId="438457CF" w:rsidR="004A7B0B" w:rsidRDefault="004A7B0B">
      <w:pPr>
        <w:pStyle w:val="Spacer"/>
      </w:pPr>
    </w:p>
    <w:p w14:paraId="3DCB97E6" w14:textId="77777777" w:rsidR="004A7B0B" w:rsidRDefault="004A7B0B" w:rsidP="008C201E">
      <w:r w:rsidRPr="005030E4">
        <w:rPr>
          <w:rStyle w:v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FixedChar"/>
        </w:rPr>
        <w:t>View Sample Notices</w:t>
      </w:r>
      <w:r>
        <w:rPr>
          <w:rStyle w:val="FixedChar"/>
        </w:rPr>
        <w:t xml:space="preserve">, </w:t>
      </w:r>
      <w:r w:rsidRPr="00A533AA">
        <w:rPr>
          <w:rStyle w:val="FixedChar"/>
        </w:rPr>
        <w:t>View ILS Notices</w:t>
      </w:r>
      <w:r>
        <w:t xml:space="preserve">, </w:t>
      </w:r>
      <w:r w:rsidRPr="00A533AA">
        <w:rPr>
          <w:rStyle w:val="FixedChar"/>
        </w:rPr>
        <w:t>View Channel Notices</w:t>
      </w:r>
      <w:r>
        <w:t xml:space="preserve">, or </w:t>
      </w:r>
      <w:r w:rsidRPr="00A533AA">
        <w:rPr>
          <w:rStyle w:val="FixedChar"/>
        </w:rPr>
        <w:t>Allele Edit History</w:t>
      </w:r>
      <w:r>
        <w:t xml:space="preserve">.  This selection is enabled only for data that have a history of </w:t>
      </w:r>
      <w:r>
        <w:lastRenderedPageBreak/>
        <w:t>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FixedChar"/>
        </w:rPr>
        <w:t>History</w:t>
      </w:r>
      <w:r>
        <w:t>” button are used to display state of the file at the previous and next times the data was saved.  If any historic time other than “</w:t>
      </w:r>
      <w:r w:rsidRPr="00A533AA">
        <w:rPr>
          <w:rStyle w:v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87" w:name="SortSamples"/>
      <w:r>
        <w:rPr>
          <w:noProof/>
        </w:rPr>
        <w:drawing>
          <wp:anchor distT="0" distB="0" distL="114300" distR="114300" simplePos="0" relativeHeight="251658264" behindDoc="0" locked="0" layoutInCell="1" allowOverlap="1" wp14:anchorId="38BDBEC0" wp14:editId="4C82982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FixedChar"/>
          <w:b/>
        </w:rPr>
        <w:t>Sort</w:t>
      </w:r>
      <w:bookmarkEnd w:id="87"/>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06A8882B" w:rsidR="006D3543" w:rsidRDefault="00563629" w:rsidP="00A533AA">
      <w:r>
        <w:rPr>
          <w:noProof/>
        </w:rPr>
        <w:drawing>
          <wp:anchor distT="0" distB="0" distL="114300" distR="114300" simplePos="0" relativeHeight="251658262" behindDoc="0" locked="0" layoutInCell="1" allowOverlap="1" wp14:anchorId="773AB544" wp14:editId="49152B60">
            <wp:simplePos x="0" y="0"/>
            <wp:positionH relativeFrom="column">
              <wp:posOffset>3748405</wp:posOffset>
            </wp:positionH>
            <wp:positionV relativeFrom="paragraph">
              <wp:posOffset>233680</wp:posOffset>
            </wp:positionV>
            <wp:extent cx="2647950" cy="1800225"/>
            <wp:effectExtent l="0" t="0" r="0" b="9525"/>
            <wp:wrapSquare wrapText="bothSides"/>
            <wp:docPr id="474" name="Picture 474" descr="C:\Users\rileygr\AppData\Local\Temp\2\SNAGHTML7b118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7b118af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47950" cy="180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363BBFF7" w:rsidR="004A7B0B" w:rsidRDefault="00FA610B" w:rsidP="008C201E">
      <w:r>
        <w:rPr>
          <w:rStyle w:val="FixedChar"/>
          <w:b/>
        </w:rPr>
        <w:t>Parameters</w:t>
      </w:r>
      <w:r w:rsidR="00FF4760">
        <w:rPr>
          <w:rStyle w:v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w:t>
      </w:r>
      <w:r w:rsidR="00563629">
        <w:t xml:space="preserve">.  Note that those settings are a historical </w:t>
      </w:r>
      <w:r w:rsidR="00105187">
        <w:t>record</w:t>
      </w:r>
      <w:r w:rsidR="00563629">
        <w:t xml:space="preserve"> and cannot be edited</w:t>
      </w:r>
      <w:r w:rsidR="004A7B0B">
        <w:t>.  An example is shown on</w:t>
      </w:r>
      <w:r w:rsidR="00563629">
        <w:t xml:space="preserve"> </w:t>
      </w:r>
      <w:r w:rsidR="004A7B0B">
        <w:t>the right.</w:t>
      </w:r>
    </w:p>
    <w:p w14:paraId="78B12574" w14:textId="77777777" w:rsidR="004A7B0B" w:rsidRDefault="004A7B0B" w:rsidP="00D34941">
      <w:pPr>
        <w:pStyle w:val="Spacer"/>
      </w:pPr>
    </w:p>
    <w:p w14:paraId="3EF6D118" w14:textId="77777777" w:rsidR="004A7B0B" w:rsidRDefault="004A7B0B" w:rsidP="00A533AA">
      <w:bookmarkStart w:id="88" w:name="DisplayName"/>
      <w:r w:rsidRPr="009D2C02">
        <w:rPr>
          <w:rStyle w:val="FixedChar"/>
          <w:b/>
        </w:rPr>
        <w:t>Display</w:t>
      </w:r>
      <w:bookmarkEnd w:id="88"/>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FixedChar"/>
          <w:rFonts w:ascii="Cambria" w:hAnsi="Cambria" w:cs="Times New Roman"/>
          <w:szCs w:val="8"/>
        </w:rPr>
      </w:pPr>
    </w:p>
    <w:p w14:paraId="7A12EC1D" w14:textId="77777777" w:rsidR="004A7B0B" w:rsidRDefault="004A7B0B" w:rsidP="009D2C02">
      <w:r w:rsidRPr="006362AC">
        <w:rPr>
          <w:rStyle w:val="FixedChar"/>
          <w:b/>
        </w:rPr>
        <w:t>CMF</w:t>
      </w:r>
      <w:r>
        <w:t xml:space="preserve"> </w:t>
      </w:r>
      <w:r w:rsidRPr="009D2C02">
        <w:t>or</w:t>
      </w:r>
      <w:r>
        <w:t xml:space="preserve"> </w:t>
      </w:r>
      <w:r w:rsidRPr="006362AC">
        <w:rPr>
          <w:rStyle w:v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4C2DD5B8">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FixedChar"/>
        </w:rPr>
        <w:t>Type</w:t>
      </w:r>
      <w:r>
        <w:t>” is a drop down list of all available types of specimens.  If “</w:t>
      </w:r>
      <w:r w:rsidRPr="008E0634">
        <w:rPr>
          <w:rStyle w:val="FixedChar"/>
        </w:rPr>
        <w:t>[Default]</w:t>
      </w:r>
      <w:r>
        <w:t>” is selected, then the selection for “</w:t>
      </w:r>
      <w:r w:rsidRPr="00631328">
        <w:rPr>
          <w:rStyle w:val="FixedChar"/>
        </w:rPr>
        <w:t>Default Specimen Type</w:t>
      </w:r>
      <w:r>
        <w:t>” above is used.  “</w:t>
      </w:r>
      <w:r w:rsidRPr="00631328">
        <w:rPr>
          <w:rStyle w:val="FixedChar"/>
        </w:rPr>
        <w:t>Partial</w:t>
      </w:r>
      <w:r>
        <w:t>” is selected if one or more loci do not have any allele calls.  This can be modified by the user.  “</w:t>
      </w:r>
      <w:r>
        <w:rPr>
          <w:rStyle w:val="FixedChar"/>
        </w:rPr>
        <w:t>Missing</w:t>
      </w:r>
      <w:r w:rsidRPr="008E0634">
        <w:rPr>
          <w:rStyle w:val="FixedChar"/>
        </w:rPr>
        <w:t xml:space="preserve"> Loci</w:t>
      </w:r>
      <w:r>
        <w:t>” shows a list of all loci that do not have any alleles.  “</w:t>
      </w:r>
      <w:r w:rsidRPr="00631328">
        <w:rPr>
          <w:rStyle w:val="FixedChar"/>
        </w:rPr>
        <w:t>Source ID</w:t>
      </w:r>
      <w:r>
        <w:t xml:space="preserve">” </w:t>
      </w:r>
      <w:r>
        <w:lastRenderedPageBreak/>
        <w:t>and “</w:t>
      </w:r>
      <w:r w:rsidRPr="00631328">
        <w:rPr>
          <w:rStyle w:val="FixedChar"/>
        </w:rPr>
        <w:t>Case ID</w:t>
      </w:r>
      <w:r>
        <w:t>” can be edited by the user.  “</w:t>
      </w:r>
      <w:r w:rsidRPr="00631328">
        <w:rPr>
          <w:rStyle w:val="FixedChar"/>
        </w:rPr>
        <w:t>Sample name</w:t>
      </w:r>
      <w:r>
        <w:t xml:space="preserve">” is by default the name of the sample taken from the name of the original ABI </w:t>
      </w:r>
      <w:r w:rsidRPr="006362AC">
        <w:rPr>
          <w:rStyle w:val="FixedChar"/>
        </w:rPr>
        <w:t>.fsa</w:t>
      </w:r>
      <w:r>
        <w:t xml:space="preserve"> </w:t>
      </w:r>
      <w:r w:rsidR="007D7312">
        <w:t xml:space="preserve">or </w:t>
      </w:r>
      <w:r w:rsidR="007D7312">
        <w:rPr>
          <w:rStyle w:val="FixedChar"/>
        </w:rPr>
        <w:t xml:space="preserve">.hid </w:t>
      </w:r>
      <w:r>
        <w:t>file and used in the analysis file.  It is also used as the row label on the left, but for purposes of writing a CMF file, it can be edited in the “</w:t>
      </w:r>
      <w:r w:rsidRPr="00631328">
        <w:rPr>
          <w:rStyle w:val="FixedChar"/>
        </w:rPr>
        <w:t>Sample name</w:t>
      </w:r>
      <w:r>
        <w:t>” column.  The “</w:t>
      </w:r>
      <w:r w:rsidRPr="00631328">
        <w:rPr>
          <w:rStyle w:v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FixedChar"/>
        </w:rPr>
        <w:t>.cmf</w:t>
      </w:r>
      <w:r>
        <w:t>.  To find another location or change the file name, the user can select the “</w:t>
      </w:r>
      <w:r w:rsidRPr="00631328">
        <w:rPr>
          <w:rStyle w:val="FixedChar"/>
        </w:rPr>
        <w:t>Browse…</w:t>
      </w:r>
      <w:r>
        <w:t>” button to choose from a file dialog window.  There is a checkbox labeled “</w:t>
      </w:r>
      <w:r w:rsidRPr="00631328">
        <w:rPr>
          <w:rStyle w:v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FixedChar"/>
        </w:rPr>
        <w:t>OK</w:t>
      </w:r>
      <w:r>
        <w:t>” button.  If the user presses the button labeled “</w:t>
      </w:r>
      <w:r w:rsidRPr="00631328">
        <w:rPr>
          <w:rStyle w:val="FixedChar"/>
        </w:rPr>
        <w:t>Finish Later</w:t>
      </w:r>
      <w:r>
        <w:t>” then this window will close and return the user to the Analysis window but all changes will be saved and restored if “</w:t>
      </w:r>
      <w:r w:rsidRPr="00631328">
        <w:rPr>
          <w:rStyle w:val="FixedChar"/>
        </w:rPr>
        <w:t>CMF</w:t>
      </w:r>
      <w:r>
        <w:t>” is selected again.  This is useful if the user needs to examine the data again before exporting the CMF file.  If the “</w:t>
      </w:r>
      <w:r w:rsidRPr="00631328">
        <w:rPr>
          <w:rStyle w:val="FixedChar"/>
        </w:rPr>
        <w:t>Cancel</w:t>
      </w:r>
      <w:r>
        <w:t>” button is pressed, all changes will be discarded.</w:t>
      </w:r>
    </w:p>
    <w:p w14:paraId="442F62FA" w14:textId="77777777" w:rsidR="004A7B0B" w:rsidRDefault="004A7B0B" w:rsidP="00290941">
      <w:pPr>
        <w:pStyle w:val="Heading1"/>
      </w:pPr>
      <w:bookmarkStart w:id="89" w:name="_Osiris_Plot_Files_1"/>
      <w:bookmarkStart w:id="90" w:name="_Toc521412188"/>
      <w:bookmarkStart w:id="91" w:name="_Toc525418966"/>
      <w:bookmarkEnd w:id="89"/>
      <w:r>
        <w:t>OSIRIS Plot Files</w:t>
      </w:r>
      <w:bookmarkEnd w:id="90"/>
      <w:bookmarkEnd w:id="91"/>
    </w:p>
    <w:p w14:paraId="68F4F094" w14:textId="77777777" w:rsidR="004A7B0B" w:rsidRDefault="004A7B0B">
      <w:r>
        <w:t xml:space="preserve">The OSIRIS Plot Files have an extension of </w:t>
      </w:r>
      <w:r w:rsidRPr="00B67695">
        <w:rPr>
          <w:rStyle w:v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FixedChar"/>
        </w:rPr>
        <w:t>Open Plot File…</w:t>
      </w:r>
      <w:r>
        <w:t>” or “</w:t>
      </w:r>
      <w:r w:rsidRPr="001B1ADE">
        <w:rPr>
          <w:rStyle w:val="FixedChar"/>
        </w:rPr>
        <w:t>Recent Files…</w:t>
      </w:r>
      <w:r>
        <w:t>” from the “</w:t>
      </w:r>
      <w:r w:rsidRPr="001B1ADE">
        <w:rPr>
          <w:rStyle w:v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FixedChar"/>
        </w:rPr>
        <w:t>Graph</w:t>
      </w:r>
      <w:r>
        <w:t>” from the tool bar if visible or by selecting “</w:t>
      </w:r>
      <w:r w:rsidRPr="001B1ADE">
        <w:rPr>
          <w:rStyle w:val="FixedChar"/>
        </w:rPr>
        <w:t>Display Graph</w:t>
      </w:r>
      <w:r>
        <w:t>” from the context menu (right click) or the “</w:t>
      </w:r>
      <w:r w:rsidRPr="001B1ADE">
        <w:rPr>
          <w:rStyle w:v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FixedChar"/>
        </w:rPr>
        <w:t>Table</w:t>
      </w:r>
      <w:r w:rsidR="005C0FE3">
        <w:rPr>
          <w:rStyle w:v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lastRenderedPageBreak/>
        <w:drawing>
          <wp:inline distT="0" distB="0" distL="0" distR="0" wp14:anchorId="34AD91D8" wp14:editId="156CD780">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FixedChar"/>
        </w:rPr>
        <w:t>Shift</w:t>
      </w:r>
      <w:r>
        <w:t xml:space="preserve"> key and pressing the “</w:t>
      </w:r>
      <w:r w:rsidRPr="00054167">
        <w:rPr>
          <w:rStyle w:val="FixedChar"/>
        </w:rPr>
        <w:t>Graph</w:t>
      </w:r>
      <w:r>
        <w:t xml:space="preserve">” button.  The plot was zoomed to the selected locus and because the </w:t>
      </w:r>
      <w:r>
        <w:rPr>
          <w:rStyle w:val="FixedChar"/>
        </w:rPr>
        <w:t>S</w:t>
      </w:r>
      <w:r w:rsidRPr="005030E4">
        <w:rPr>
          <w:rStyle w:v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7B66342A" w14:textId="77777777" w:rsidR="00B77A83" w:rsidRDefault="00B77A83" w:rsidP="00A04755"/>
    <w:p w14:paraId="641F49FC" w14:textId="2B71A475" w:rsidR="006661E2" w:rsidRDefault="006661E2" w:rsidP="0001449A">
      <w:pPr>
        <w:pStyle w:val="Heading2"/>
      </w:pPr>
      <w:bookmarkStart w:id="92" w:name="_Toc525418967"/>
      <w:r>
        <w:t>Display Bases or Time on the x-axis</w:t>
      </w:r>
      <w:bookmarkEnd w:id="92"/>
    </w:p>
    <w:p w14:paraId="6FC3FBE7" w14:textId="13A88AF8" w:rsidR="006661E2" w:rsidRPr="006661E2" w:rsidRDefault="006661E2" w:rsidP="0001449A">
      <w:r>
        <w:t xml:space="preserve">The x-axis of the plot in the graph view is labelled with time by default.  To change the x-axis to bases instead of time, when in the plot window of the graph view, </w:t>
      </w:r>
      <w:r w:rsidR="00BD3166">
        <w:t xml:space="preserve">select “Graph” </w:t>
      </w:r>
      <w:r w:rsidR="00E56692">
        <w:t>in the top menu</w:t>
      </w:r>
      <w:r w:rsidR="00BD3166">
        <w:t xml:space="preserve"> then</w:t>
      </w:r>
      <w:r>
        <w:t xml:space="preserve"> “Show ILS BPS X-axis”.</w:t>
      </w:r>
      <w:r w:rsidR="00047EBA">
        <w:t xml:space="preserve">  To change the x-axis to bases instead of time when in the table view, </w:t>
      </w:r>
      <w:r w:rsidR="00BD3166">
        <w:t xml:space="preserve">select “Preview” in the top menu then </w:t>
      </w:r>
      <w:r w:rsidR="00047EBA">
        <w:t>“Show ILS BPS X-axis”.</w:t>
      </w:r>
      <w:r>
        <w:t xml:space="preserve">  The base pair numbering </w:t>
      </w:r>
      <w:r w:rsidR="00BD3166">
        <w:t>uses</w:t>
      </w:r>
      <w:r>
        <w:t xml:space="preserve"> ILS</w:t>
      </w:r>
      <w:r w:rsidR="00223667">
        <w:t xml:space="preserve"> Ref.</w:t>
      </w:r>
      <w:r>
        <w:t xml:space="preserve"> base pair, in </w:t>
      </w:r>
      <w:r w:rsidR="00223667">
        <w:t>reference</w:t>
      </w:r>
      <w:r>
        <w:t xml:space="preserve"> to the size of the </w:t>
      </w:r>
      <w:r w:rsidR="00BD3166">
        <w:t>ILS marker peaks</w:t>
      </w:r>
      <w:r w:rsidR="00223667">
        <w:t>.  When the display switches, peak positions will change slightly to maintain the linear display of the x-axis units.  In the rare case that bases cannot be displayed for a particular sample, OSIRIS will default to time on the x-axis for that sample.</w:t>
      </w:r>
      <w:r w:rsidR="00047EBA">
        <w:t xml:space="preserve">  Once the x</w:t>
      </w:r>
      <w:r w:rsidR="00BD3166">
        <w:noBreakHyphen/>
      </w:r>
      <w:r w:rsidR="00047EBA">
        <w:t xml:space="preserve">axis selection is made, </w:t>
      </w:r>
      <w:r w:rsidR="00BD3166">
        <w:t>it</w:t>
      </w:r>
      <w:r w:rsidR="00047EBA">
        <w:t xml:space="preserve"> will become the default for future graphs or previews until the user </w:t>
      </w:r>
      <w:r w:rsidR="00BD3166">
        <w:t>changes it</w:t>
      </w:r>
      <w:r w:rsidR="00047EBA">
        <w:t>.</w:t>
      </w:r>
    </w:p>
    <w:p w14:paraId="18B16770" w14:textId="6006134D" w:rsidR="00A04755" w:rsidRDefault="00EA7682" w:rsidP="00A04755">
      <w:r>
        <w:br w:type="page"/>
      </w:r>
    </w:p>
    <w:p w14:paraId="79BB00F1" w14:textId="5D1CFD3F" w:rsidR="004A7B0B" w:rsidRDefault="00CB3027" w:rsidP="00D34941">
      <w:pPr>
        <w:pStyle w:val="Heading2"/>
      </w:pPr>
      <w:bookmarkStart w:id="93" w:name="_Graph_Toolbar"/>
      <w:bookmarkStart w:id="94" w:name="_Toc521412189"/>
      <w:bookmarkStart w:id="95" w:name="_Toc525418968"/>
      <w:bookmarkEnd w:id="93"/>
      <w:r>
        <w:lastRenderedPageBreak/>
        <w:t xml:space="preserve">Graph </w:t>
      </w:r>
      <w:r w:rsidR="004A7B0B">
        <w:t>Toolbar</w:t>
      </w:r>
      <w:bookmarkEnd w:id="94"/>
      <w:bookmarkEnd w:id="95"/>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0B94134F">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FixedChar"/>
          <w:b/>
        </w:rPr>
        <w:t>Data: Raw, Analyzed, Ladder,</w:t>
      </w:r>
      <w:r w:rsidR="00D86E24">
        <w:rPr>
          <w:rStyle w:val="FixedChar"/>
          <w:b/>
        </w:rPr>
        <w:t xml:space="preserve"> Baseline,</w:t>
      </w:r>
      <w:r w:rsidRPr="00DA76B7">
        <w:rPr>
          <w:rStyle w:val="FixedChar"/>
          <w:b/>
        </w:rPr>
        <w:t xml:space="preserve"> Table</w:t>
      </w:r>
      <w:r>
        <w:rPr>
          <w:rStyle w:val="FixedChar"/>
          <w:b/>
        </w:rPr>
        <w:t xml:space="preserve">.  </w:t>
      </w:r>
      <w:r>
        <w:t xml:space="preserve">The toggle buttons labeled </w:t>
      </w:r>
      <w:r w:rsidRPr="00DA76B7">
        <w:rPr>
          <w:rStyle w:val="FixedChar"/>
        </w:rPr>
        <w:t>A</w:t>
      </w:r>
      <w:r>
        <w:t xml:space="preserve">, </w:t>
      </w:r>
      <w:r w:rsidR="00D86E24" w:rsidRPr="00DA76B7">
        <w:rPr>
          <w:rStyle w:val="FixedChar"/>
        </w:rPr>
        <w:t>R</w:t>
      </w:r>
      <w:r w:rsidR="00903E0D">
        <w:t xml:space="preserve">, </w:t>
      </w:r>
      <w:r w:rsidR="00D86E24">
        <w:rPr>
          <w:rStyle w:val="FixedChar"/>
        </w:rPr>
        <w:t>L</w:t>
      </w:r>
      <w:r w:rsidR="00D86E24">
        <w:t xml:space="preserve">, </w:t>
      </w:r>
      <w:r>
        <w:t xml:space="preserve">and </w:t>
      </w:r>
      <w:r w:rsidR="00D86E24">
        <w:rPr>
          <w:rStyle w:v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FixedChar"/>
        </w:rPr>
        <w:t>shift</w:t>
      </w:r>
      <w:r>
        <w:t xml:space="preserve"> key is pressed while selecting one of these options the selection will immediately be used for all plots in the window.  The “</w:t>
      </w:r>
      <w:r w:rsidRPr="00DA76B7">
        <w:rPr>
          <w:rStyle w:v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FixedChar"/>
        </w:rPr>
        <w:t>Graph</w:t>
      </w:r>
      <w:r>
        <w:t>” pull down menu has a submenu for each plot and each of these submenus has a “</w:t>
      </w:r>
      <w:r w:rsidRPr="00676EFA">
        <w:rPr>
          <w:rStyle w:val="FixedChar"/>
        </w:rPr>
        <w:t>Data</w:t>
      </w:r>
      <w:r>
        <w:t>” submenu with entries for these options.  In addition to this, the “</w:t>
      </w:r>
      <w:r>
        <w:rPr>
          <w:rStyle w:val="FixedChar"/>
        </w:rPr>
        <w:t>Graph</w:t>
      </w:r>
      <w:r>
        <w:t>” pull down menu has a menu item labeled “</w:t>
      </w:r>
      <w:r w:rsidRPr="00DA76B7">
        <w:rPr>
          <w:rStyle w:val="FixedChar"/>
        </w:rPr>
        <w:t>Show</w:t>
      </w:r>
      <w:r>
        <w:t xml:space="preserve"> </w:t>
      </w:r>
      <w:r w:rsidRPr="00DA76B7">
        <w:rPr>
          <w:rStyle w:val="FixedChar"/>
        </w:rPr>
        <w:t>Table</w:t>
      </w:r>
      <w:r>
        <w:t>” which performs the same action as the “</w:t>
      </w:r>
      <w:r w:rsidRPr="00DA76B7">
        <w:rPr>
          <w:rStyle w:v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FixedChar"/>
          <w:b/>
        </w:rPr>
        <w:t>Channel</w:t>
      </w:r>
      <w:r>
        <w:rPr>
          <w:rStyle w:v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FixedChar"/>
          <w:b/>
        </w:rPr>
        <w:t>Sync</w:t>
      </w:r>
      <w:r w:rsidRPr="006A1759">
        <w:t xml:space="preserve"> or </w:t>
      </w:r>
      <w:r>
        <w:rPr>
          <w:rStyle w:v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FixedChar"/>
          <w:b/>
        </w:rPr>
        <w:t>ILS</w:t>
      </w:r>
      <w:r w:rsidRPr="00E8775E">
        <w:t xml:space="preserve"> or </w:t>
      </w:r>
      <w:r>
        <w:rPr>
          <w:rStyle w:val="FixedChar"/>
          <w:b/>
        </w:rPr>
        <w:t>Show ILS</w:t>
      </w:r>
      <w:r>
        <w:t xml:space="preserve">.  This option shows or hides vertical lines to indicate where the peaks are in the ILS channel.  The color of the lines corresponds to the color of the ILS channel.  If the </w:t>
      </w:r>
      <w:r w:rsidRPr="005030E4">
        <w:rPr>
          <w:rStyle w:v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FixedChar"/>
          <w:b/>
        </w:rPr>
        <w:t>RFU</w:t>
      </w:r>
      <w:r w:rsidRPr="00E8775E">
        <w:t xml:space="preserve"> or </w:t>
      </w:r>
      <w:r>
        <w:rPr>
          <w:rStyle w:v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FixedChar"/>
          <w:b/>
        </w:rPr>
        <w:t xml:space="preserve">Peak </w:t>
      </w:r>
      <w:r w:rsidR="0053103A" w:rsidRPr="00E8775E">
        <w:rPr>
          <w:rStyle w:val="FixedChar"/>
          <w:b/>
        </w:rPr>
        <w:t>Labels</w:t>
      </w:r>
      <w:r w:rsidR="0053103A">
        <w:t xml:space="preserve">.  </w:t>
      </w:r>
      <w:r w:rsidR="0073454A">
        <w:t xml:space="preserve">The </w:t>
      </w:r>
      <w:r w:rsidR="0073454A">
        <w:rPr>
          <w:rStyle w:val="FixedChar"/>
          <w:b/>
        </w:rPr>
        <w:t>Ladder</w:t>
      </w:r>
      <w:r w:rsidR="0073454A">
        <w:t xml:space="preserve"> button on the Graph toolbar and the </w:t>
      </w:r>
      <w:r w:rsidR="0073454A" w:rsidRPr="009C62DC">
        <w:rPr>
          <w:rStyle w:val="FixedChar"/>
          <w:b/>
        </w:rPr>
        <w:t>Plot</w:t>
      </w:r>
      <w:r w:rsidR="0073454A">
        <w:t>-&gt;</w:t>
      </w:r>
      <w:r w:rsidR="0073454A">
        <w:rPr>
          <w:rStyle w:v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FixedChar"/>
        </w:rPr>
        <w:t>Sync</w:t>
      </w:r>
      <w:r w:rsidR="0073454A">
        <w:t xml:space="preserve">” is selected, all other synchronized plots are zoomed also.  </w:t>
      </w:r>
      <w:r w:rsidR="007824C0">
        <w:t xml:space="preserve">The </w:t>
      </w:r>
      <w:r w:rsidR="007824C0" w:rsidRPr="0048229E">
        <w:rPr>
          <w:rStyle w:val="FixedChar"/>
          <w:b/>
        </w:rPr>
        <w:t>Peak Labels</w:t>
      </w:r>
      <w:r w:rsidR="007824C0">
        <w:t xml:space="preserve"> button on the Graph toolbar and the </w:t>
      </w:r>
      <w:r w:rsidR="007824C0" w:rsidRPr="0048229E">
        <w:rPr>
          <w:rStyle w:val="FixedChar"/>
          <w:b/>
        </w:rPr>
        <w:t>Plot</w:t>
      </w:r>
      <w:r w:rsidR="007824C0">
        <w:t>-&gt;</w:t>
      </w:r>
      <w:r w:rsidR="007824C0" w:rsidRPr="0048229E">
        <w:rPr>
          <w:rStyle w:v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FixedChar"/>
          <w:b/>
        </w:rPr>
        <w:t>Artifacts</w:t>
      </w:r>
      <w:r>
        <w:t>.  This option determines which artifacts are labeled: All, Critical, or None.  The artifacts are labeled with an “</w:t>
      </w:r>
      <w:r w:rsidRPr="00676EFA">
        <w:rPr>
          <w:rStyle w:val="FixedChar"/>
        </w:rPr>
        <w:t>A</w:t>
      </w:r>
      <w:r>
        <w:t xml:space="preserve">” and when the cursor is placed over the label a box appears with detailed information about the artifact.  If the </w:t>
      </w:r>
      <w:r w:rsidRPr="00426F6D">
        <w:rPr>
          <w:rStyle w:v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FixedChar"/>
          <w:b/>
        </w:rPr>
        <w:t xml:space="preserve">H, </w:t>
      </w:r>
      <w:r w:rsidRPr="00A533AA">
        <w:rPr>
          <w:rStyle w:v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FixedChar"/>
        </w:rPr>
        <w:t>H</w:t>
      </w:r>
      <w:r>
        <w:t>” in order to save space.  The button or menu item displays a (sub</w:t>
      </w:r>
      <w:r w:rsidR="00316CBC">
        <w:t>) menu</w:t>
      </w:r>
      <w:r>
        <w:t xml:space="preserve"> with a list of date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FixedChar"/>
          <w:b/>
        </w:rPr>
        <w:t>Reset Axes, Show Primer Peaks</w:t>
      </w:r>
      <w:r>
        <w:t>.  When “</w:t>
      </w:r>
      <w:r w:rsidRPr="00676EFA">
        <w:rPr>
          <w:rStyle w:val="FixedChar"/>
        </w:rPr>
        <w:t>Reset Axes</w:t>
      </w:r>
      <w:r>
        <w:t xml:space="preserve">” is selected, the plot is zoomed out to show all peak data.  If the </w:t>
      </w:r>
      <w:r w:rsidRPr="00A74FB9">
        <w:rPr>
          <w:rStyle w:val="FixedChar"/>
        </w:rPr>
        <w:t>Shift</w:t>
      </w:r>
      <w:r>
        <w:t xml:space="preserve"> key is pressed when selecting “</w:t>
      </w:r>
      <w:r w:rsidRPr="00A74FB9">
        <w:rPr>
          <w:rStyle w:val="FixedChar"/>
        </w:rPr>
        <w:t>Reset Axes</w:t>
      </w:r>
      <w:r>
        <w:t>” from the toolbar or if “</w:t>
      </w:r>
      <w:r w:rsidRPr="00676EFA">
        <w:rPr>
          <w:rStyle w:v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FixedChar"/>
          <w:b/>
        </w:rPr>
        <w:t>Multiple, Multiple Plots, Remove Other Plots</w:t>
      </w:r>
      <w:r>
        <w:t>.  When “</w:t>
      </w:r>
      <w:r w:rsidRPr="008E0634">
        <w:rPr>
          <w:rStyle w:val="FixedChar"/>
        </w:rPr>
        <w:t>Multiple</w:t>
      </w:r>
      <w:r>
        <w:t>” or “</w:t>
      </w:r>
      <w:r w:rsidRPr="008E0634">
        <w:rPr>
          <w:rStyle w:val="FixedChar"/>
        </w:rPr>
        <w:t>Multiple Plots</w:t>
      </w:r>
      <w:r>
        <w:t xml:space="preserve">” is selected, a separate plot is displayed for each channel.  If the </w:t>
      </w:r>
      <w:r w:rsidRPr="00676EFA">
        <w:rPr>
          <w:rStyle w:val="FixedChar"/>
        </w:rPr>
        <w:t>Shift</w:t>
      </w:r>
      <w:r>
        <w:t xml:space="preserve"> key is pressed when selecting “</w:t>
      </w:r>
      <w:r w:rsidRPr="00882D82">
        <w:rPr>
          <w:rStyle w:val="FixedChar"/>
        </w:rPr>
        <w:t>Multiple</w:t>
      </w:r>
      <w:r>
        <w:t>” on the toolbar or if “</w:t>
      </w:r>
      <w:r w:rsidRPr="00882D82">
        <w:rPr>
          <w:rStyle w:v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41D00775" w:rsidR="004A7B0B" w:rsidRDefault="00E21E68" w:rsidP="00DA76B7">
      <w:r>
        <w:rPr>
          <w:noProof/>
        </w:rPr>
        <w:drawing>
          <wp:anchor distT="0" distB="0" distL="114300" distR="114300" simplePos="0" relativeHeight="251658263" behindDoc="0" locked="0" layoutInCell="1" allowOverlap="1" wp14:anchorId="08DBF3DB" wp14:editId="4AB56DF4">
            <wp:simplePos x="0" y="0"/>
            <wp:positionH relativeFrom="column">
              <wp:posOffset>3787420</wp:posOffset>
            </wp:positionH>
            <wp:positionV relativeFrom="paragraph">
              <wp:posOffset>219684</wp:posOffset>
            </wp:positionV>
            <wp:extent cx="2593340" cy="1858010"/>
            <wp:effectExtent l="0" t="0" r="0" b="8890"/>
            <wp:wrapSquare wrapText="bothSides"/>
            <wp:docPr id="475" name="Picture 475" descr="C:\Users\rileygr\AppData\Local\Temp\2\SNAGHTML7b225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leygr\AppData\Local\Temp\2\SNAGHTML7b22585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9334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rsidRPr="00882D82">
        <w:rPr>
          <w:rStyle w:val="FixedChar"/>
          <w:b/>
        </w:rPr>
        <w:t>Append</w:t>
      </w:r>
      <w:r w:rsidR="004A7B0B">
        <w:t>.  This option appends a new identical plot below the plot whose menu or toolbar is performing the action.  The maximum number of plots is equal to the number of channels.</w:t>
      </w:r>
    </w:p>
    <w:p w14:paraId="4DB9DC1C" w14:textId="0CD61750" w:rsidR="004A7B0B" w:rsidRDefault="004A7B0B" w:rsidP="00D34941">
      <w:pPr>
        <w:pStyle w:val="Spacer"/>
      </w:pPr>
    </w:p>
    <w:p w14:paraId="6E3E0F3C" w14:textId="013957B3" w:rsidR="004A7B0B" w:rsidRDefault="004A7B0B" w:rsidP="00DE4BB2">
      <w:r w:rsidRPr="009D2C02">
        <w:rPr>
          <w:rStyle w:val="FixedChar"/>
          <w:b/>
        </w:rPr>
        <w:t>Parameters…</w:t>
      </w:r>
      <w:r w:rsidRPr="009D2C02">
        <w:rPr>
          <w:b/>
        </w:rPr>
        <w:t xml:space="preserve"> </w:t>
      </w:r>
      <w:r>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FixedChar"/>
          <w:b/>
        </w:rPr>
        <w:t>X, Remove Plot</w:t>
      </w:r>
      <w:r>
        <w:t>.  This option removes the specified plot from the window.  If this “</w:t>
      </w:r>
      <w:r w:rsidRPr="00A74FB9">
        <w:rPr>
          <w:rStyle w:val="FixedChar"/>
        </w:rPr>
        <w:t>X</w:t>
      </w:r>
      <w:r>
        <w:t xml:space="preserve">” button is pressed on the toolbar while the </w:t>
      </w:r>
      <w:r w:rsidRPr="00A74FB9">
        <w:rPr>
          <w:rStyle w:val="FixedChar"/>
        </w:rPr>
        <w:t>Shift</w:t>
      </w:r>
      <w:r>
        <w:t xml:space="preserve"> key is pressed, all other plots are removed in the same manner as pressing the “</w:t>
      </w:r>
      <w:r w:rsidRPr="00A74FB9">
        <w:rPr>
          <w:rStyle w:val="FixedChar"/>
        </w:rPr>
        <w:t>Multiple</w:t>
      </w:r>
      <w:r>
        <w:t xml:space="preserve">” button with the </w:t>
      </w:r>
      <w:r w:rsidRPr="00A74FB9">
        <w:rPr>
          <w:rStyle w:val="FixedChar"/>
        </w:rPr>
        <w:t>Shift</w:t>
      </w:r>
      <w:r>
        <w:t xml:space="preserve"> key down or selecting “</w:t>
      </w:r>
      <w:r w:rsidRPr="00A74FB9">
        <w:rPr>
          <w:rStyle w:v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2D480295">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3E97D8E8">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96" w:name="_Toc291578360"/>
      <w:bookmarkStart w:id="97"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495FC26F" w:rsidR="004A7B0B" w:rsidRPr="005D5127" w:rsidRDefault="00A733BD" w:rsidP="005D5127">
      <w:pPr>
        <w:pStyle w:val="Heading2"/>
      </w:pPr>
      <w:bookmarkStart w:id="98" w:name="_Toc521412190"/>
      <w:bookmarkStart w:id="99" w:name="_Toc525418969"/>
      <w:r>
        <w:rPr>
          <w:noProof/>
        </w:rPr>
        <w:drawing>
          <wp:anchor distT="0" distB="0" distL="114300" distR="114300" simplePos="0" relativeHeight="251658266" behindDoc="1" locked="0" layoutInCell="1" allowOverlap="1" wp14:anchorId="213627B5" wp14:editId="60C004C2">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96"/>
      <w:bookmarkEnd w:id="97"/>
      <w:r w:rsidR="004A7B0B" w:rsidRPr="005D5127">
        <w:t>Resizing Plots</w:t>
      </w:r>
      <w:bookmarkEnd w:id="98"/>
      <w:bookmarkEnd w:id="99"/>
    </w:p>
    <w:p w14:paraId="4BFDF040" w14:textId="3D9C764E"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FixedChar"/>
        </w:rPr>
        <w:t>Resizable Plots</w:t>
      </w:r>
      <w:r>
        <w:t>” in the “</w:t>
      </w:r>
      <w:r w:rsidRPr="005030E4">
        <w:rPr>
          <w:rStyle w:v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08FA994B" w:rsidR="00AA049F" w:rsidRDefault="00AA049F" w:rsidP="00A93BF3">
      <w:pPr>
        <w:ind w:right="2790"/>
      </w:pPr>
    </w:p>
    <w:p w14:paraId="10D775FD" w14:textId="77777777" w:rsidR="00B23838" w:rsidRDefault="00B23838" w:rsidP="00A93BF3">
      <w:pPr>
        <w:ind w:right="2790"/>
      </w:pPr>
    </w:p>
    <w:p w14:paraId="46B2DEBF" w14:textId="336F856C" w:rsidR="004A7B0B" w:rsidRDefault="004A7B0B" w:rsidP="005030E4"/>
    <w:p w14:paraId="571817F5" w14:textId="1650193F" w:rsidR="004A7B0B" w:rsidRDefault="00B23838" w:rsidP="005030E4">
      <w:r>
        <w:rPr>
          <w:noProof/>
        </w:rPr>
        <w:drawing>
          <wp:anchor distT="0" distB="0" distL="114300" distR="114300" simplePos="0" relativeHeight="251658291" behindDoc="0" locked="0" layoutInCell="1" allowOverlap="1" wp14:anchorId="35047AB7" wp14:editId="463B5F8E">
            <wp:simplePos x="0" y="0"/>
            <wp:positionH relativeFrom="page">
              <wp:align>right</wp:align>
            </wp:positionH>
            <wp:positionV relativeFrom="paragraph">
              <wp:posOffset>45720</wp:posOffset>
            </wp:positionV>
            <wp:extent cx="5137150" cy="2751455"/>
            <wp:effectExtent l="0" t="0" r="0" b="0"/>
            <wp:wrapSquare wrapText="bothSides"/>
            <wp:docPr id="27" name="Picture 27" descr="C:\Users\rileygr\AppData\Local\Temp\2\SNAGHTML44936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leygr\AppData\Local\Temp\2\SNAGHTML44936fd.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37150" cy="27514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After dragging the sash</w:t>
      </w:r>
      <w:r w:rsidR="000A51BF">
        <w:t xml:space="preserve"> (or bar)</w:t>
      </w:r>
      <w:r w:rsidR="004A7B0B">
        <w:t xml:space="preserve">, </w:t>
      </w:r>
      <w:r w:rsidR="004A7B0B" w:rsidRPr="005030E4">
        <w:rPr>
          <w:b/>
        </w:rPr>
        <w:t xml:space="preserve">each </w:t>
      </w:r>
      <w:r w:rsidR="00C31EB8">
        <w:rPr>
          <w:b/>
        </w:rPr>
        <w:t xml:space="preserve">of the </w:t>
      </w:r>
      <w:r w:rsidR="004A7B0B" w:rsidRPr="005030E4">
        <w:rPr>
          <w:b/>
        </w:rPr>
        <w:t>plot</w:t>
      </w:r>
      <w:r w:rsidR="00C31EB8">
        <w:rPr>
          <w:b/>
        </w:rPr>
        <w:t>s</w:t>
      </w:r>
      <w:r w:rsidR="004A7B0B">
        <w:t xml:space="preserve"> is resized to the selected height and a scroll bar is shown on the right if the total height </w:t>
      </w:r>
      <w:r w:rsidR="00C31EB8">
        <w:t xml:space="preserve">of the stacked plots </w:t>
      </w:r>
      <w:r w:rsidR="004A7B0B">
        <w:t>exceeds the height of the window.</w:t>
      </w:r>
    </w:p>
    <w:p w14:paraId="525BF249" w14:textId="77777777" w:rsidR="004A7B0B" w:rsidRDefault="004A7B0B" w:rsidP="005030E4"/>
    <w:p w14:paraId="2C6AC405" w14:textId="40D2CF8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w:t>
      </w:r>
      <w:r w:rsidR="000A51BF">
        <w:t xml:space="preserve">the change </w:t>
      </w:r>
      <w:r>
        <w:t>does not appear until the mouse button is released.</w:t>
      </w:r>
    </w:p>
    <w:p w14:paraId="16EEC411" w14:textId="0337E528" w:rsidR="004A7B0B" w:rsidRDefault="004A7B0B" w:rsidP="005030E4"/>
    <w:p w14:paraId="60E48841" w14:textId="77777777" w:rsidR="00153AA6" w:rsidRDefault="00153AA6" w:rsidP="005030E4"/>
    <w:p w14:paraId="55BDE6D6" w14:textId="3E030E80" w:rsidR="0099691D" w:rsidRDefault="0099691D">
      <w:r>
        <w:br w:type="page"/>
      </w:r>
    </w:p>
    <w:p w14:paraId="21A99087" w14:textId="77777777" w:rsidR="0099691D" w:rsidRDefault="0099691D" w:rsidP="005030E4"/>
    <w:p w14:paraId="14D265EE" w14:textId="1403180A" w:rsidR="004A7B0B" w:rsidRPr="00882285" w:rsidRDefault="004A7B0B" w:rsidP="00882285">
      <w:pPr>
        <w:pStyle w:val="Heading2"/>
      </w:pPr>
      <w:bookmarkStart w:id="100" w:name="_Toc521412191"/>
      <w:bookmarkStart w:id="101" w:name="_Toc525418970"/>
      <w:r w:rsidRPr="00882285">
        <w:t>Export Graphic File</w:t>
      </w:r>
      <w:bookmarkEnd w:id="100"/>
      <w:bookmarkEnd w:id="101"/>
    </w:p>
    <w:p w14:paraId="669D1D9F" w14:textId="6F31C92D" w:rsidR="004A7B0B" w:rsidRDefault="00A733BD" w:rsidP="002C7735">
      <w:r>
        <w:rPr>
          <w:noProof/>
        </w:rPr>
        <w:drawing>
          <wp:anchor distT="0" distB="0" distL="114300" distR="114300" simplePos="0" relativeHeight="251658268" behindDoc="0" locked="0" layoutInCell="1" allowOverlap="1" wp14:anchorId="0A6B20E2" wp14:editId="76DB8AAF">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FixedChar"/>
        </w:rPr>
        <w:t>Export Graphic File</w:t>
      </w:r>
      <w:r w:rsidR="004A7B0B">
        <w:t>” from the “</w:t>
      </w:r>
      <w:r w:rsidR="004A7B0B" w:rsidRPr="003C562B">
        <w:rPr>
          <w:rStyle w:v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FixedChar"/>
        </w:rPr>
        <w:t>Pr</w:t>
      </w:r>
      <w:r w:rsidR="004A7B0B">
        <w:rPr>
          <w:rStyle w:v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FixedChar"/>
        </w:rPr>
        <w:t>Screen</w:t>
      </w:r>
      <w:r w:rsidR="004A7B0B">
        <w:t>” is recommended.  The file name and “</w:t>
      </w:r>
      <w:r w:rsidR="004A7B0B" w:rsidRPr="003C562B">
        <w:rPr>
          <w:rStyle w:val="FixedChar"/>
        </w:rPr>
        <w:t>Browse</w:t>
      </w:r>
      <w:r w:rsidR="004A7B0B">
        <w:t>” buttons are used for choosing where to save the file and the checkbox labeled “</w:t>
      </w:r>
      <w:r w:rsidR="004A7B0B" w:rsidRPr="003C562B">
        <w:rPr>
          <w:rStyle w:val="FixedChar"/>
        </w:rPr>
        <w:t>View File Location</w:t>
      </w:r>
      <w:r w:rsidR="004A7B0B">
        <w:t>” when checked, will open a window displaying the folder containing the graphic file after it is saved.  The “</w:t>
      </w:r>
      <w:r w:rsidR="004A7B0B" w:rsidRPr="003C562B">
        <w:rPr>
          <w:rStyle w:v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102" w:name="_Zooming_and_Panning"/>
      <w:bookmarkStart w:id="103" w:name="_Toc521412192"/>
      <w:bookmarkStart w:id="104" w:name="_Toc525418971"/>
      <w:bookmarkEnd w:id="102"/>
      <w:r w:rsidRPr="00BD2FC4">
        <w:t>Zooming</w:t>
      </w:r>
      <w:r w:rsidR="00595CC8">
        <w:t xml:space="preserve"> and Panning the Graph</w:t>
      </w:r>
      <w:bookmarkEnd w:id="103"/>
      <w:bookmarkEnd w:id="104"/>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FixedChar"/>
        </w:rPr>
        <w:t>Reset Axes</w:t>
      </w:r>
      <w:r>
        <w:t>” on the toolbar or from the plot submenu on the “</w:t>
      </w:r>
      <w:r>
        <w:rPr>
          <w:rStyle w:val="FixedChar"/>
        </w:rPr>
        <w:t>Graph</w:t>
      </w:r>
      <w:r>
        <w:t xml:space="preserve">” pull down menu.  This viewport will not include the primer peaks near the origin of the plot.  To include primer peaks, hold down the </w:t>
      </w:r>
      <w:r w:rsidRPr="00B1027C">
        <w:rPr>
          <w:rStyle w:val="FixedChar"/>
        </w:rPr>
        <w:t>Shift</w:t>
      </w:r>
      <w:r>
        <w:t xml:space="preserve"> key when selecting the “</w:t>
      </w:r>
      <w:r w:rsidRPr="00B1027C">
        <w:rPr>
          <w:rStyle w:val="FixedChar"/>
        </w:rPr>
        <w:t>Reset Axes</w:t>
      </w:r>
      <w:r>
        <w:t>” button on the toolbar or select “</w:t>
      </w:r>
      <w:r w:rsidRPr="00B1027C">
        <w:rPr>
          <w:rStyle w:val="FixedChar"/>
        </w:rPr>
        <w:t>Show Primer Peaks</w:t>
      </w:r>
      <w:r>
        <w:t>” from the plot submenu on the “</w:t>
      </w:r>
      <w:r w:rsidRPr="00B1027C">
        <w:rPr>
          <w:rStyle w:v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FixedChar"/>
          <w:b/>
        </w:rPr>
        <w:t>Page Up/Page Down</w:t>
      </w:r>
      <w:r>
        <w:t xml:space="preserve"> – Pan the Y-Axis up or down by a large amount.</w:t>
      </w:r>
    </w:p>
    <w:p w14:paraId="4DA910E0" w14:textId="77777777" w:rsidR="004A7B0B" w:rsidRDefault="004A7B0B" w:rsidP="00794454">
      <w:pPr>
        <w:ind w:left="720"/>
      </w:pPr>
      <w:r w:rsidRPr="005030E4">
        <w:rPr>
          <w:rStyle w:val="FixedChar"/>
          <w:b/>
        </w:rPr>
        <w:t>Home</w:t>
      </w:r>
      <w:r>
        <w:t xml:space="preserve"> – Center the plot around the origin </w:t>
      </w:r>
      <w:r w:rsidRPr="004461B1">
        <w:rPr>
          <w:rStyle w:val="FixedChar"/>
        </w:rPr>
        <w:t>(0,0)</w:t>
      </w:r>
      <w:r>
        <w:t>.</w:t>
      </w:r>
    </w:p>
    <w:p w14:paraId="69F945DA" w14:textId="77777777" w:rsidR="004A7B0B" w:rsidRDefault="004A7B0B" w:rsidP="00794454">
      <w:pPr>
        <w:ind w:left="720"/>
      </w:pPr>
      <w:r w:rsidRPr="005030E4">
        <w:rPr>
          <w:rStyle w:val="FixedChar"/>
          <w:b/>
        </w:rPr>
        <w:t>a</w:t>
      </w:r>
      <w:r>
        <w:t xml:space="preserve"> – Zoom out X-Axis  (decrease peak width)</w:t>
      </w:r>
    </w:p>
    <w:p w14:paraId="1AF9AC4A" w14:textId="77777777" w:rsidR="004A7B0B" w:rsidRDefault="004A7B0B" w:rsidP="00794454">
      <w:pPr>
        <w:ind w:left="720"/>
      </w:pPr>
      <w:r w:rsidRPr="005030E4">
        <w:rPr>
          <w:rStyle w:val="FixedChar"/>
          <w:b/>
        </w:rPr>
        <w:t>d</w:t>
      </w:r>
      <w:r>
        <w:t xml:space="preserve"> – Zoom in X-Axis  (increase peak width)</w:t>
      </w:r>
    </w:p>
    <w:p w14:paraId="77536287" w14:textId="44A0A746" w:rsidR="004A7B0B" w:rsidRDefault="004A7B0B" w:rsidP="00794454">
      <w:pPr>
        <w:ind w:left="720"/>
      </w:pPr>
      <w:r w:rsidRPr="005030E4">
        <w:rPr>
          <w:rStyle w:val="FixedChar"/>
          <w:b/>
        </w:rPr>
        <w:t>x</w:t>
      </w:r>
      <w:r>
        <w:t xml:space="preserve"> – Zoom out Y-Axis  (decrease peak </w:t>
      </w:r>
      <w:r w:rsidR="00021292">
        <w:t>height)</w:t>
      </w:r>
    </w:p>
    <w:p w14:paraId="54F7D877" w14:textId="623E0830" w:rsidR="004A7B0B" w:rsidRDefault="004A7B0B" w:rsidP="00794454">
      <w:pPr>
        <w:ind w:left="720"/>
      </w:pPr>
      <w:r w:rsidRPr="005030E4">
        <w:rPr>
          <w:rStyle w:val="FixedChar"/>
          <w:b/>
        </w:rPr>
        <w:t>w</w:t>
      </w:r>
      <w:r w:rsidRPr="00CB4853">
        <w:t xml:space="preserve"> – Zoom in Y-Axis</w:t>
      </w:r>
      <w:r>
        <w:t xml:space="preserve">  (increase peak </w:t>
      </w:r>
      <w:r w:rsidR="00021292">
        <w:t>height</w:t>
      </w:r>
      <w:r>
        <w:t>)</w:t>
      </w:r>
    </w:p>
    <w:p w14:paraId="43383DFF" w14:textId="77777777" w:rsidR="004A7B0B" w:rsidRDefault="004A7B0B" w:rsidP="00794454">
      <w:pPr>
        <w:ind w:left="720"/>
      </w:pPr>
      <w:r w:rsidRPr="005030E4">
        <w:rPr>
          <w:rStyle w:val="FixedChar"/>
          <w:b/>
        </w:rPr>
        <w:t>e</w:t>
      </w:r>
      <w:r>
        <w:t xml:space="preserve"> – Zoom in both axes</w:t>
      </w:r>
    </w:p>
    <w:p w14:paraId="5FAF47A3" w14:textId="77777777" w:rsidR="004A7B0B" w:rsidRDefault="004A7B0B" w:rsidP="00794454">
      <w:pPr>
        <w:ind w:left="720"/>
      </w:pPr>
      <w:r w:rsidRPr="005030E4">
        <w:rPr>
          <w:rStyle w:val="FixedChar"/>
          <w:b/>
        </w:rPr>
        <w:t>z</w:t>
      </w:r>
      <w:r>
        <w:t xml:space="preserve"> – Zoom out both axes</w:t>
      </w:r>
    </w:p>
    <w:p w14:paraId="625C168C" w14:textId="77777777" w:rsidR="004A7B0B" w:rsidRDefault="004A7B0B" w:rsidP="00794454">
      <w:pPr>
        <w:ind w:left="720"/>
      </w:pPr>
      <w:r w:rsidRPr="005030E4">
        <w:rPr>
          <w:rStyle w:val="FixedChar"/>
          <w:b/>
        </w:rPr>
        <w:t>s</w:t>
      </w:r>
      <w:r>
        <w:t xml:space="preserve"> – Zoom out to show all data including primer peaks</w:t>
      </w:r>
    </w:p>
    <w:p w14:paraId="01D9ED01" w14:textId="77777777" w:rsidR="004A7B0B" w:rsidRDefault="004A7B0B" w:rsidP="00794454">
      <w:pPr>
        <w:ind w:left="720"/>
      </w:pPr>
      <w:r w:rsidRPr="005030E4">
        <w:rPr>
          <w:rStyle w:val="FixedChar"/>
          <w:b/>
        </w:rPr>
        <w:t>q</w:t>
      </w:r>
      <w:r>
        <w:t xml:space="preserve"> – Zoom out X-Axis, zoom in Y-Axis</w:t>
      </w:r>
    </w:p>
    <w:p w14:paraId="2065E14F" w14:textId="77777777" w:rsidR="004A7B0B" w:rsidRDefault="004A7B0B" w:rsidP="00794454">
      <w:pPr>
        <w:ind w:left="720"/>
      </w:pPr>
      <w:r w:rsidRPr="005030E4">
        <w:rPr>
          <w:rStyle w:v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lastRenderedPageBreak/>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04C0C94B" w:rsidR="00AA2596" w:rsidRDefault="00AA2596" w:rsidP="00DA76B7"/>
    <w:p w14:paraId="1DC5485E" w14:textId="7EAE0824" w:rsidR="004A7B0B" w:rsidRPr="00B1027C" w:rsidRDefault="0057061F" w:rsidP="00F90CE3">
      <w:pPr>
        <w:jc w:val="center"/>
      </w:pPr>
      <w:r>
        <w:rPr>
          <w:noProof/>
        </w:rPr>
        <w:drawing>
          <wp:inline distT="0" distB="0" distL="0" distR="0" wp14:anchorId="730CB0EC" wp14:editId="614BDA95">
            <wp:extent cx="5487981" cy="3149600"/>
            <wp:effectExtent l="0" t="0" r="0" b="0"/>
            <wp:docPr id="476" name="Picture 476" descr="C:\Users\rileygr\AppData\Local\Temp\2\SNAGHTML47bdc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leygr\AppData\Local\Temp\2\SNAGHTML47bdc5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95481" cy="3153905"/>
                    </a:xfrm>
                    <a:prstGeom prst="rect">
                      <a:avLst/>
                    </a:prstGeom>
                    <a:noFill/>
                    <a:ln>
                      <a:noFill/>
                    </a:ln>
                  </pic:spPr>
                </pic:pic>
              </a:graphicData>
            </a:graphic>
          </wp:inline>
        </w:drawing>
      </w:r>
    </w:p>
    <w:p w14:paraId="347607CE" w14:textId="0907DF0B" w:rsidR="004A7B0B" w:rsidRDefault="004A7B0B" w:rsidP="00472F74">
      <w:pPr>
        <w:pStyle w:val="Spacer"/>
      </w:pPr>
    </w:p>
    <w:p w14:paraId="2F163285" w14:textId="404570A4" w:rsidR="004A7B0B" w:rsidRDefault="004A7B0B" w:rsidP="005030E4">
      <w:pPr>
        <w:pStyle w:val="PictureText"/>
      </w:pPr>
      <w:r w:rsidRPr="00E24A4D">
        <w:t>Click on a corner of the desired rectangular region and drag the mouse to see an outline.</w:t>
      </w:r>
      <w:r w:rsidR="00F738A0" w:rsidRPr="00F738A0">
        <w:t xml:space="preserve"> </w:t>
      </w:r>
    </w:p>
    <w:p w14:paraId="019CD324" w14:textId="5A37E17D" w:rsidR="004A7B0B" w:rsidRDefault="004A7B0B" w:rsidP="00445FB5">
      <w:pPr>
        <w:pStyle w:val="Spacer"/>
      </w:pPr>
    </w:p>
    <w:p w14:paraId="785CAFBE" w14:textId="77777777" w:rsidR="00AA5D0A" w:rsidRDefault="00AA5D0A" w:rsidP="00A260B2">
      <w:pPr>
        <w:jc w:val="center"/>
        <w:rPr>
          <w:noProof/>
        </w:rPr>
      </w:pPr>
    </w:p>
    <w:p w14:paraId="16CEF78D" w14:textId="757B5BD0" w:rsidR="004A7B0B" w:rsidRDefault="0057061F" w:rsidP="00A260B2">
      <w:pPr>
        <w:jc w:val="center"/>
      </w:pPr>
      <w:r w:rsidRPr="0057061F">
        <w:t xml:space="preserve"> </w:t>
      </w:r>
      <w:r>
        <w:rPr>
          <w:noProof/>
        </w:rPr>
        <w:drawing>
          <wp:inline distT="0" distB="0" distL="0" distR="0" wp14:anchorId="26BA22A5" wp14:editId="3BC97400">
            <wp:extent cx="5487174" cy="3149265"/>
            <wp:effectExtent l="0" t="0" r="0" b="0"/>
            <wp:docPr id="478" name="Picture 478" descr="C:\Users\rileygr\AppData\Local\Temp\2\SNAGHTML47e4e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2\SNAGHTML47e4e65.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99542" cy="3156364"/>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74BC5D4D" w14:textId="77777777" w:rsidR="004A7B0B" w:rsidRDefault="004A7B0B" w:rsidP="00445FB5">
      <w:pPr>
        <w:pStyle w:val="Spacer"/>
      </w:pPr>
    </w:p>
    <w:p w14:paraId="795453D9" w14:textId="3E084746" w:rsidR="004A7B0B" w:rsidRDefault="004A7B0B" w:rsidP="005030E4">
      <w:r>
        <w:t xml:space="preserve">If the results are not as desired, simply reset the axes as described above and try </w:t>
      </w:r>
      <w:r w:rsidR="00BE1792">
        <w:t xml:space="preserve">again or </w:t>
      </w:r>
      <w:r w:rsidR="0057061F">
        <w:t xml:space="preserve">use the </w:t>
      </w:r>
      <w:r w:rsidR="00BE1792">
        <w:t xml:space="preserve">keyboard </w:t>
      </w:r>
      <w:r w:rsidR="00BE1792" w:rsidRPr="00BE1792">
        <w:rPr>
          <w:b/>
        </w:rPr>
        <w:t>A</w:t>
      </w:r>
      <w:r w:rsidR="0057061F">
        <w:t xml:space="preserve"> and </w:t>
      </w:r>
      <w:r w:rsidR="00BE1792" w:rsidRPr="00BE1792">
        <w:rPr>
          <w:b/>
        </w:rPr>
        <w:t>X</w:t>
      </w:r>
      <w:r w:rsidR="0057061F">
        <w:t xml:space="preserve"> keys to zoom out </w:t>
      </w:r>
      <w:r w:rsidR="00BE1792">
        <w:t xml:space="preserve">the x- and y-axis respectively, </w:t>
      </w:r>
      <w:r w:rsidR="0057061F">
        <w:t>as described above.</w:t>
      </w:r>
    </w:p>
    <w:p w14:paraId="6404CC78" w14:textId="2E06F605" w:rsidR="0099691D" w:rsidRDefault="0099691D">
      <w:r>
        <w:br w:type="page"/>
      </w:r>
    </w:p>
    <w:p w14:paraId="758D66F2" w14:textId="0E020C44" w:rsidR="006C0AD3" w:rsidRDefault="006C0AD3" w:rsidP="00637B43">
      <w:pPr>
        <w:pStyle w:val="Heading1"/>
      </w:pPr>
      <w:bookmarkStart w:id="105" w:name="_Editing_Peaks,_Loci"/>
      <w:bookmarkStart w:id="106" w:name="_Toc521412193"/>
      <w:bookmarkStart w:id="107" w:name="_Toc525418972"/>
      <w:bookmarkEnd w:id="105"/>
      <w:r>
        <w:lastRenderedPageBreak/>
        <w:t>Editing Peaks, Loci and Samples</w:t>
      </w:r>
      <w:bookmarkEnd w:id="106"/>
      <w:bookmarkEnd w:id="107"/>
    </w:p>
    <w:p w14:paraId="1E8D277E" w14:textId="77777777" w:rsidR="000814FC" w:rsidRDefault="00DC2030">
      <w:r>
        <w:t xml:space="preserve">OSIRIS can flag quality issues on peaks, loci, channels, samples and directories.  Users can either edit these notices to remove them, when the user disagrees with the call, or they can accept them as reasonable.  </w:t>
      </w:r>
    </w:p>
    <w:p w14:paraId="79E00864" w14:textId="77777777" w:rsidR="000814FC" w:rsidRDefault="000814FC"/>
    <w:p w14:paraId="57C03304" w14:textId="77777777" w:rsidR="00193908" w:rsidRDefault="000814FC">
      <w:r>
        <w:t>Editing in OSIRIS allows the user to:</w:t>
      </w:r>
    </w:p>
    <w:p w14:paraId="08C26857" w14:textId="77777777" w:rsidR="00FF6D02" w:rsidRPr="00FF6D02" w:rsidRDefault="00FF6D02">
      <w:pPr>
        <w:rPr>
          <w:sz w:val="8"/>
          <w:szCs w:val="8"/>
        </w:rPr>
      </w:pPr>
    </w:p>
    <w:p w14:paraId="0E0595C6" w14:textId="4806109F" w:rsidR="000814FC" w:rsidRDefault="000814FC">
      <w:r>
        <w:rPr>
          <w:b/>
        </w:rPr>
        <w:t>Accept</w:t>
      </w:r>
      <w:r>
        <w:t xml:space="preserve"> alerts, notifications and artifacts, indicating that the user agrees with OSIRIS’s analysis.  </w:t>
      </w:r>
    </w:p>
    <w:p w14:paraId="355CCA14" w14:textId="5ADB2B0A" w:rsidR="000814FC" w:rsidRDefault="000814FC">
      <w:r w:rsidRPr="00FF6D02">
        <w:rPr>
          <w:b/>
        </w:rPr>
        <w:t>Edit</w:t>
      </w:r>
      <w:r>
        <w:t xml:space="preserve"> alerts, notifications or artifacts where the user disagrees with a part of the analysis.</w:t>
      </w:r>
    </w:p>
    <w:p w14:paraId="05459E6B" w14:textId="261A25FC" w:rsidR="000814FC" w:rsidRDefault="000814FC">
      <w:r>
        <w:rPr>
          <w:b/>
        </w:rPr>
        <w:t>Review</w:t>
      </w:r>
      <w:r>
        <w:t xml:space="preserve"> edits made by </w:t>
      </w:r>
      <w:r w:rsidR="00193908">
        <w:t>a</w:t>
      </w:r>
      <w:r>
        <w:t xml:space="preserve"> </w:t>
      </w:r>
      <w:r w:rsidR="00193908">
        <w:t>user</w:t>
      </w:r>
      <w:r>
        <w:t>.</w:t>
      </w:r>
    </w:p>
    <w:p w14:paraId="49B0B84F" w14:textId="77777777" w:rsidR="00FF6D02" w:rsidRPr="00FF6D02" w:rsidRDefault="00FF6D02">
      <w:pPr>
        <w:rPr>
          <w:szCs w:val="20"/>
        </w:rPr>
      </w:pPr>
    </w:p>
    <w:p w14:paraId="10F6E9A8" w14:textId="4FEEB745" w:rsidR="000814FC" w:rsidRPr="000814FC" w:rsidRDefault="000814FC">
      <w:r>
        <w:t xml:space="preserve">OSIRIS can be set up for </w:t>
      </w:r>
      <w:r w:rsidR="00193908">
        <w:t xml:space="preserve">single user analysis, or analysis by one user, followed by review by a second user.  </w:t>
      </w:r>
      <w:r w:rsidR="002269CD">
        <w:t xml:space="preserve">(See </w:t>
      </w:r>
      <w:hyperlink w:anchor="_Acceptance/Review" w:history="1">
        <w:r w:rsidR="002269CD" w:rsidRPr="002269CD">
          <w:rPr>
            <w:rStyle w:val="Hyperlink"/>
          </w:rPr>
          <w:t>Configure Editing</w:t>
        </w:r>
      </w:hyperlink>
      <w:r w:rsidR="002269CD">
        <w:t xml:space="preserve">.)  </w:t>
      </w:r>
      <w:r w:rsidR="00193908">
        <w:t>This allows laboratories flexibility to use OSIRIS to enforce second analyst review within the software</w:t>
      </w:r>
      <w:r w:rsidR="00D13AD6">
        <w:t xml:space="preserve">, </w:t>
      </w:r>
      <w:r w:rsidR="00670F01">
        <w:t>have a duplicate analysis comparison</w:t>
      </w:r>
      <w:r w:rsidR="00670F01" w:rsidRPr="00670F01">
        <w:t xml:space="preserve"> </w:t>
      </w:r>
      <w:r w:rsidR="00670F01">
        <w:t>by</w:t>
      </w:r>
      <w:r w:rsidR="00D13AD6">
        <w:t xml:space="preserve"> </w:t>
      </w:r>
      <w:r w:rsidR="00670F01">
        <w:t>other software</w:t>
      </w:r>
      <w:r w:rsidR="00193908">
        <w:t>, to have a paper review by a second analyst, or have a single analysis, as appropriate to the type of laboratory.</w:t>
      </w:r>
    </w:p>
    <w:p w14:paraId="7303F522" w14:textId="77777777" w:rsidR="000814FC" w:rsidRDefault="000814FC"/>
    <w:p w14:paraId="1C26E4EF" w14:textId="31AF0331" w:rsidR="00C70DFE" w:rsidRDefault="002269CD">
      <w:r>
        <w:t xml:space="preserve">OSIRIS creates an audit trail of user edits and changes.  </w:t>
      </w:r>
      <w:r w:rsidR="000E76E6">
        <w:t xml:space="preserve">Once saved, the audit trail cannot be edited or undone.  Changes are saved to the </w:t>
      </w:r>
      <w:r>
        <w:t xml:space="preserve">audit </w:t>
      </w:r>
      <w:r w:rsidR="000E76E6">
        <w:t xml:space="preserve">history on saving and exiting.  Note that if changes are not saved on exit the edits made will be lost.  </w:t>
      </w:r>
    </w:p>
    <w:p w14:paraId="1370850A" w14:textId="77777777" w:rsidR="000E76E6" w:rsidRDefault="000E76E6"/>
    <w:p w14:paraId="0766BED3" w14:textId="57E10B9D" w:rsidR="007732FD" w:rsidRDefault="007732FD">
      <w:r>
        <w:t xml:space="preserve">Peak artifacts are classified as either non-critical, or critical.  Critical artifacts require review by an analyst as determined by the user’s settings.  Non-critical artifacts do not require review.  </w:t>
      </w:r>
      <w:r w:rsidRPr="00FF6D02">
        <w:t>OSIRIS can distinguish situations where a peak consists of both artifactual signal and signal from an allele, such as the case where an allele peak contains some pull-up signal from a co-migrating peak in an adjacent channel.</w:t>
      </w:r>
      <w:r>
        <w:t xml:space="preserve">  </w:t>
      </w:r>
    </w:p>
    <w:p w14:paraId="779E93B9" w14:textId="77777777" w:rsidR="007732FD" w:rsidRDefault="007732FD"/>
    <w:p w14:paraId="60572DE3" w14:textId="77777777" w:rsidR="00A16B05" w:rsidRDefault="00A16B05" w:rsidP="00A16B05">
      <w:r>
        <w:t xml:space="preserve">Note that OSIRIS artifact and quality notices do not necessarily invalidate a sample or parts of the data.  </w:t>
      </w:r>
    </w:p>
    <w:p w14:paraId="0B884FA9" w14:textId="77777777" w:rsidR="00A16B05" w:rsidRDefault="00A16B05" w:rsidP="00A16B05"/>
    <w:p w14:paraId="0435EB99" w14:textId="0B3DA445" w:rsidR="00863A77" w:rsidRDefault="00863A77">
      <w:r>
        <w:t xml:space="preserve">Editing is most efficient when artifacts and quality notices are accepted and alleles </w:t>
      </w:r>
      <w:r w:rsidR="001B47BB">
        <w:t xml:space="preserve">are </w:t>
      </w:r>
      <w:r>
        <w:t>exported, rather than deleting artifact and quality notices.</w:t>
      </w:r>
    </w:p>
    <w:p w14:paraId="2FA56B0C" w14:textId="34A3BB23" w:rsidR="007732FD" w:rsidRDefault="007732FD"/>
    <w:p w14:paraId="55D0625A" w14:textId="07846319" w:rsidR="001A7723" w:rsidRDefault="001A7723">
      <w:r>
        <w:t xml:space="preserve">Quality notices are </w:t>
      </w:r>
      <w:r w:rsidR="002E7377">
        <w:t>handled</w:t>
      </w:r>
      <w:r>
        <w:t xml:space="preserve"> either by accepting them or editing them</w:t>
      </w:r>
      <w:r w:rsidR="00FD25A6">
        <w:t>,</w:t>
      </w:r>
      <w:r w:rsidR="002E7377">
        <w:t xml:space="preserve"> and </w:t>
      </w:r>
      <w:r w:rsidR="00FD25A6">
        <w:t xml:space="preserve">are </w:t>
      </w:r>
      <w:r w:rsidR="002E7377">
        <w:t xml:space="preserve">optionally reviewed by one or more analysts if </w:t>
      </w:r>
      <w:r>
        <w:t xml:space="preserve">applicable.  Peaks may be edited either in the </w:t>
      </w:r>
      <w:r w:rsidR="00797C17">
        <w:t xml:space="preserve">Plot Preview of the </w:t>
      </w:r>
      <w:r>
        <w:t xml:space="preserve">Table view </w:t>
      </w:r>
      <w:r w:rsidR="00797C17">
        <w:t>or the Graph view</w:t>
      </w:r>
      <w:r>
        <w:t xml:space="preserve"> by clicking on either an allele or an artifact label to open the Edit Peak window.</w:t>
      </w:r>
      <w:r w:rsidR="00797C17">
        <w:t xml:space="preserve">  </w:t>
      </w:r>
      <w:r w:rsidR="002E7377">
        <w:t xml:space="preserve">The </w:t>
      </w:r>
      <w:r w:rsidR="00797C17">
        <w:t>Edit</w:t>
      </w:r>
      <w:r w:rsidR="00C12E7F">
        <w:t xml:space="preserve"> Peak window </w:t>
      </w:r>
      <w:r w:rsidR="002E7377">
        <w:t xml:space="preserve">is used </w:t>
      </w:r>
      <w:r w:rsidR="00C12E7F">
        <w:t>to turn alleles and artifacts on or off.</w:t>
      </w:r>
      <w:r w:rsidR="002E7377">
        <w:t xml:space="preserve">  A window for editing more details is available and covered in </w:t>
      </w:r>
      <w:hyperlink w:anchor="_Locus_and_Sample" w:history="1">
        <w:r w:rsidR="00FD25A6" w:rsidRPr="00FD25A6">
          <w:rPr>
            <w:rStyle w:val="Hyperlink"/>
          </w:rPr>
          <w:t>Locus and Sample Editing</w:t>
        </w:r>
      </w:hyperlink>
      <w:r w:rsidR="00FD25A6">
        <w:t xml:space="preserve"> below</w:t>
      </w:r>
      <w:r w:rsidR="002E7377">
        <w:t>.</w:t>
      </w:r>
    </w:p>
    <w:p w14:paraId="696FFAD6" w14:textId="77777777" w:rsidR="000648E3" w:rsidRDefault="000648E3"/>
    <w:p w14:paraId="6CE078B8" w14:textId="6AFFAF0A" w:rsidR="00B0505B" w:rsidRDefault="00B22937" w:rsidP="00637B43">
      <w:pPr>
        <w:pStyle w:val="Heading2"/>
      </w:pPr>
      <w:bookmarkStart w:id="108" w:name="_Toc521412194"/>
      <w:bookmarkStart w:id="109" w:name="_Toc525418973"/>
      <w:r>
        <w:t>Peak Editing</w:t>
      </w:r>
      <w:bookmarkEnd w:id="108"/>
      <w:bookmarkEnd w:id="109"/>
    </w:p>
    <w:p w14:paraId="1C628470" w14:textId="5DAE44FF" w:rsidR="00B0505B" w:rsidRDefault="00B0505B">
      <w:r>
        <w:rPr>
          <w:noProof/>
        </w:rPr>
        <w:drawing>
          <wp:inline distT="0" distB="0" distL="0" distR="0" wp14:anchorId="0199D4E4" wp14:editId="23F89A2F">
            <wp:extent cx="2369489" cy="1260894"/>
            <wp:effectExtent l="0" t="0" r="0" b="0"/>
            <wp:docPr id="8" name="Picture 8" descr="C:\Users\rileygr\AppData\Local\Temp\2\SNAGHTML2cc8a4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2cc8a4f0.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3108" cy="1268141"/>
                    </a:xfrm>
                    <a:prstGeom prst="rect">
                      <a:avLst/>
                    </a:prstGeom>
                    <a:noFill/>
                    <a:ln>
                      <a:noFill/>
                    </a:ln>
                  </pic:spPr>
                </pic:pic>
              </a:graphicData>
            </a:graphic>
          </wp:inline>
        </w:drawing>
      </w:r>
    </w:p>
    <w:p w14:paraId="51BF8BF7" w14:textId="77777777" w:rsidR="00B0505B" w:rsidRDefault="00B0505B"/>
    <w:p w14:paraId="6B228150" w14:textId="661F0E51" w:rsidR="00B0505B" w:rsidRPr="000648E3" w:rsidRDefault="00B0505B">
      <w:r w:rsidRPr="00350918">
        <w:rPr>
          <w:rStyle w:val="FixedChar"/>
          <w:rFonts w:ascii="Arial Black" w:hAnsi="Arial Black"/>
          <w:b/>
        </w:rPr>
        <w:t>Allele</w:t>
      </w:r>
      <w:r w:rsidRPr="000648E3">
        <w:t xml:space="preserve"> </w:t>
      </w:r>
    </w:p>
    <w:p w14:paraId="0BB6E3BF" w14:textId="6DF3A43E" w:rsidR="00AB780E" w:rsidRPr="00350918" w:rsidRDefault="00AB780E" w:rsidP="00637B43">
      <w:pPr>
        <w:tabs>
          <w:tab w:val="left" w:pos="1841"/>
        </w:tabs>
        <w:rPr>
          <w:sz w:val="10"/>
          <w:szCs w:val="10"/>
        </w:rPr>
      </w:pPr>
    </w:p>
    <w:p w14:paraId="024BCD50" w14:textId="7FC56F5D" w:rsidR="00AB780E" w:rsidRDefault="00B0505B" w:rsidP="001B380A">
      <w:pPr>
        <w:spacing w:after="160"/>
      </w:pPr>
      <w:r w:rsidRPr="00637B43">
        <w:rPr>
          <w:b/>
        </w:rPr>
        <w:t xml:space="preserve">The allele label </w:t>
      </w:r>
      <w:r w:rsidR="001837B7">
        <w:rPr>
          <w:b/>
        </w:rPr>
        <w:t>and</w:t>
      </w:r>
      <w:r w:rsidRPr="00637B43">
        <w:rPr>
          <w:b/>
        </w:rPr>
        <w:t xml:space="preserve"> locus</w:t>
      </w:r>
      <w:r>
        <w:t xml:space="preserve"> – when selected, the </w:t>
      </w:r>
      <w:r w:rsidR="00797C17">
        <w:t>peak</w:t>
      </w:r>
      <w:r w:rsidR="001837B7">
        <w:t xml:space="preserve"> is called as an </w:t>
      </w:r>
      <w:r>
        <w:t xml:space="preserve">allele </w:t>
      </w:r>
      <w:r w:rsidR="001837B7">
        <w:t>and the allele label is</w:t>
      </w:r>
      <w:r>
        <w:t xml:space="preserve"> present.  If a peak lies in overlapping extended loci and the peak could belong to either locus, </w:t>
      </w:r>
      <w:r w:rsidR="001111CA">
        <w:t xml:space="preserve">a selection </w:t>
      </w:r>
      <w:r>
        <w:t xml:space="preserve">for </w:t>
      </w:r>
      <w:r w:rsidR="001111CA">
        <w:t>either</w:t>
      </w:r>
      <w:r>
        <w:t xml:space="preserve"> loc</w:t>
      </w:r>
      <w:r w:rsidR="001111CA">
        <w:t>us</w:t>
      </w:r>
      <w:r>
        <w:t xml:space="preserve"> </w:t>
      </w:r>
      <w:r w:rsidR="001111CA">
        <w:t>is available</w:t>
      </w:r>
      <w:r w:rsidR="00FF6D02">
        <w:t>,</w:t>
      </w:r>
      <w:r w:rsidR="001111CA">
        <w:t xml:space="preserve"> </w:t>
      </w:r>
      <w:r>
        <w:t xml:space="preserve">allowing the user to choose. </w:t>
      </w:r>
      <w:r w:rsidR="00AB780E">
        <w:t xml:space="preserve">(See </w:t>
      </w:r>
      <w:hyperlink w:anchor="_Core/Extended/Interlocus_Boundaries" w:history="1">
        <w:r w:rsidR="00AB780E" w:rsidRPr="00AB780E">
          <w:rPr>
            <w:rStyle w:val="Hyperlink"/>
          </w:rPr>
          <w:t>Core/Extended/Interlocus Boundaries</w:t>
        </w:r>
      </w:hyperlink>
      <w:r w:rsidR="00AB780E">
        <w:t xml:space="preserve"> for a discussion of extended locus allele calling).</w:t>
      </w:r>
    </w:p>
    <w:p w14:paraId="31103A83" w14:textId="673F3AF3" w:rsidR="00AB780E" w:rsidRDefault="00B0505B" w:rsidP="001B380A">
      <w:pPr>
        <w:spacing w:after="160"/>
      </w:pPr>
      <w:r w:rsidRPr="00637B43">
        <w:rPr>
          <w:b/>
        </w:rPr>
        <w:t>Disabled</w:t>
      </w:r>
      <w:r>
        <w:t xml:space="preserve"> – when selected, the allele call</w:t>
      </w:r>
      <w:r w:rsidR="00AB780E">
        <w:t xml:space="preserve"> is </w:t>
      </w:r>
      <w:r w:rsidR="00D417B4">
        <w:t>removed from the peak and from the table, and the allele call will not be exported</w:t>
      </w:r>
      <w:r w:rsidR="00AB780E">
        <w:t>.</w:t>
      </w:r>
    </w:p>
    <w:p w14:paraId="71B36B89" w14:textId="45973D9B" w:rsidR="00AB780E" w:rsidRDefault="00AB780E">
      <w:r w:rsidRPr="00637B43">
        <w:rPr>
          <w:b/>
        </w:rPr>
        <w:lastRenderedPageBreak/>
        <w:t>Accept Off Ladder</w:t>
      </w:r>
      <w:r>
        <w:t xml:space="preserve"> – when selected, the </w:t>
      </w:r>
      <w:r w:rsidR="00ED61D2">
        <w:t xml:space="preserve">OL label is removed and the allele call is treated as a normal allele call.  This </w:t>
      </w:r>
      <w:r w:rsidR="001837B7">
        <w:t xml:space="preserve">change </w:t>
      </w:r>
      <w:r w:rsidR="00ED61D2">
        <w:t xml:space="preserve">applies </w:t>
      </w:r>
      <w:r w:rsidR="00ED61D2" w:rsidRPr="00637B43">
        <w:rPr>
          <w:u w:val="single"/>
        </w:rPr>
        <w:t>only to that single peak</w:t>
      </w:r>
      <w:r w:rsidR="00ED61D2">
        <w:t xml:space="preserve"> in that sample</w:t>
      </w:r>
      <w:r w:rsidR="005F2764">
        <w:t>;</w:t>
      </w:r>
      <w:r w:rsidR="00ED61D2">
        <w:t xml:space="preserve"> it does not add that off-ladder allele to the accepted </w:t>
      </w:r>
      <w:hyperlink w:anchor="_Allele_Exceptions" w:history="1">
        <w:r w:rsidR="00ED61D2" w:rsidRPr="00ED61D2">
          <w:rPr>
            <w:rStyle w:val="Hyperlink"/>
          </w:rPr>
          <w:t>Off-Ladder Alleles</w:t>
        </w:r>
      </w:hyperlink>
      <w:r w:rsidR="00ED61D2">
        <w:t xml:space="preserve"> table.</w:t>
      </w:r>
    </w:p>
    <w:p w14:paraId="3256ADAF" w14:textId="544E42FD" w:rsidR="006C0AD3" w:rsidRPr="006C6E9A" w:rsidRDefault="00ED61D2" w:rsidP="001B380A">
      <w:pPr>
        <w:spacing w:before="160" w:after="160"/>
        <w:rPr>
          <w:szCs w:val="20"/>
        </w:rPr>
      </w:pPr>
      <w:r w:rsidRPr="00350918">
        <w:rPr>
          <w:rStyle w:val="FixedChar"/>
          <w:rFonts w:ascii="Arial Black" w:hAnsi="Arial Black"/>
          <w:b/>
        </w:rPr>
        <w:t>A</w:t>
      </w:r>
      <w:r w:rsidR="00DA37E8" w:rsidRPr="00350918">
        <w:rPr>
          <w:rStyle w:val="FixedChar"/>
          <w:rFonts w:ascii="Arial Black" w:hAnsi="Arial Black"/>
          <w:b/>
        </w:rPr>
        <w:t>rtifact</w:t>
      </w:r>
      <w:r w:rsidR="00DA37E8">
        <w:t xml:space="preserve"> </w:t>
      </w:r>
    </w:p>
    <w:p w14:paraId="1D1A7CAF" w14:textId="2DAC343F" w:rsidR="00DA37E8" w:rsidRDefault="00DA37E8" w:rsidP="001B380A">
      <w:pPr>
        <w:spacing w:after="160"/>
      </w:pPr>
      <w:r w:rsidRPr="00637B43">
        <w:rPr>
          <w:b/>
        </w:rPr>
        <w:t>Enabled</w:t>
      </w:r>
      <w:r>
        <w:t xml:space="preserve"> – when selected, the artif</w:t>
      </w:r>
      <w:r w:rsidR="00E7147B">
        <w:t>act label will be displayed.  De</w:t>
      </w:r>
      <w:r>
        <w:t xml:space="preserve">select to remove an artifact label.  </w:t>
      </w:r>
    </w:p>
    <w:p w14:paraId="1C878B2D" w14:textId="1139B613" w:rsidR="00DA37E8" w:rsidRDefault="00DA37E8" w:rsidP="001B380A">
      <w:pPr>
        <w:spacing w:after="160"/>
      </w:pPr>
      <w:r>
        <w:rPr>
          <w:b/>
        </w:rPr>
        <w:t>Label</w:t>
      </w:r>
      <w:r>
        <w:t xml:space="preserve"> – click the down arrowhead to display a drop-down list of defined artifact labels t</w:t>
      </w:r>
      <w:r w:rsidR="00D417B4">
        <w:t>hat can be selected for display,</w:t>
      </w:r>
      <w:r>
        <w:t xml:space="preserve"> </w:t>
      </w:r>
      <w:r w:rsidR="001111CA">
        <w:t xml:space="preserve">or </w:t>
      </w:r>
      <w:r w:rsidR="00E7147B">
        <w:t>create a one-time custom label</w:t>
      </w:r>
      <w:r w:rsidR="001111CA">
        <w:t xml:space="preserve"> by typing in the box</w:t>
      </w:r>
      <w:r w:rsidR="00C12E7F">
        <w:t>.  Not</w:t>
      </w:r>
      <w:r w:rsidR="001837B7">
        <w:t>e</w:t>
      </w:r>
      <w:r w:rsidR="00C12E7F">
        <w:t xml:space="preserve"> that only a single artifact label can be displayed</w:t>
      </w:r>
      <w:r w:rsidR="001837B7">
        <w:t xml:space="preserve">. </w:t>
      </w:r>
      <w:r w:rsidR="00C12E7F">
        <w:t xml:space="preserve"> </w:t>
      </w:r>
      <w:r w:rsidR="001C76D7">
        <w:t>The user may decide to change the default artifact label in a case where a peak has multiple artifacts, such as both pull-up and stutter.</w:t>
      </w:r>
      <w:r w:rsidR="001C76D7">
        <w:rPr>
          <w:rStyle w:val="CommentReference"/>
        </w:rPr>
        <w:t xml:space="preserve">  </w:t>
      </w:r>
      <w:r w:rsidR="001C76D7">
        <w:t>This can also be used to create peak labels unrelated to artifacts, such as “male.”  If</w:t>
      </w:r>
      <w:r w:rsidR="00E7147B">
        <w:t xml:space="preserve"> a peak has multiple artifacts, the default label displayed is determined by the artifact label priority list in the </w:t>
      </w:r>
      <w:hyperlink w:anchor="_Artifact_Label_Setup" w:history="1">
        <w:r w:rsidR="00E7147B" w:rsidRPr="00E7147B">
          <w:rPr>
            <w:rStyle w:val="Hyperlink"/>
          </w:rPr>
          <w:t>Artifact Label Setup</w:t>
        </w:r>
      </w:hyperlink>
      <w:r w:rsidR="00E7147B">
        <w:t xml:space="preserve">.  </w:t>
      </w:r>
    </w:p>
    <w:p w14:paraId="26A2777C" w14:textId="33CD0A76" w:rsidR="00C12E7F" w:rsidRPr="00C12E7F" w:rsidRDefault="00C12E7F" w:rsidP="001B380A">
      <w:pPr>
        <w:spacing w:after="160"/>
      </w:pPr>
      <w:r w:rsidRPr="00637B43">
        <w:rPr>
          <w:b/>
        </w:rPr>
        <w:t>Critical</w:t>
      </w:r>
      <w:r>
        <w:t xml:space="preserve"> – when selected, the artifact </w:t>
      </w:r>
      <w:r w:rsidR="008004FA">
        <w:t xml:space="preserve">is </w:t>
      </w:r>
      <w:r>
        <w:t>critical</w:t>
      </w:r>
      <w:r w:rsidR="008004FA">
        <w:t xml:space="preserve"> and may </w:t>
      </w:r>
      <w:r>
        <w:t>requir</w:t>
      </w:r>
      <w:r w:rsidR="008004FA">
        <w:t>e</w:t>
      </w:r>
      <w:r>
        <w:t xml:space="preserve"> acceptance</w:t>
      </w:r>
      <w:r w:rsidR="008004FA">
        <w:t xml:space="preserve"> or review</w:t>
      </w:r>
      <w:r>
        <w:t xml:space="preserve"> for OSIRIS to indicate that the sample no longer requires attention.  Accepting artifacts is more efficient than marking them non-critical.</w:t>
      </w:r>
    </w:p>
    <w:p w14:paraId="319858A5" w14:textId="5C172802" w:rsidR="00DA37E8" w:rsidRDefault="00B22937" w:rsidP="001B380A">
      <w:pPr>
        <w:spacing w:after="160"/>
      </w:pPr>
      <w:r w:rsidRPr="00637B43">
        <w:rPr>
          <w:b/>
        </w:rPr>
        <w:t>OK</w:t>
      </w:r>
      <w:r>
        <w:t xml:space="preserve"> and </w:t>
      </w:r>
      <w:r>
        <w:rPr>
          <w:b/>
        </w:rPr>
        <w:t>Cancel</w:t>
      </w:r>
      <w:r>
        <w:t xml:space="preserve"> will accept or cancel the changes.  The </w:t>
      </w:r>
      <w:r>
        <w:rPr>
          <w:b/>
        </w:rPr>
        <w:t>Edit locus</w:t>
      </w:r>
      <w:r>
        <w:t xml:space="preserve"> button opens the Sample editing window with the locus selected.</w:t>
      </w:r>
    </w:p>
    <w:p w14:paraId="3C8D81AA" w14:textId="5AF0844E" w:rsidR="00DA37E8" w:rsidRDefault="00B22937" w:rsidP="00637B43">
      <w:pPr>
        <w:pStyle w:val="Heading2"/>
      </w:pPr>
      <w:bookmarkStart w:id="110" w:name="_Locus_and_Sample"/>
      <w:bookmarkStart w:id="111" w:name="_Toc521412195"/>
      <w:bookmarkStart w:id="112" w:name="_Toc525418974"/>
      <w:bookmarkEnd w:id="110"/>
      <w:r>
        <w:t>Locus and Sample Editing</w:t>
      </w:r>
      <w:bookmarkEnd w:id="111"/>
      <w:bookmarkEnd w:id="112"/>
    </w:p>
    <w:p w14:paraId="6E6DCD12" w14:textId="5E166BD4" w:rsidR="00B4165E" w:rsidRDefault="00B22937" w:rsidP="001B380A">
      <w:pPr>
        <w:spacing w:after="160"/>
      </w:pPr>
      <w:r>
        <w:t xml:space="preserve">The Sample </w:t>
      </w:r>
      <w:r w:rsidR="00A51EF3">
        <w:t xml:space="preserve">editing window can be </w:t>
      </w:r>
      <w:r w:rsidR="00AE45C1">
        <w:t>opened</w:t>
      </w:r>
      <w:r w:rsidR="00A51EF3">
        <w:t xml:space="preserve"> </w:t>
      </w:r>
      <w:r w:rsidR="00CF1079">
        <w:t>at any time by pressing Ct</w:t>
      </w:r>
      <w:r w:rsidR="00276D36">
        <w:t>r</w:t>
      </w:r>
      <w:r w:rsidR="00CF1079">
        <w:t>l+</w:t>
      </w:r>
      <w:r w:rsidR="00A51EF3">
        <w:t xml:space="preserve">G </w:t>
      </w:r>
      <w:r w:rsidR="00CF1079">
        <w:t>(</w:t>
      </w:r>
      <w:r w:rsidR="00A51EF3">
        <w:t>Windows</w:t>
      </w:r>
      <w:r w:rsidR="00CF1079">
        <w:t xml:space="preserve">) or ⌘+G (Mac).  This will open the Sample editing window “tiled” </w:t>
      </w:r>
      <w:r w:rsidR="00B4165E">
        <w:t>in a vertical split screen with the Graph window</w:t>
      </w:r>
      <w:r w:rsidR="00CF1079">
        <w:t xml:space="preserve">.  </w:t>
      </w:r>
      <w:r w:rsidR="00AE45C1">
        <w:t xml:space="preserve">The size of the two windows is controlled by the width of the Sample editing window.  </w:t>
      </w:r>
      <w:r w:rsidR="00B4165E">
        <w:t>To change the width of both windows, drag the right edge of the Sample editing window wider or narrower and press Ct</w:t>
      </w:r>
      <w:r w:rsidR="00276D36">
        <w:t>r</w:t>
      </w:r>
      <w:r w:rsidR="00B4165E">
        <w:t>l+</w:t>
      </w:r>
      <w:r w:rsidR="0025613E">
        <w:t>G again.</w:t>
      </w:r>
    </w:p>
    <w:p w14:paraId="5FD49FDA" w14:textId="66846EE9" w:rsidR="00F759AC" w:rsidRDefault="0087588A">
      <w:r>
        <w:rPr>
          <w:noProof/>
        </w:rPr>
        <w:drawing>
          <wp:inline distT="0" distB="0" distL="0" distR="0" wp14:anchorId="019FC461" wp14:editId="133FB14D">
            <wp:extent cx="5693134" cy="3558210"/>
            <wp:effectExtent l="0" t="0" r="317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70776" cy="3606736"/>
                    </a:xfrm>
                    <a:prstGeom prst="rect">
                      <a:avLst/>
                    </a:prstGeom>
                  </pic:spPr>
                </pic:pic>
              </a:graphicData>
            </a:graphic>
          </wp:inline>
        </w:drawing>
      </w:r>
    </w:p>
    <w:p w14:paraId="59397315" w14:textId="77777777" w:rsidR="00B4165E" w:rsidRDefault="00B4165E" w:rsidP="00335DF0">
      <w:pPr>
        <w:spacing w:before="160"/>
      </w:pPr>
      <w:r>
        <w:t>Users can also open the Sample editing window without tiling to fit the screen from:</w:t>
      </w:r>
    </w:p>
    <w:p w14:paraId="39F5A30B" w14:textId="7DFBC2D5" w:rsidR="00B4165E" w:rsidRDefault="00B4165E" w:rsidP="00637B43">
      <w:pPr>
        <w:pStyle w:val="ListParagraph"/>
        <w:numPr>
          <w:ilvl w:val="0"/>
          <w:numId w:val="31"/>
        </w:numPr>
      </w:pPr>
      <w:r>
        <w:t>the Table view by selecting “Edit Directory Notices”, “Edit Notices and Notes” or “Accept Alerts” from the Table menu</w:t>
      </w:r>
      <w:r w:rsidR="005071CB">
        <w:t xml:space="preserve"> or by selecting any of the “needs acceptance</w:t>
      </w:r>
      <w:r w:rsidR="00040C2C">
        <w:t>”</w:t>
      </w:r>
      <w:r w:rsidR="005071CB">
        <w:t xml:space="preserve"> links that appear in the lower left pane of the Table view when the sample, ILS</w:t>
      </w:r>
      <w:r w:rsidR="00040C2C">
        <w:t xml:space="preserve"> or channel </w:t>
      </w:r>
      <w:r w:rsidR="00101084">
        <w:t>are</w:t>
      </w:r>
      <w:r w:rsidR="00040C2C">
        <w:t xml:space="preserve"> selected</w:t>
      </w:r>
    </w:p>
    <w:p w14:paraId="4D4F9B8C" w14:textId="565FA4FC" w:rsidR="00B4165E" w:rsidRDefault="00B4165E" w:rsidP="00637B43">
      <w:pPr>
        <w:pStyle w:val="ListParagraph"/>
        <w:numPr>
          <w:ilvl w:val="0"/>
          <w:numId w:val="31"/>
        </w:numPr>
      </w:pPr>
      <w:r>
        <w:t>the Graph view by selecting “Edi</w:t>
      </w:r>
      <w:r w:rsidR="00040C2C">
        <w:t>t Sample” from the Graph menu</w:t>
      </w:r>
    </w:p>
    <w:p w14:paraId="2610D2A5" w14:textId="79F6B093" w:rsidR="00B4165E" w:rsidRDefault="00B4165E" w:rsidP="00335DF0">
      <w:pPr>
        <w:pStyle w:val="ListParagraph"/>
        <w:numPr>
          <w:ilvl w:val="0"/>
          <w:numId w:val="31"/>
        </w:numPr>
      </w:pPr>
      <w:r>
        <w:t>the Edit Peak window “Edit Locus” button</w:t>
      </w:r>
    </w:p>
    <w:p w14:paraId="29037592" w14:textId="5BE6CE4C" w:rsidR="0025613E" w:rsidRDefault="00B4165E" w:rsidP="00335DF0">
      <w:pPr>
        <w:spacing w:before="160" w:after="160"/>
      </w:pPr>
      <w:r>
        <w:t>Pressing C</w:t>
      </w:r>
      <w:r w:rsidR="00276D36">
        <w:t>tr</w:t>
      </w:r>
      <w:r>
        <w:t xml:space="preserve">l+G when the Sample </w:t>
      </w:r>
      <w:r w:rsidR="0087588A">
        <w:t xml:space="preserve">window </w:t>
      </w:r>
      <w:r>
        <w:t xml:space="preserve">is open will cause it to tile to fit the screen with the Graph window.  </w:t>
      </w:r>
    </w:p>
    <w:p w14:paraId="55AF4CDF" w14:textId="4D59082A" w:rsidR="00EF463B" w:rsidRDefault="006C0AD3">
      <w:r>
        <w:br w:type="page"/>
      </w:r>
      <w:r w:rsidR="00E700C8">
        <w:rPr>
          <w:noProof/>
        </w:rPr>
        <w:lastRenderedPageBreak/>
        <w:drawing>
          <wp:anchor distT="0" distB="0" distL="114300" distR="114300" simplePos="0" relativeHeight="251658271" behindDoc="0" locked="0" layoutInCell="1" allowOverlap="1" wp14:anchorId="3064C798" wp14:editId="0D81A19B">
            <wp:simplePos x="0" y="0"/>
            <wp:positionH relativeFrom="column">
              <wp:posOffset>2661285</wp:posOffset>
            </wp:positionH>
            <wp:positionV relativeFrom="paragraph">
              <wp:posOffset>7239</wp:posOffset>
            </wp:positionV>
            <wp:extent cx="3736975" cy="3736975"/>
            <wp:effectExtent l="0" t="0" r="0" b="0"/>
            <wp:wrapSquare wrapText="bothSides"/>
            <wp:docPr id="18" name="Picture 18" descr="C:\Users\rileygr\AppData\Local\Temp\2\SNAGHTML2d663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leygr\AppData\Local\Temp\2\SNAGHTML2d6633e9.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36975" cy="3736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7DA4">
        <w:t>The Sample window has a sample/locus tree (</w:t>
      </w:r>
      <w:r w:rsidR="003E7DA4" w:rsidRPr="00637B43">
        <w:rPr>
          <w:b/>
        </w:rPr>
        <w:t>1</w:t>
      </w:r>
      <w:r w:rsidR="003E7DA4">
        <w:t xml:space="preserve">), which allows the user to see which </w:t>
      </w:r>
      <w:r w:rsidR="00F61786">
        <w:t>of</w:t>
      </w:r>
      <w:r w:rsidR="003E7DA4">
        <w:t xml:space="preserve"> the directory, Sample, ILS, channel, and loci still need attention, as indicated by the red X</w:t>
      </w:r>
      <w:r w:rsidR="00C06EB7">
        <w:t xml:space="preserve"> (</w:t>
      </w:r>
      <w:r w:rsidR="00C06EB7">
        <w:rPr>
          <w:noProof/>
        </w:rPr>
        <w:drawing>
          <wp:inline distT="0" distB="0" distL="0" distR="0" wp14:anchorId="059E7777" wp14:editId="4121677D">
            <wp:extent cx="107950" cy="94456"/>
            <wp:effectExtent l="0" t="0" r="6350" b="127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19115" cy="104225"/>
                    </a:xfrm>
                    <a:prstGeom prst="rect">
                      <a:avLst/>
                    </a:prstGeom>
                  </pic:spPr>
                </pic:pic>
              </a:graphicData>
            </a:graphic>
          </wp:inline>
        </w:drawing>
      </w:r>
      <w:r w:rsidR="00C06EB7">
        <w:t>) or do not need attention, as indicated by the green checkmark (</w:t>
      </w:r>
      <w:r w:rsidR="00C06EB7">
        <w:rPr>
          <w:noProof/>
        </w:rPr>
        <w:drawing>
          <wp:inline distT="0" distB="0" distL="0" distR="0" wp14:anchorId="25EE226D" wp14:editId="398BF862">
            <wp:extent cx="142857" cy="1238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42857" cy="123810"/>
                    </a:xfrm>
                    <a:prstGeom prst="rect">
                      <a:avLst/>
                    </a:prstGeom>
                  </pic:spPr>
                </pic:pic>
              </a:graphicData>
            </a:graphic>
          </wp:inline>
        </w:drawing>
      </w:r>
      <w:r w:rsidR="00C06EB7">
        <w:t xml:space="preserve">).  </w:t>
      </w:r>
      <w:r w:rsidR="00377C82">
        <w:t xml:space="preserve">Selecting </w:t>
      </w:r>
      <w:r w:rsidR="008332F4">
        <w:t>entries with a red X allow</w:t>
      </w:r>
      <w:r w:rsidR="00F848E1">
        <w:t>s</w:t>
      </w:r>
      <w:r w:rsidR="008332F4">
        <w:t xml:space="preserve"> the user to rapidly review the issues in the various loci</w:t>
      </w:r>
      <w:r w:rsidR="001837B7">
        <w:t>,</w:t>
      </w:r>
      <w:r w:rsidR="008332F4">
        <w:t xml:space="preserve"> as well as at the Directory, Sample, ILS and Channel levels. </w:t>
      </w:r>
      <w:r w:rsidR="0054496F">
        <w:t xml:space="preserve"> </w:t>
      </w:r>
    </w:p>
    <w:p w14:paraId="02CC67A3" w14:textId="77777777" w:rsidR="008332F4" w:rsidRDefault="008332F4"/>
    <w:p w14:paraId="3304AE11" w14:textId="399ABFE5" w:rsidR="00C42865" w:rsidRDefault="00C42865">
      <w:r>
        <w:t>When Directory, Sample, ILS or Channel e</w:t>
      </w:r>
      <w:r w:rsidR="002801BB">
        <w:t>ntries are selected in the tree,</w:t>
      </w:r>
      <w:r>
        <w:t xml:space="preserve"> </w:t>
      </w:r>
      <w:r w:rsidR="002801BB">
        <w:t xml:space="preserve">there </w:t>
      </w:r>
      <w:r>
        <w:t xml:space="preserve">will be </w:t>
      </w:r>
      <w:r w:rsidR="002801BB">
        <w:t xml:space="preserve">two </w:t>
      </w:r>
      <w:r>
        <w:t xml:space="preserve">panes at the </w:t>
      </w:r>
      <w:r w:rsidR="002801BB">
        <w:t>right:</w:t>
      </w:r>
      <w:r>
        <w:t xml:space="preserve"> the alert pane (</w:t>
      </w:r>
      <w:r w:rsidRPr="00637B43">
        <w:rPr>
          <w:b/>
        </w:rPr>
        <w:t>2</w:t>
      </w:r>
      <w:r>
        <w:t>) at the top</w:t>
      </w:r>
      <w:r w:rsidR="002801BB">
        <w:t>,</w:t>
      </w:r>
      <w:r>
        <w:t xml:space="preserve"> with quality notices</w:t>
      </w:r>
      <w:r w:rsidR="002801BB">
        <w:t>,</w:t>
      </w:r>
      <w:r>
        <w:t xml:space="preserve"> and the history pane (</w:t>
      </w:r>
      <w:r w:rsidRPr="00637B43">
        <w:rPr>
          <w:b/>
        </w:rPr>
        <w:t>3</w:t>
      </w:r>
      <w:r>
        <w:t xml:space="preserve">) at the bottom, which shows the audit trail of editing, acceptance, review and notes entered by </w:t>
      </w:r>
      <w:r w:rsidR="00E40BCD">
        <w:t xml:space="preserve">OSIRIS </w:t>
      </w:r>
      <w:r>
        <w:t xml:space="preserve">and the user.  It also has a box at the bottom where the user may </w:t>
      </w:r>
      <w:r w:rsidR="002801BB">
        <w:t xml:space="preserve">enter </w:t>
      </w:r>
      <w:r>
        <w:t>additional notes.</w:t>
      </w:r>
    </w:p>
    <w:p w14:paraId="5596878F" w14:textId="77777777" w:rsidR="00C42865" w:rsidRDefault="00C42865"/>
    <w:p w14:paraId="6B84B2A6" w14:textId="3408428A" w:rsidR="008332F4" w:rsidRDefault="0054496F">
      <w:r>
        <w:t xml:space="preserve">Double clicking a locus entry will zoom the graph widow to the locus selected.  </w:t>
      </w:r>
      <w:r w:rsidR="008332F4">
        <w:t xml:space="preserve">Double clicking </w:t>
      </w:r>
      <w:r w:rsidR="00C42865">
        <w:t>Directory, Sample, ILS and Channel entries w</w:t>
      </w:r>
      <w:r>
        <w:t xml:space="preserve">ill zoom </w:t>
      </w:r>
      <w:r w:rsidR="00F20C71">
        <w:t xml:space="preserve">to display </w:t>
      </w:r>
      <w:r>
        <w:t xml:space="preserve">the </w:t>
      </w:r>
      <w:r w:rsidR="00F20C71">
        <w:t xml:space="preserve">entire </w:t>
      </w:r>
      <w:r>
        <w:t>graph.</w:t>
      </w:r>
    </w:p>
    <w:p w14:paraId="2F32B0AE" w14:textId="77777777" w:rsidR="00CA30D2" w:rsidRDefault="00CA30D2"/>
    <w:p w14:paraId="50D0162E" w14:textId="03130542" w:rsidR="00CA30D2" w:rsidRDefault="00CA30D2"/>
    <w:p w14:paraId="26EEE470" w14:textId="0BBD5AE5" w:rsidR="00C407E8" w:rsidRDefault="00054983" w:rsidP="00335DF0">
      <w:pPr>
        <w:ind w:left="720" w:hanging="720"/>
      </w:pPr>
      <w:r>
        <w:rPr>
          <w:noProof/>
        </w:rPr>
        <w:drawing>
          <wp:anchor distT="0" distB="0" distL="114300" distR="114300" simplePos="0" relativeHeight="251658249" behindDoc="0" locked="0" layoutInCell="1" allowOverlap="1" wp14:anchorId="58DBF0C3" wp14:editId="49C49680">
            <wp:simplePos x="0" y="0"/>
            <wp:positionH relativeFrom="column">
              <wp:posOffset>1270</wp:posOffset>
            </wp:positionH>
            <wp:positionV relativeFrom="paragraph">
              <wp:posOffset>119913</wp:posOffset>
            </wp:positionV>
            <wp:extent cx="3291840" cy="3862070"/>
            <wp:effectExtent l="0" t="0" r="3810" b="5080"/>
            <wp:wrapSquare wrapText="bothSides"/>
            <wp:docPr id="17" name="Picture 17" descr="C:\Users\rileygr\AppData\Local\Temp\2\SNAGHTMLccdda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ccddaa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91840" cy="3862070"/>
                    </a:xfrm>
                    <a:prstGeom prst="rect">
                      <a:avLst/>
                    </a:prstGeom>
                    <a:noFill/>
                    <a:ln>
                      <a:noFill/>
                    </a:ln>
                  </pic:spPr>
                </pic:pic>
              </a:graphicData>
            </a:graphic>
          </wp:anchor>
        </w:drawing>
      </w:r>
      <w:r w:rsidR="00CA30D2">
        <w:t>When a locus entry is selected, a peak information pane (</w:t>
      </w:r>
      <w:r w:rsidR="00CA30D2" w:rsidRPr="00637B43">
        <w:rPr>
          <w:b/>
        </w:rPr>
        <w:t>4</w:t>
      </w:r>
      <w:r w:rsidR="00CA30D2">
        <w:t xml:space="preserve">) is displayed in addition to the alert and history panes.  </w:t>
      </w:r>
      <w:r w:rsidR="00C407E8">
        <w:t xml:space="preserve">Information about editable peaks is displayed in the columns of this pane.  </w:t>
      </w:r>
    </w:p>
    <w:p w14:paraId="622A2083" w14:textId="77777777" w:rsidR="00C407E8" w:rsidRPr="00637B43" w:rsidRDefault="00C407E8">
      <w:pPr>
        <w:rPr>
          <w:sz w:val="12"/>
          <w:szCs w:val="12"/>
        </w:rPr>
      </w:pPr>
    </w:p>
    <w:p w14:paraId="46B0D9FA" w14:textId="6B9B04C7" w:rsidR="00CA30D2" w:rsidRDefault="00C92B93">
      <w:r>
        <w:t>The</w:t>
      </w:r>
      <w:r w:rsidRPr="00637B43">
        <w:rPr>
          <w:b/>
        </w:rPr>
        <w:t xml:space="preserve"> </w:t>
      </w:r>
      <w:r w:rsidR="006623C8" w:rsidRPr="00637B43">
        <w:rPr>
          <w:b/>
        </w:rPr>
        <w:t>Graph</w:t>
      </w:r>
      <w:r w:rsidR="006623C8">
        <w:t xml:space="preserve"> button displays the graph, if not already </w:t>
      </w:r>
      <w:r w:rsidR="0025719A">
        <w:t>displayed</w:t>
      </w:r>
      <w:r w:rsidR="00D22312">
        <w:t xml:space="preserve">, and zooms </w:t>
      </w:r>
      <w:r>
        <w:t xml:space="preserve">to </w:t>
      </w:r>
      <w:r w:rsidR="00D22312">
        <w:t>the selected locus or zooms out if no locus is selected</w:t>
      </w:r>
      <w:r w:rsidR="006623C8">
        <w:t>.  Press Ct</w:t>
      </w:r>
      <w:r w:rsidR="00276D36">
        <w:t>r</w:t>
      </w:r>
      <w:r w:rsidR="006623C8">
        <w:t xml:space="preserve">l+G to Tile the Sample </w:t>
      </w:r>
      <w:r w:rsidR="0025719A">
        <w:t>editing</w:t>
      </w:r>
      <w:r w:rsidR="006623C8">
        <w:t xml:space="preserve"> window with the Graph window to fill the screen.</w:t>
      </w:r>
    </w:p>
    <w:p w14:paraId="3DA36126" w14:textId="77777777" w:rsidR="006623C8" w:rsidRPr="00637B43" w:rsidRDefault="006623C8">
      <w:pPr>
        <w:rPr>
          <w:sz w:val="12"/>
          <w:szCs w:val="12"/>
        </w:rPr>
      </w:pPr>
    </w:p>
    <w:p w14:paraId="14E0EE2F" w14:textId="374C4E67" w:rsidR="006623C8" w:rsidRDefault="00C92B93">
      <w:r>
        <w:t>The</w:t>
      </w:r>
      <w:r w:rsidRPr="00637B43">
        <w:rPr>
          <w:b/>
        </w:rPr>
        <w:t xml:space="preserve"> </w:t>
      </w:r>
      <w:r w:rsidR="006623C8" w:rsidRPr="00637B43">
        <w:rPr>
          <w:b/>
        </w:rPr>
        <w:t>Table</w:t>
      </w:r>
      <w:r w:rsidR="006623C8">
        <w:t xml:space="preserve"> button displays the </w:t>
      </w:r>
      <w:r w:rsidR="00DC108F">
        <w:t>Table window</w:t>
      </w:r>
      <w:r w:rsidR="006623C8">
        <w:t xml:space="preserve">.  </w:t>
      </w:r>
    </w:p>
    <w:p w14:paraId="234BD2B2" w14:textId="77777777" w:rsidR="00F55D4A" w:rsidRPr="00637B43" w:rsidRDefault="00F55D4A">
      <w:pPr>
        <w:rPr>
          <w:sz w:val="12"/>
          <w:szCs w:val="12"/>
        </w:rPr>
      </w:pPr>
    </w:p>
    <w:p w14:paraId="2EDEB575" w14:textId="2B0C3714" w:rsidR="00F55D4A" w:rsidRPr="00C06EB7" w:rsidRDefault="00C92B93">
      <w:r>
        <w:t>The</w:t>
      </w:r>
      <w:r w:rsidRPr="00637B43">
        <w:rPr>
          <w:b/>
        </w:rPr>
        <w:t xml:space="preserve"> </w:t>
      </w:r>
      <w:r w:rsidR="00F55D4A" w:rsidRPr="00637B43">
        <w:rPr>
          <w:b/>
        </w:rPr>
        <w:t>History</w:t>
      </w:r>
      <w:r w:rsidR="00F55D4A">
        <w:t xml:space="preserve"> button displays the history window</w:t>
      </w:r>
    </w:p>
    <w:p w14:paraId="3B3ED99A" w14:textId="77777777" w:rsidR="000814FC" w:rsidRPr="00637B43" w:rsidRDefault="000814FC">
      <w:pPr>
        <w:rPr>
          <w:sz w:val="12"/>
          <w:szCs w:val="12"/>
        </w:rPr>
      </w:pPr>
    </w:p>
    <w:p w14:paraId="752EB764" w14:textId="32D2404A" w:rsidR="000814FC" w:rsidRDefault="00C92B93">
      <w:r>
        <w:t>The</w:t>
      </w:r>
      <w:r w:rsidRPr="00637B43">
        <w:rPr>
          <w:b/>
        </w:rPr>
        <w:t xml:space="preserve"> </w:t>
      </w:r>
      <w:r w:rsidR="000814FC" w:rsidRPr="00637B43">
        <w:rPr>
          <w:b/>
        </w:rPr>
        <w:t>Accept</w:t>
      </w:r>
      <w:r w:rsidR="000814FC">
        <w:t xml:space="preserve"> </w:t>
      </w:r>
      <w:r w:rsidR="000814FC" w:rsidRPr="000E76E6">
        <w:t>button is used to accept the alerts, notices and artifacts for</w:t>
      </w:r>
      <w:r w:rsidR="000814FC">
        <w:t xml:space="preserve"> the </w:t>
      </w:r>
      <w:r w:rsidR="00C70DFE">
        <w:t>selected tree item.</w:t>
      </w:r>
    </w:p>
    <w:p w14:paraId="0FD3C3C2" w14:textId="77777777" w:rsidR="00A041CC" w:rsidRPr="00637B43" w:rsidRDefault="00A041CC">
      <w:pPr>
        <w:rPr>
          <w:sz w:val="12"/>
          <w:szCs w:val="12"/>
        </w:rPr>
      </w:pPr>
    </w:p>
    <w:p w14:paraId="4A09B0BC" w14:textId="20D1CAC4" w:rsidR="00A041CC" w:rsidRDefault="0071574B" w:rsidP="0071574B">
      <w:r>
        <w:t>The</w:t>
      </w:r>
      <w:r w:rsidRPr="00637B43">
        <w:rPr>
          <w:b/>
        </w:rPr>
        <w:t xml:space="preserve"> Disable</w:t>
      </w:r>
      <w:r>
        <w:t xml:space="preserve"> button is used to set a sample to disabled.  Disabled samples are omitted from CMF files created by OSIRIS.  When creating user defined exports, disabled samples can be detected and processed accordingly.</w:t>
      </w:r>
    </w:p>
    <w:p w14:paraId="3E9C4091" w14:textId="77777777" w:rsidR="004154CF" w:rsidRDefault="004154CF"/>
    <w:p w14:paraId="094255E4" w14:textId="6A49E716" w:rsidR="00BD6402" w:rsidRDefault="00C92B93">
      <w:r>
        <w:t>The</w:t>
      </w:r>
      <w:r w:rsidRPr="00637B43">
        <w:rPr>
          <w:b/>
        </w:rPr>
        <w:t xml:space="preserve"> </w:t>
      </w:r>
      <w:r w:rsidR="00C70DFE" w:rsidRPr="00637B43">
        <w:rPr>
          <w:b/>
        </w:rPr>
        <w:t>Apply</w:t>
      </w:r>
      <w:r w:rsidR="00C70DFE">
        <w:t xml:space="preserve"> button saves the changes made to the history.  Edits and notes made in the sample window may be undone prior to selecting apply.  Edits that have been applied or saved can be reverted by re-editing</w:t>
      </w:r>
      <w:r w:rsidR="00CF19D5">
        <w:t>, but remain in the history audit trail.</w:t>
      </w:r>
    </w:p>
    <w:p w14:paraId="1800167E" w14:textId="77777777" w:rsidR="00C70DFE" w:rsidRPr="00637B43" w:rsidRDefault="00C70DFE">
      <w:pPr>
        <w:rPr>
          <w:sz w:val="12"/>
          <w:szCs w:val="12"/>
        </w:rPr>
      </w:pPr>
    </w:p>
    <w:p w14:paraId="50E5C91E" w14:textId="7F176A39" w:rsidR="00BD6402" w:rsidRPr="000814FC" w:rsidRDefault="00C92B93" w:rsidP="00637B43">
      <w:pPr>
        <w:ind w:left="5310"/>
      </w:pPr>
      <w:r>
        <w:t>The</w:t>
      </w:r>
      <w:r w:rsidRPr="00637B43">
        <w:rPr>
          <w:b/>
        </w:rPr>
        <w:t xml:space="preserve"> </w:t>
      </w:r>
      <w:r w:rsidR="00C70DFE" w:rsidRPr="00637B43">
        <w:rPr>
          <w:b/>
        </w:rPr>
        <w:t>Review</w:t>
      </w:r>
      <w:r w:rsidR="00C70DFE">
        <w:t xml:space="preserve"> button</w:t>
      </w:r>
      <w:r w:rsidR="00CF19D5">
        <w:t xml:space="preserve"> opens the approval window so that a second user can approve the editing changes.</w:t>
      </w:r>
      <w:r w:rsidR="00A95E9C">
        <w:t xml:space="preserve"> (See </w:t>
      </w:r>
      <w:hyperlink w:anchor="_Reviewing_Editing_and" w:history="1">
        <w:r w:rsidR="00A95E9C" w:rsidRPr="00A95E9C">
          <w:rPr>
            <w:rStyle w:val="Hyperlink"/>
          </w:rPr>
          <w:t>Reviewing Editing and Analysis</w:t>
        </w:r>
      </w:hyperlink>
      <w:r w:rsidR="00A95E9C">
        <w:t xml:space="preserve">)  </w:t>
      </w:r>
    </w:p>
    <w:p w14:paraId="66D9BCBA" w14:textId="2B5C7DAC" w:rsidR="00A018C0" w:rsidRPr="00637B43" w:rsidRDefault="006B1C7B">
      <w:r>
        <w:br w:type="page"/>
      </w:r>
      <w:r w:rsidR="00A018C0" w:rsidRPr="00637B43">
        <w:lastRenderedPageBreak/>
        <w:t xml:space="preserve">The user can choose to “Accept” notices at the Directory, Channel, Sample, </w:t>
      </w:r>
      <w:r w:rsidR="00A018C0" w:rsidRPr="00637B43">
        <w:rPr>
          <w:i/>
        </w:rPr>
        <w:t>etc.</w:t>
      </w:r>
      <w:r w:rsidR="00A018C0" w:rsidRPr="00637B43">
        <w:t xml:space="preserve"> levels without disabling notices, including “Artifact” and “Critical” status Allele level notices.  This will be reflected in the acceptability of the sample.  If the user disables or edits any of the notices for a particular level (locus, sample ILS, etc.), the sample </w:t>
      </w:r>
      <w:r w:rsidR="000B23DF">
        <w:t>may</w:t>
      </w:r>
      <w:r w:rsidR="00A018C0" w:rsidRPr="00637B43">
        <w:t xml:space="preserve"> then require Review as opposed to Acceptance.  </w:t>
      </w:r>
    </w:p>
    <w:p w14:paraId="417A1F20" w14:textId="1E34B252" w:rsidR="00A041CC" w:rsidRDefault="00A041CC"/>
    <w:p w14:paraId="0508E638" w14:textId="66A9C516" w:rsidR="00A041CC" w:rsidRDefault="00A041CC">
      <w:r>
        <w:rPr>
          <w:noProof/>
        </w:rPr>
        <w:drawing>
          <wp:anchor distT="0" distB="0" distL="114300" distR="114300" simplePos="0" relativeHeight="251658250" behindDoc="0" locked="0" layoutInCell="1" allowOverlap="1" wp14:anchorId="27939300" wp14:editId="15CE909B">
            <wp:simplePos x="0" y="0"/>
            <wp:positionH relativeFrom="column">
              <wp:posOffset>3171190</wp:posOffset>
            </wp:positionH>
            <wp:positionV relativeFrom="paragraph">
              <wp:posOffset>6985</wp:posOffset>
            </wp:positionV>
            <wp:extent cx="3215640" cy="1784350"/>
            <wp:effectExtent l="0" t="0" r="381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215640" cy="1784350"/>
                    </a:xfrm>
                    <a:prstGeom prst="rect">
                      <a:avLst/>
                    </a:prstGeom>
                  </pic:spPr>
                </pic:pic>
              </a:graphicData>
            </a:graphic>
            <wp14:sizeRelH relativeFrom="margin">
              <wp14:pctWidth>0</wp14:pctWidth>
            </wp14:sizeRelH>
            <wp14:sizeRelV relativeFrom="margin">
              <wp14:pctHeight>0</wp14:pctHeight>
            </wp14:sizeRelV>
          </wp:anchor>
        </w:drawing>
      </w:r>
    </w:p>
    <w:p w14:paraId="4174B2C8" w14:textId="383D150C" w:rsidR="00A041CC" w:rsidRDefault="00A041CC"/>
    <w:p w14:paraId="0BCD2755" w14:textId="27D99EFD" w:rsidR="006B1C7B" w:rsidRDefault="006B1C7B">
      <w:r>
        <w:t>In the Alert pane</w:t>
      </w:r>
      <w:r w:rsidR="00544E2A">
        <w:t xml:space="preserve"> (</w:t>
      </w:r>
      <w:r w:rsidR="00544E2A">
        <w:rPr>
          <w:b/>
        </w:rPr>
        <w:t>2</w:t>
      </w:r>
      <w:r w:rsidR="00544E2A">
        <w:t>)</w:t>
      </w:r>
      <w:r>
        <w:t xml:space="preserve">, </w:t>
      </w:r>
      <w:r w:rsidRPr="006B1C7B">
        <w:t xml:space="preserve">the user can enable, or disable any Directory, Sample, ILS, or Channel notices </w:t>
      </w:r>
      <w:r>
        <w:t>depending on the tree entry selected</w:t>
      </w:r>
      <w:r w:rsidRPr="006B1C7B">
        <w:t xml:space="preserve">.  </w:t>
      </w:r>
      <w:r w:rsidR="00EC30C0">
        <w:t xml:space="preserve">In the example shown, the notices </w:t>
      </w:r>
      <w:r w:rsidR="0054496F">
        <w:t xml:space="preserve">at the top, above the dashed line </w:t>
      </w:r>
      <w:r w:rsidR="00EC30C0">
        <w:t xml:space="preserve">are analyst–selectable instructions that can be exported to a LIMS system to help automate the reanalysis of samples that need to be reworked.  The notices </w:t>
      </w:r>
      <w:r w:rsidR="00544E2A">
        <w:t xml:space="preserve">below the dashed line </w:t>
      </w:r>
      <w:r w:rsidR="00EC30C0">
        <w:t xml:space="preserve">are automated </w:t>
      </w:r>
      <w:r w:rsidR="001825C5">
        <w:t xml:space="preserve">quality </w:t>
      </w:r>
      <w:r w:rsidR="00EC30C0">
        <w:t xml:space="preserve">notices </w:t>
      </w:r>
      <w:r w:rsidR="001825C5">
        <w:t>generated by</w:t>
      </w:r>
      <w:r w:rsidR="00EC30C0">
        <w:t xml:space="preserve"> OSIRIS.</w:t>
      </w:r>
    </w:p>
    <w:p w14:paraId="3003C8DF" w14:textId="0A455208" w:rsidR="00F61786" w:rsidRDefault="00F61786"/>
    <w:p w14:paraId="7C8E24E4" w14:textId="7225CE85" w:rsidR="006B1C7B" w:rsidRDefault="006B1C7B"/>
    <w:p w14:paraId="0457DBAF" w14:textId="77777777" w:rsidR="00544E2A" w:rsidRDefault="00544E2A"/>
    <w:p w14:paraId="13996EB3" w14:textId="606DDDCF" w:rsidR="00FF320C" w:rsidRPr="00A549E4" w:rsidRDefault="00FF320C" w:rsidP="00FF320C"/>
    <w:p w14:paraId="5DC31D0C" w14:textId="6244AEA5" w:rsidR="006B1C7B" w:rsidRDefault="00A041CC">
      <w:r>
        <w:rPr>
          <w:noProof/>
        </w:rPr>
        <w:drawing>
          <wp:anchor distT="0" distB="0" distL="114300" distR="114300" simplePos="0" relativeHeight="251658246" behindDoc="0" locked="0" layoutInCell="1" allowOverlap="1" wp14:anchorId="76046BA1" wp14:editId="308E5790">
            <wp:simplePos x="0" y="0"/>
            <wp:positionH relativeFrom="column">
              <wp:posOffset>1270</wp:posOffset>
            </wp:positionH>
            <wp:positionV relativeFrom="paragraph">
              <wp:posOffset>151130</wp:posOffset>
            </wp:positionV>
            <wp:extent cx="3225800" cy="1746885"/>
            <wp:effectExtent l="0" t="0" r="0" b="5715"/>
            <wp:wrapSquare wrapText="bothSides"/>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225800" cy="1746885"/>
                    </a:xfrm>
                    <a:prstGeom prst="rect">
                      <a:avLst/>
                    </a:prstGeom>
                  </pic:spPr>
                </pic:pic>
              </a:graphicData>
            </a:graphic>
            <wp14:sizeRelH relativeFrom="margin">
              <wp14:pctWidth>0</wp14:pctWidth>
            </wp14:sizeRelH>
            <wp14:sizeRelV relativeFrom="margin">
              <wp14:pctHeight>0</wp14:pctHeight>
            </wp14:sizeRelV>
          </wp:anchor>
        </w:drawing>
      </w:r>
    </w:p>
    <w:p w14:paraId="26C61648" w14:textId="07F522CC" w:rsidR="00A041CC" w:rsidRDefault="008E4294" w:rsidP="001054B1">
      <w:r>
        <w:t xml:space="preserve">The history </w:t>
      </w:r>
      <w:r w:rsidR="00EC30C0">
        <w:t xml:space="preserve">pane </w:t>
      </w:r>
      <w:r w:rsidR="00C9301E">
        <w:t>(</w:t>
      </w:r>
      <w:r w:rsidR="00C9301E">
        <w:rPr>
          <w:b/>
        </w:rPr>
        <w:t>3</w:t>
      </w:r>
      <w:r w:rsidR="00C9301E">
        <w:t xml:space="preserve">) </w:t>
      </w:r>
      <w:r>
        <w:t xml:space="preserve">contains an audit trail of edits, review and acceptance by users.  </w:t>
      </w:r>
    </w:p>
    <w:p w14:paraId="0B4B2D25" w14:textId="77777777" w:rsidR="00A041CC" w:rsidRDefault="00A041CC" w:rsidP="001054B1"/>
    <w:p w14:paraId="53F195C8" w14:textId="680A791F" w:rsidR="001054B1" w:rsidRDefault="00C9301E" w:rsidP="001054B1">
      <w:r>
        <w:t xml:space="preserve">Entering notes </w:t>
      </w:r>
      <w:r w:rsidR="00BD6402">
        <w:t xml:space="preserve">in the “Enter additional notes” box </w:t>
      </w:r>
      <w:r>
        <w:t>may help</w:t>
      </w:r>
      <w:r w:rsidR="006B1C7B" w:rsidRPr="006B1C7B">
        <w:t xml:space="preserve"> explain the action taken for </w:t>
      </w:r>
      <w:r>
        <w:t>a</w:t>
      </w:r>
      <w:r w:rsidR="006B1C7B" w:rsidRPr="006B1C7B">
        <w:t xml:space="preserve"> </w:t>
      </w:r>
      <w:r w:rsidR="00A041CC">
        <w:t>later</w:t>
      </w:r>
      <w:r w:rsidR="006B1C7B" w:rsidRPr="006B1C7B">
        <w:t xml:space="preserve"> reviewer.</w:t>
      </w:r>
      <w:r w:rsidR="001054B1" w:rsidRPr="001054B1">
        <w:t xml:space="preserve"> </w:t>
      </w:r>
      <w:r w:rsidR="001054B1">
        <w:t xml:space="preserve"> Notes may be added at any time, as well as when a specific edit is made.</w:t>
      </w:r>
      <w:r w:rsidR="00A041CC" w:rsidRPr="00A041CC">
        <w:t xml:space="preserve"> </w:t>
      </w:r>
      <w:r w:rsidR="00A041CC">
        <w:t xml:space="preserve"> The audit trail, including notes cannot be undone.  Edits that have been applied or saved can be reverted by additional editing.</w:t>
      </w:r>
    </w:p>
    <w:p w14:paraId="5596D5AD" w14:textId="77777777" w:rsidR="00A041CC" w:rsidRDefault="00A041CC" w:rsidP="001054B1"/>
    <w:p w14:paraId="5AB49044" w14:textId="77777777" w:rsidR="00193908" w:rsidRDefault="00193908"/>
    <w:p w14:paraId="05F8EB71" w14:textId="77777777" w:rsidR="00A041CC" w:rsidRDefault="00A041CC"/>
    <w:p w14:paraId="396D111D" w14:textId="77777777" w:rsidR="00A041CC" w:rsidRDefault="00A041CC"/>
    <w:p w14:paraId="28364ED1" w14:textId="4BA390BE" w:rsidR="00A041CC" w:rsidRDefault="00054983">
      <w:r>
        <w:rPr>
          <w:noProof/>
        </w:rPr>
        <w:drawing>
          <wp:anchor distT="0" distB="0" distL="114300" distR="114300" simplePos="0" relativeHeight="251658278" behindDoc="0" locked="0" layoutInCell="1" allowOverlap="1" wp14:anchorId="10B30B3D" wp14:editId="5FC1ED34">
            <wp:simplePos x="0" y="0"/>
            <wp:positionH relativeFrom="column">
              <wp:posOffset>3183154</wp:posOffset>
            </wp:positionH>
            <wp:positionV relativeFrom="paragraph">
              <wp:posOffset>49504</wp:posOffset>
            </wp:positionV>
            <wp:extent cx="3087014" cy="204797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087014" cy="2047970"/>
                    </a:xfrm>
                    <a:prstGeom prst="rect">
                      <a:avLst/>
                    </a:prstGeom>
                  </pic:spPr>
                </pic:pic>
              </a:graphicData>
            </a:graphic>
          </wp:anchor>
        </w:drawing>
      </w:r>
    </w:p>
    <w:p w14:paraId="7CC94065" w14:textId="59C4BFCD" w:rsidR="00A041CC" w:rsidRDefault="00FF320C" w:rsidP="00A041CC">
      <w:r>
        <w:t xml:space="preserve">In the allele information pane (4), </w:t>
      </w:r>
      <w:r w:rsidR="00A041CC">
        <w:t xml:space="preserve">Homozygote, Allele Peak, Artifact Peak, and Critical checkboxes can be selected or deselected, and either </w:t>
      </w:r>
      <w:r w:rsidR="00A018C0">
        <w:t>“</w:t>
      </w:r>
      <w:r w:rsidR="00A041CC">
        <w:t>Off-ladder</w:t>
      </w:r>
      <w:r w:rsidR="00A018C0">
        <w:t>”</w:t>
      </w:r>
      <w:r w:rsidR="00A041CC">
        <w:t xml:space="preserve"> or </w:t>
      </w:r>
      <w:r w:rsidR="00A018C0">
        <w:t>“</w:t>
      </w:r>
      <w:r w:rsidR="00A041CC">
        <w:t>Accepted</w:t>
      </w:r>
      <w:r w:rsidR="00A018C0">
        <w:t>”</w:t>
      </w:r>
      <w:r w:rsidR="00A041CC">
        <w:t xml:space="preserve"> can be chosen from a dropdown list by clicking in the Off-ladder cell, as an alternative to editing peaks in the Peak Editing window.  </w:t>
      </w:r>
      <w:r w:rsidR="004C6801">
        <w:t xml:space="preserve">The Plot Label field will display the user-selected artifact label, if the default label has been changed.  Clicking in the label box will show a dropdown list, from which a label can be selected.  </w:t>
      </w:r>
      <w:r w:rsidR="00A041CC">
        <w:t xml:space="preserve">If both allele label and artifact label have been removed, </w:t>
      </w:r>
      <w:r w:rsidR="00371A57">
        <w:t>either label</w:t>
      </w:r>
      <w:r w:rsidR="00A041CC">
        <w:t xml:space="preserve"> may be added back here by checking the Allele Peak or Artifact Peak checkboxes.</w:t>
      </w:r>
    </w:p>
    <w:p w14:paraId="4FB8685D" w14:textId="653771C3" w:rsidR="00A041CC" w:rsidRDefault="00A041CC" w:rsidP="00A041CC"/>
    <w:p w14:paraId="3FBBB1ED" w14:textId="77777777" w:rsidR="0054496F" w:rsidRDefault="0054496F"/>
    <w:p w14:paraId="1EA5B607" w14:textId="3B2BE224" w:rsidR="00054983" w:rsidRDefault="00054983">
      <w:r>
        <w:br w:type="page"/>
      </w:r>
    </w:p>
    <w:p w14:paraId="25B27AD6" w14:textId="796B597C" w:rsidR="00A95E9C" w:rsidRDefault="00A95E9C" w:rsidP="00637B43">
      <w:pPr>
        <w:pStyle w:val="Heading2"/>
      </w:pPr>
      <w:bookmarkStart w:id="113" w:name="_Reviewing_Editing_and"/>
      <w:bookmarkStart w:id="114" w:name="_Toc521412196"/>
      <w:bookmarkStart w:id="115" w:name="_Toc525418975"/>
      <w:bookmarkEnd w:id="113"/>
      <w:r>
        <w:lastRenderedPageBreak/>
        <w:t>Reviewing Editing and Analysis</w:t>
      </w:r>
      <w:bookmarkEnd w:id="114"/>
      <w:bookmarkEnd w:id="115"/>
    </w:p>
    <w:p w14:paraId="4B1F1C50" w14:textId="00FAEB83" w:rsidR="00A95E9C" w:rsidRDefault="00A95E9C" w:rsidP="00A95E9C">
      <w:r>
        <w:rPr>
          <w:noProof/>
        </w:rPr>
        <w:drawing>
          <wp:anchor distT="0" distB="0" distL="114300" distR="114300" simplePos="0" relativeHeight="251658284" behindDoc="0" locked="0" layoutInCell="1" allowOverlap="1" wp14:anchorId="3B59BD7C" wp14:editId="2DB5BF14">
            <wp:simplePos x="0" y="0"/>
            <wp:positionH relativeFrom="column">
              <wp:posOffset>2414270</wp:posOffset>
            </wp:positionH>
            <wp:positionV relativeFrom="paragraph">
              <wp:posOffset>104140</wp:posOffset>
            </wp:positionV>
            <wp:extent cx="4041140" cy="2886075"/>
            <wp:effectExtent l="0" t="0" r="0" b="9525"/>
            <wp:wrapSquare wrapText="bothSides"/>
            <wp:docPr id="4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Pr>
          <w:noProof/>
        </w:rPr>
        <w:t>The Approve Editing window</w:t>
      </w:r>
      <w:r>
        <w:t xml:space="preserve"> allows a subsequent user to review editing of the directory, locus, sample, channel, or ILS alerts performed by </w:t>
      </w:r>
      <w:r w:rsidR="001B525E">
        <w:t>a</w:t>
      </w:r>
      <w:r>
        <w:t xml:space="preserve"> </w:t>
      </w:r>
      <w:r w:rsidR="001B525E">
        <w:t>previous</w:t>
      </w:r>
      <w:r>
        <w:t xml:space="preserve"> user.  The number of reviewers needed is indicated in the </w:t>
      </w:r>
      <w:hyperlink w:anchor="_Acceptance/Review" w:history="1">
        <w:r w:rsidRPr="00A67734">
          <w:rPr>
            <w:rStyle w:val="Hyperlink"/>
          </w:rPr>
          <w:t>Lab Settings</w:t>
        </w:r>
      </w:hyperlink>
      <w:r>
        <w:t xml:space="preserve"> and includes the first person to perform the editing.  This window can also be </w:t>
      </w:r>
      <w:r w:rsidRPr="00A93D3B">
        <w:t>accessed</w:t>
      </w:r>
      <w:r>
        <w:t xml:space="preserve"> through the </w:t>
      </w:r>
      <w:r w:rsidRPr="00F1754E">
        <w:t xml:space="preserve">sample </w:t>
      </w:r>
      <w:r>
        <w:t>review</w:t>
      </w:r>
      <w:r w:rsidRPr="00F1754E">
        <w:t xml:space="preserve"> links </w:t>
      </w:r>
      <w:r>
        <w:t xml:space="preserve">displayed in the lower left </w:t>
      </w:r>
      <w:r w:rsidR="002051A8">
        <w:t xml:space="preserve">pane in the Table view </w:t>
      </w:r>
      <w:r>
        <w:t>window when the sample, ILS, or channel is selected.  The window that appears for reviewing the locus contains the history of the alerts, notices and notes for the locus as shown on the right.</w:t>
      </w:r>
    </w:p>
    <w:p w14:paraId="038E083A" w14:textId="77777777" w:rsidR="00A95E9C" w:rsidRDefault="00A95E9C" w:rsidP="00A95E9C"/>
    <w:p w14:paraId="7ADE4068" w14:textId="1546ECF0" w:rsidR="00A95E9C" w:rsidRDefault="00A95E9C" w:rsidP="00A95E9C">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w:t>
      </w:r>
      <w:r w:rsidR="00F60FDB">
        <w:t xml:space="preserve">in the Table view by </w:t>
      </w:r>
      <w:r>
        <w:t xml:space="preserve">the color of the cell or </w:t>
      </w:r>
      <w:r w:rsidR="008129B7">
        <w:t xml:space="preserve">by </w:t>
      </w:r>
      <w:r>
        <w:t xml:space="preserve">the removal of an asterisk (*) after the sample name for sample level </w:t>
      </w:r>
      <w:r w:rsidR="008129B7">
        <w:t>notices</w:t>
      </w:r>
      <w:r>
        <w:t xml:space="preserve">.  When acceptance and review is complete at all levels (Sample, Channel, Locus, ILS, </w:t>
      </w:r>
      <w:r w:rsidRPr="0065532C">
        <w:rPr>
          <w:i/>
        </w:rPr>
        <w:t>etc.</w:t>
      </w:r>
      <w:r>
        <w:t xml:space="preserve">) </w:t>
      </w:r>
      <w:r w:rsidR="002051A8">
        <w:t xml:space="preserve">for a sample, </w:t>
      </w:r>
      <w:r>
        <w:t>the red cell containing an “X” changes to a green checkmark</w:t>
      </w:r>
      <w:r w:rsidR="008129B7">
        <w:t xml:space="preserve"> in the Table view</w:t>
      </w:r>
      <w:r>
        <w:t xml:space="preserve">.  The default setting for approval does not allow the user to approve his or her own changes.  This setting can be changed for evaluation or validation purposes.  (See </w:t>
      </w:r>
      <w:hyperlink w:anchor="_Acceptance/Review" w:history="1">
        <w:r>
          <w:rPr>
            <w:rStyle w:val="Hyperlink"/>
          </w:rPr>
          <w:t>Configure Editing</w:t>
        </w:r>
      </w:hyperlink>
      <w:r>
        <w:t>.)</w:t>
      </w:r>
    </w:p>
    <w:p w14:paraId="6238B0A5" w14:textId="33DD8ECC" w:rsidR="00A95E9C" w:rsidRDefault="00A95E9C">
      <w:r>
        <w:br w:type="page"/>
      </w:r>
    </w:p>
    <w:p w14:paraId="67A93EAC" w14:textId="36E4C46D" w:rsidR="006C0AD3" w:rsidRDefault="0074257A" w:rsidP="004D26F0">
      <w:pPr>
        <w:pStyle w:val="Heading2"/>
      </w:pPr>
      <w:bookmarkStart w:id="116" w:name="_Deleting_Samples"/>
      <w:bookmarkStart w:id="117" w:name="_Toc521412197"/>
      <w:bookmarkStart w:id="118" w:name="_Toc525418976"/>
      <w:bookmarkEnd w:id="116"/>
      <w:r>
        <w:lastRenderedPageBreak/>
        <w:t xml:space="preserve">Disabling and </w:t>
      </w:r>
      <w:r w:rsidR="00E90115">
        <w:t>Deleting Samples</w:t>
      </w:r>
      <w:bookmarkEnd w:id="117"/>
      <w:bookmarkEnd w:id="118"/>
    </w:p>
    <w:p w14:paraId="7BB2B8D7" w14:textId="7F64B10C" w:rsidR="005A31E2" w:rsidRDefault="00D63B45">
      <w:r>
        <w:rPr>
          <w:noProof/>
        </w:rPr>
        <w:drawing>
          <wp:anchor distT="0" distB="0" distL="114300" distR="114300" simplePos="0" relativeHeight="251658287" behindDoc="0" locked="0" layoutInCell="1" allowOverlap="1" wp14:anchorId="3A02D2CB" wp14:editId="743C9EEA">
            <wp:simplePos x="0" y="0"/>
            <wp:positionH relativeFrom="margin">
              <wp:posOffset>3028950</wp:posOffset>
            </wp:positionH>
            <wp:positionV relativeFrom="paragraph">
              <wp:posOffset>16301</wp:posOffset>
            </wp:positionV>
            <wp:extent cx="3363595" cy="1488440"/>
            <wp:effectExtent l="0" t="0" r="8255"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363595" cy="1488440"/>
                    </a:xfrm>
                    <a:prstGeom prst="rect">
                      <a:avLst/>
                    </a:prstGeom>
                  </pic:spPr>
                </pic:pic>
              </a:graphicData>
            </a:graphic>
          </wp:anchor>
        </w:drawing>
      </w:r>
      <w:r w:rsidR="0049661C">
        <w:rPr>
          <w:noProof/>
        </w:rPr>
        <w:t>Starting in</w:t>
      </w:r>
      <w:r w:rsidR="005F4E49">
        <w:t xml:space="preserve"> version 2.10, if</w:t>
      </w:r>
      <w:r w:rsidR="007553B5">
        <w:t xml:space="preserve"> one or more samples was mistakenly included in an analysis, </w:t>
      </w:r>
      <w:r w:rsidR="005F4E49">
        <w:t xml:space="preserve">you may delete the sample(s) from the analysis without having to reanalyze.  This preserves all the editing of the other samples.  </w:t>
      </w:r>
      <w:r w:rsidR="005A31E2">
        <w:t>Samples are first disabled, then the disabled samples may be deleted.</w:t>
      </w:r>
    </w:p>
    <w:p w14:paraId="3C94E526" w14:textId="77777777" w:rsidR="005A31E2" w:rsidRDefault="005A31E2"/>
    <w:p w14:paraId="007B9BD4" w14:textId="2D9DF7EE" w:rsidR="00B5779F" w:rsidRDefault="005F4E49">
      <w:r>
        <w:t xml:space="preserve">To </w:t>
      </w:r>
      <w:r w:rsidR="005A31E2">
        <w:t>disable</w:t>
      </w:r>
      <w:r>
        <w:t xml:space="preserve"> a sample, click the sample name in the Table to select the row.  Then select </w:t>
      </w:r>
      <w:r w:rsidRPr="004D26F0">
        <w:rPr>
          <w:rStyle w:val="FixedChar"/>
        </w:rPr>
        <w:t>Disable Sample</w:t>
      </w:r>
      <w:r>
        <w:t xml:space="preserve"> from the </w:t>
      </w:r>
      <w:r w:rsidRPr="004D26F0">
        <w:rPr>
          <w:rStyle w:val="FixedChar"/>
        </w:rPr>
        <w:t>Table</w:t>
      </w:r>
      <w:r>
        <w:t xml:space="preserve"> menu</w:t>
      </w:r>
      <w:r w:rsidR="00B5779F">
        <w:t xml:space="preserve">.  You may also disable a sample by pressing Alt-X or by right-clicking and selecting the option from the context menu.  Multiple samples may be disabled at the same time by selecting </w:t>
      </w:r>
      <w:r w:rsidR="00B5779F" w:rsidRPr="004D26F0">
        <w:rPr>
          <w:rStyle w:val="FixedChar"/>
        </w:rPr>
        <w:t>Disable/Enable multiple</w:t>
      </w:r>
      <w:r w:rsidR="00B5779F">
        <w:t xml:space="preserve"> from</w:t>
      </w:r>
      <w:r w:rsidR="0049661C">
        <w:t xml:space="preserve"> the Table menu or pressing Alt-</w:t>
      </w:r>
      <w:r w:rsidR="00B5779F">
        <w:t>D and selecting samples from the list with shift- or control-click of the mouse.  If samples are inadvertently disabled</w:t>
      </w:r>
      <w:r w:rsidR="00D63B45">
        <w:t xml:space="preserve">, they may be selected and </w:t>
      </w:r>
      <w:r w:rsidR="00D63B45" w:rsidRPr="004D26F0">
        <w:rPr>
          <w:rStyle w:val="FixedChar"/>
        </w:rPr>
        <w:t>Enable</w:t>
      </w:r>
      <w:r w:rsidR="00D63B45">
        <w:t xml:space="preserve"> chosen from the </w:t>
      </w:r>
      <w:r w:rsidR="00D63B45" w:rsidRPr="004D26F0">
        <w:rPr>
          <w:rStyle w:val="FixedChar"/>
        </w:rPr>
        <w:t>Table</w:t>
      </w:r>
      <w:r w:rsidR="00D63B45">
        <w:t xml:space="preserve"> menu, or by pressing Alt-X again. To enable multiple disabled samples, select </w:t>
      </w:r>
      <w:r w:rsidR="00D63B45" w:rsidRPr="00AA6707">
        <w:rPr>
          <w:rStyle w:val="FixedChar"/>
        </w:rPr>
        <w:t>Disable/Enable multiple</w:t>
      </w:r>
      <w:r w:rsidR="00D63B45">
        <w:t xml:space="preserve">, select </w:t>
      </w:r>
      <w:r w:rsidR="00D63B45" w:rsidRPr="004D26F0">
        <w:rPr>
          <w:rStyle w:val="FixedChar"/>
        </w:rPr>
        <w:t>Enable</w:t>
      </w:r>
      <w:r w:rsidR="00D63B45">
        <w:t xml:space="preserve"> from the dropdown list and choose the disable</w:t>
      </w:r>
      <w:r w:rsidR="0074257A">
        <w:t>d</w:t>
      </w:r>
      <w:r w:rsidR="00D63B45">
        <w:t xml:space="preserve"> samples to enable. </w:t>
      </w:r>
      <w:r w:rsidR="005C3826">
        <w:t xml:space="preserve"> </w:t>
      </w:r>
    </w:p>
    <w:p w14:paraId="6CFEFE83" w14:textId="77777777" w:rsidR="00B5779F" w:rsidRDefault="00B5779F"/>
    <w:p w14:paraId="72CB319C" w14:textId="40D7530A" w:rsidR="003F135D" w:rsidRDefault="00B5779F">
      <w:r>
        <w:t xml:space="preserve">Delete </w:t>
      </w:r>
      <w:r w:rsidR="00D63B45">
        <w:t xml:space="preserve">the disabled sample </w:t>
      </w:r>
      <w:r w:rsidR="00445503">
        <w:t xml:space="preserve">from the analysis </w:t>
      </w:r>
      <w:r w:rsidR="00D63B45">
        <w:t xml:space="preserve">by selecting </w:t>
      </w:r>
      <w:r w:rsidR="00445503" w:rsidRPr="004D26F0">
        <w:rPr>
          <w:rStyle w:val="FixedChar"/>
        </w:rPr>
        <w:t>Delete disabled samples</w:t>
      </w:r>
      <w:r w:rsidR="00445503">
        <w:t xml:space="preserve"> from the </w:t>
      </w:r>
      <w:r w:rsidR="00445503" w:rsidRPr="004D26F0">
        <w:rPr>
          <w:rStyle w:val="FixedChar"/>
        </w:rPr>
        <w:t>Table</w:t>
      </w:r>
      <w:r w:rsidR="00445503">
        <w:t xml:space="preserve"> menu.  Note: deleting a sample from the </w:t>
      </w:r>
      <w:r w:rsidR="003F135D">
        <w:t xml:space="preserve">edited report .oer file </w:t>
      </w:r>
      <w:r w:rsidR="00263040">
        <w:t xml:space="preserve">of the analysis </w:t>
      </w:r>
      <w:r w:rsidR="00445503">
        <w:t xml:space="preserve">is permanent and cannot be undone.  </w:t>
      </w:r>
      <w:r w:rsidR="003F135D">
        <w:t>Sample deletion will not delete</w:t>
      </w:r>
      <w:r w:rsidR="00263040">
        <w:t xml:space="preserve"> </w:t>
      </w:r>
      <w:r w:rsidR="003F135D">
        <w:t xml:space="preserve">.fsa/.hid files and will not delete samples from the .oar file.  </w:t>
      </w:r>
      <w:r w:rsidR="00445503">
        <w:t xml:space="preserve">If a sample is mistakenly deleted, the </w:t>
      </w:r>
      <w:r w:rsidR="005A31E2">
        <w:t xml:space="preserve">user can restart </w:t>
      </w:r>
      <w:r w:rsidR="003F135D">
        <w:t xml:space="preserve">by opening </w:t>
      </w:r>
      <w:r w:rsidR="005A31E2">
        <w:t xml:space="preserve">the .oar file, which contains the </w:t>
      </w:r>
      <w:r w:rsidR="003F135D">
        <w:t xml:space="preserve">unchanged </w:t>
      </w:r>
      <w:r w:rsidR="005A31E2">
        <w:t xml:space="preserve">original </w:t>
      </w:r>
      <w:r w:rsidR="003F135D">
        <w:t>analysis, and redo the editing.</w:t>
      </w:r>
      <w:r w:rsidR="003F135D" w:rsidRPr="003F135D">
        <w:t xml:space="preserve"> </w:t>
      </w:r>
      <w:r w:rsidR="003F135D">
        <w:t xml:space="preserve"> </w:t>
      </w:r>
      <w:r w:rsidR="001B2760">
        <w:t xml:space="preserve">A deleted sample can be reanalyzed separately by copying the sample and ladder/control .fsa/hid files to a different directory.  </w:t>
      </w:r>
    </w:p>
    <w:p w14:paraId="0A95E514" w14:textId="77777777" w:rsidR="003F135D" w:rsidRDefault="003F135D"/>
    <w:p w14:paraId="317CD3A3" w14:textId="54E90E65" w:rsidR="00E90115" w:rsidRDefault="000D215B">
      <w:r>
        <w:t xml:space="preserve">Sample deletion is indicated in the </w:t>
      </w:r>
      <w:r w:rsidR="003B6970">
        <w:t xml:space="preserve">History audit trail as the number of samples deleted.  Sample names are not included in the audit trail to preserve confidentiality.  </w:t>
      </w:r>
      <w:r w:rsidR="001B2760">
        <w:t xml:space="preserve">The original analysis (minus deleted samples) can be accessed in the edited .oer file using the History function.  </w:t>
      </w:r>
      <w:r w:rsidR="00445503">
        <w:t xml:space="preserve">If the deleted samples contain confidential information </w:t>
      </w:r>
      <w:r w:rsidR="003B6970">
        <w:t>that may</w:t>
      </w:r>
      <w:r w:rsidR="00445503">
        <w:t xml:space="preserve"> not be shared, the analysis can be shared</w:t>
      </w:r>
      <w:r w:rsidR="005537F1">
        <w:t xml:space="preserve"> by including only the appropriate edited .oer, .plt, and .fsa/.hid files.  This can be done automatically, reducing the possibility of error</w:t>
      </w:r>
      <w:r w:rsidR="0049661C">
        <w:t>,</w:t>
      </w:r>
      <w:r w:rsidR="005537F1">
        <w:t xml:space="preserve"> by creating an </w:t>
      </w:r>
      <w:r w:rsidR="004A7B8C">
        <w:t>OSIRIS A</w:t>
      </w:r>
      <w:r w:rsidR="005537F1">
        <w:t>rchive</w:t>
      </w:r>
      <w:r w:rsidR="004A7B8C">
        <w:t xml:space="preserve">.  See </w:t>
      </w:r>
      <w:hyperlink w:anchor="_Sharing_Your_Data" w:history="1">
        <w:r w:rsidR="004A7B8C" w:rsidRPr="004A7B8C">
          <w:rPr>
            <w:rStyle w:val="Hyperlink"/>
          </w:rPr>
          <w:t>Sharing Your Data</w:t>
        </w:r>
      </w:hyperlink>
      <w:r w:rsidR="004A7B8C">
        <w:t xml:space="preserve"> below.</w:t>
      </w:r>
      <w:r w:rsidR="00263040" w:rsidRPr="00263040">
        <w:t xml:space="preserve"> </w:t>
      </w:r>
      <w:r w:rsidR="00263040">
        <w:t xml:space="preserve"> </w:t>
      </w:r>
    </w:p>
    <w:p w14:paraId="2FF09120" w14:textId="69133D73" w:rsidR="00840AD4" w:rsidRDefault="00840AD4" w:rsidP="00290941">
      <w:pPr>
        <w:pStyle w:val="Heading1"/>
      </w:pPr>
      <w:bookmarkStart w:id="119" w:name="_XSLT_Export_Setup"/>
      <w:bookmarkStart w:id="120" w:name="_Export_Setup_Tutorial"/>
      <w:bookmarkStart w:id="121" w:name="_Sharing_Your_Data"/>
      <w:bookmarkStart w:id="122" w:name="_Toc521412198"/>
      <w:bookmarkStart w:id="123" w:name="_Toc525418977"/>
      <w:bookmarkEnd w:id="119"/>
      <w:bookmarkEnd w:id="120"/>
      <w:bookmarkEnd w:id="121"/>
      <w:r>
        <w:t>Sha</w:t>
      </w:r>
      <w:r w:rsidR="00E90115">
        <w:t>ring Your Data</w:t>
      </w:r>
      <w:bookmarkEnd w:id="122"/>
      <w:bookmarkEnd w:id="123"/>
    </w:p>
    <w:p w14:paraId="22295087" w14:textId="2522EBD8" w:rsidR="00E90115" w:rsidRDefault="004A7B8C" w:rsidP="004D26F0">
      <w:r>
        <w:t xml:space="preserve">Users may need to share their </w:t>
      </w:r>
      <w:r w:rsidR="00B634E8">
        <w:t xml:space="preserve">analysis </w:t>
      </w:r>
      <w:r>
        <w:t>d</w:t>
      </w:r>
      <w:r w:rsidR="00263040">
        <w:t>ata</w:t>
      </w:r>
      <w:r>
        <w:t xml:space="preserve"> for the purposes of legal discovery, clinical </w:t>
      </w:r>
      <w:r w:rsidR="001D60F1">
        <w:t>review</w:t>
      </w:r>
      <w:r>
        <w:t xml:space="preserve">, sharing research, or troubleshooting.  </w:t>
      </w:r>
      <w:r w:rsidR="00F246A8">
        <w:t xml:space="preserve"> In </w:t>
      </w:r>
      <w:r w:rsidR="0049661C" w:rsidRPr="004D26F0">
        <w:t>version 2.10</w:t>
      </w:r>
      <w:r w:rsidR="0049661C">
        <w:t>, an archive can be created and be sent to another OSIRIS user who can "Extract Analysis Archive" and view the analysis.  This can be used for sending evidence to another party or for user support from NCBI.</w:t>
      </w:r>
    </w:p>
    <w:p w14:paraId="34C0CBD2" w14:textId="7AA5BF9A" w:rsidR="00F4468E" w:rsidRPr="009D2E95" w:rsidRDefault="00F4468E" w:rsidP="004D26F0"/>
    <w:p w14:paraId="3309B539" w14:textId="4416166A" w:rsidR="00E90115" w:rsidRDefault="000E6AF2" w:rsidP="004D26F0">
      <w:pPr>
        <w:pStyle w:val="Heading2"/>
      </w:pPr>
      <w:bookmarkStart w:id="124" w:name="_Creating_an_Archive"/>
      <w:bookmarkStart w:id="125" w:name="_Toc521412199"/>
      <w:bookmarkStart w:id="126" w:name="_Toc525418978"/>
      <w:bookmarkEnd w:id="124"/>
      <w:r>
        <w:rPr>
          <w:noProof/>
        </w:rPr>
        <w:drawing>
          <wp:anchor distT="0" distB="0" distL="114300" distR="114300" simplePos="0" relativeHeight="251658288" behindDoc="0" locked="0" layoutInCell="1" allowOverlap="1" wp14:anchorId="6A53BD1E" wp14:editId="147BA152">
            <wp:simplePos x="0" y="0"/>
            <wp:positionH relativeFrom="column">
              <wp:posOffset>4151658</wp:posOffset>
            </wp:positionH>
            <wp:positionV relativeFrom="paragraph">
              <wp:posOffset>290545</wp:posOffset>
            </wp:positionV>
            <wp:extent cx="2008059" cy="1173963"/>
            <wp:effectExtent l="0" t="0" r="0" b="7620"/>
            <wp:wrapSquare wrapText="bothSides"/>
            <wp:docPr id="26" name="Picture 26" descr="C:\Users\rileygr\AppData\Local\Temp\1\SNAGHTML3e8936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e89369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08059" cy="1173963"/>
                    </a:xfrm>
                    <a:prstGeom prst="rect">
                      <a:avLst/>
                    </a:prstGeom>
                    <a:noFill/>
                    <a:ln>
                      <a:noFill/>
                    </a:ln>
                  </pic:spPr>
                </pic:pic>
              </a:graphicData>
            </a:graphic>
          </wp:anchor>
        </w:drawing>
      </w:r>
      <w:r w:rsidR="00E90115">
        <w:t>Creating an Archive</w:t>
      </w:r>
      <w:bookmarkEnd w:id="125"/>
      <w:bookmarkEnd w:id="126"/>
    </w:p>
    <w:p w14:paraId="5AB1DDF8" w14:textId="0FE7A0F2" w:rsidR="000E6AF2" w:rsidRDefault="000E6AF2" w:rsidP="000E6AF2">
      <w:r>
        <w:t xml:space="preserve">To create an archive, complete the analysis on a folder, including deleting any samples that should not be in the analysis.  Samples deleted from an analysis and their associated .fsa/.hid files are automatically not included when creating an archive.  </w:t>
      </w:r>
    </w:p>
    <w:p w14:paraId="749D62BC" w14:textId="6DE2CBD8" w:rsidR="000E6AF2" w:rsidRPr="004D26F0" w:rsidRDefault="000E6AF2" w:rsidP="000E6AF2">
      <w:pPr>
        <w:rPr>
          <w:sz w:val="10"/>
          <w:szCs w:val="10"/>
        </w:rPr>
      </w:pPr>
    </w:p>
    <w:p w14:paraId="727DC5C8" w14:textId="5C9585D6" w:rsidR="000E6AF2" w:rsidRDefault="000E6AF2" w:rsidP="000E6AF2">
      <w:r>
        <w:t xml:space="preserve">Open the analysis you want to archive.  </w:t>
      </w:r>
      <w:r w:rsidRPr="00F4468E">
        <w:t>Select</w:t>
      </w:r>
      <w:r w:rsidRPr="004D26F0">
        <w:rPr>
          <w:rStyle w:val="FixedChar"/>
        </w:rPr>
        <w:t xml:space="preserve"> Create Analysis Archive</w:t>
      </w:r>
      <w:r>
        <w:t xml:space="preserve"> from the </w:t>
      </w:r>
      <w:r w:rsidRPr="004D26F0">
        <w:rPr>
          <w:rStyle w:val="FixedChar"/>
        </w:rPr>
        <w:t>File</w:t>
      </w:r>
      <w:r>
        <w:t xml:space="preserve"> menu.  </w:t>
      </w:r>
    </w:p>
    <w:p w14:paraId="5E197F24" w14:textId="79C41B94" w:rsidR="000E6AF2" w:rsidRDefault="000E6AF2" w:rsidP="000E6AF2"/>
    <w:p w14:paraId="2E767813" w14:textId="6AFEE6B7" w:rsidR="001F2D6D" w:rsidRDefault="001F2D6D" w:rsidP="000E6AF2"/>
    <w:p w14:paraId="13C2DA42" w14:textId="5DE7F709" w:rsidR="001C0248" w:rsidRDefault="003C0698" w:rsidP="004D26F0">
      <w:r>
        <w:rPr>
          <w:noProof/>
        </w:rPr>
        <w:drawing>
          <wp:anchor distT="0" distB="0" distL="114300" distR="114300" simplePos="0" relativeHeight="251658290" behindDoc="0" locked="0" layoutInCell="1" allowOverlap="1" wp14:anchorId="1BEC5512" wp14:editId="7B85322D">
            <wp:simplePos x="0" y="0"/>
            <wp:positionH relativeFrom="column">
              <wp:posOffset>30835</wp:posOffset>
            </wp:positionH>
            <wp:positionV relativeFrom="paragraph">
              <wp:posOffset>5080</wp:posOffset>
            </wp:positionV>
            <wp:extent cx="1500505" cy="763905"/>
            <wp:effectExtent l="0" t="0" r="444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500505" cy="763905"/>
                    </a:xfrm>
                    <a:prstGeom prst="rect">
                      <a:avLst/>
                    </a:prstGeom>
                  </pic:spPr>
                </pic:pic>
              </a:graphicData>
            </a:graphic>
            <wp14:sizeRelH relativeFrom="margin">
              <wp14:pctWidth>0</wp14:pctWidth>
            </wp14:sizeRelH>
            <wp14:sizeRelV relativeFrom="margin">
              <wp14:pctHeight>0</wp14:pctHeight>
            </wp14:sizeRelV>
          </wp:anchor>
        </w:drawing>
      </w:r>
      <w:r w:rsidR="001F2D6D">
        <w:t>Select</w:t>
      </w:r>
      <w:r w:rsidR="001C0248">
        <w:t xml:space="preserve"> the </w:t>
      </w:r>
      <w:r w:rsidR="001C0248" w:rsidRPr="004D26F0">
        <w:rPr>
          <w:rStyle w:val="FixedChar"/>
        </w:rPr>
        <w:t>Include input files</w:t>
      </w:r>
      <w:r w:rsidR="001C0248">
        <w:t xml:space="preserve"> checkbox if you want to include the .fsa/.hid files in the archive.  </w:t>
      </w:r>
      <w:r w:rsidR="001F2D6D">
        <w:t>Select</w:t>
      </w:r>
      <w:r w:rsidR="001C0248">
        <w:t xml:space="preserve"> the </w:t>
      </w:r>
      <w:r w:rsidR="001C0248" w:rsidRPr="004D26F0">
        <w:rPr>
          <w:rStyle w:val="FixedChar"/>
        </w:rPr>
        <w:t>Show file location</w:t>
      </w:r>
      <w:r w:rsidR="001C0248">
        <w:t xml:space="preserve"> checkbox </w:t>
      </w:r>
      <w:r w:rsidR="001F2D6D">
        <w:t xml:space="preserve">to open </w:t>
      </w:r>
      <w:r w:rsidR="001C0248">
        <w:t xml:space="preserve">the folder </w:t>
      </w:r>
      <w:r w:rsidR="001F2D6D">
        <w:t xml:space="preserve">containing </w:t>
      </w:r>
      <w:r w:rsidR="001C0248">
        <w:t xml:space="preserve">the archive </w:t>
      </w:r>
      <w:r w:rsidR="001F2D6D">
        <w:t xml:space="preserve">after it is created.  Note that if the .fsa/.hid files or their folder have been moved, </w:t>
      </w:r>
      <w:r w:rsidR="00F246A8">
        <w:t>OSIRIS</w:t>
      </w:r>
      <w:r w:rsidR="001F2D6D">
        <w:t xml:space="preserve"> will not find them.  This message will then say </w:t>
      </w:r>
      <w:r w:rsidR="00F4468E">
        <w:t>“</w:t>
      </w:r>
      <w:r w:rsidR="001F2D6D">
        <w:t>Cannot find input (.fsa/.hid) files.</w:t>
      </w:r>
      <w:r w:rsidR="00F4468E">
        <w:t>”</w:t>
      </w:r>
      <w:r w:rsidR="001F2D6D">
        <w:t xml:space="preserve">  </w:t>
      </w:r>
    </w:p>
    <w:p w14:paraId="7AB37CBD" w14:textId="77777777" w:rsidR="001F2D6D" w:rsidRDefault="001F2D6D" w:rsidP="004D26F0"/>
    <w:p w14:paraId="0D935C6E" w14:textId="2F5C5918" w:rsidR="00E90115" w:rsidRDefault="00E90115" w:rsidP="004D26F0"/>
    <w:p w14:paraId="411DC581" w14:textId="7024D7A0" w:rsidR="00891574" w:rsidRDefault="00891574" w:rsidP="004D26F0"/>
    <w:p w14:paraId="245EE4BA" w14:textId="04C11CE1" w:rsidR="00891574" w:rsidRDefault="00891574" w:rsidP="004D26F0">
      <w:r>
        <w:t xml:space="preserve">Select the folder where the archive will be saved and edit the archive </w:t>
      </w:r>
      <w:r w:rsidRPr="004D26F0">
        <w:rPr>
          <w:rStyle w:val="FixedChar"/>
        </w:rPr>
        <w:t>File name</w:t>
      </w:r>
      <w:r>
        <w:t>, if desired.  The archive will be saved with the OSIRIS Archive extension</w:t>
      </w:r>
      <w:r w:rsidR="009A61D1">
        <w:t xml:space="preserve"> </w:t>
      </w:r>
      <w:r>
        <w:t xml:space="preserve"> </w:t>
      </w:r>
      <w:r w:rsidR="003614A5">
        <w:t>“</w:t>
      </w:r>
      <w:r w:rsidRPr="004D26F0">
        <w:rPr>
          <w:rStyle w:val="FixedChar"/>
        </w:rPr>
        <w:t>.orz</w:t>
      </w:r>
      <w:r w:rsidR="009A61D1">
        <w:t>”.</w:t>
      </w:r>
    </w:p>
    <w:p w14:paraId="3D066887" w14:textId="77777777" w:rsidR="00891574" w:rsidRDefault="00891574" w:rsidP="004D26F0"/>
    <w:p w14:paraId="2D70FC64" w14:textId="3B7A1721" w:rsidR="000E6AF2" w:rsidRDefault="00891574" w:rsidP="004D26F0">
      <w:pPr>
        <w:jc w:val="center"/>
      </w:pPr>
      <w:r>
        <w:rPr>
          <w:noProof/>
        </w:rPr>
        <w:drawing>
          <wp:inline distT="0" distB="0" distL="0" distR="0" wp14:anchorId="15DCA0EA" wp14:editId="35801C10">
            <wp:extent cx="4161890" cy="2225690"/>
            <wp:effectExtent l="0" t="0" r="0" b="3175"/>
            <wp:docPr id="460" name="Picture 460" descr="C:\Users\rileygr\AppData\Local\Temp\1\SNAGHTML3ea2a3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leygr\AppData\Local\Temp\1\SNAGHTML3ea2a33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76286" cy="2233389"/>
                    </a:xfrm>
                    <a:prstGeom prst="rect">
                      <a:avLst/>
                    </a:prstGeom>
                    <a:noFill/>
                    <a:ln>
                      <a:noFill/>
                    </a:ln>
                  </pic:spPr>
                </pic:pic>
              </a:graphicData>
            </a:graphic>
          </wp:inline>
        </w:drawing>
      </w:r>
    </w:p>
    <w:p w14:paraId="11CFF506" w14:textId="795F8017" w:rsidR="000E6AF2" w:rsidRDefault="000E6AF2" w:rsidP="004D26F0"/>
    <w:p w14:paraId="5FC1EB5D" w14:textId="59EB3EC5" w:rsidR="001F2D6D" w:rsidRDefault="00B27A52" w:rsidP="004D26F0">
      <w:r>
        <w:t xml:space="preserve">Archives may be sent to another OSIRIS user for review.  </w:t>
      </w:r>
      <w:r w:rsidR="00E521DD">
        <w:t xml:space="preserve">OSIRIS Archives are a type of zip file.  Some email systems </w:t>
      </w:r>
      <w:r w:rsidR="0090597B">
        <w:t xml:space="preserve">may prevent sending or receiving certain types of file attachments.  Check your </w:t>
      </w:r>
      <w:r w:rsidR="002D3F6B">
        <w:t xml:space="preserve">email systems administrator regarding your </w:t>
      </w:r>
      <w:r w:rsidR="0090597B">
        <w:t>e-mail security settings to determine how attachments are handled.</w:t>
      </w:r>
    </w:p>
    <w:p w14:paraId="4D8668C7" w14:textId="77777777" w:rsidR="00B27A52" w:rsidRDefault="00B27A52" w:rsidP="004D26F0"/>
    <w:p w14:paraId="03D6013E" w14:textId="78902C81" w:rsidR="00E90115" w:rsidRDefault="00783005" w:rsidP="004D26F0">
      <w:pPr>
        <w:pStyle w:val="Heading2"/>
      </w:pPr>
      <w:bookmarkStart w:id="127" w:name="_Extracting_an_Archive"/>
      <w:bookmarkStart w:id="128" w:name="_Toc521412200"/>
      <w:bookmarkStart w:id="129" w:name="_Toc525418979"/>
      <w:bookmarkEnd w:id="127"/>
      <w:r>
        <w:rPr>
          <w:noProof/>
        </w:rPr>
        <w:drawing>
          <wp:anchor distT="0" distB="0" distL="114300" distR="114300" simplePos="0" relativeHeight="251658289" behindDoc="0" locked="0" layoutInCell="1" allowOverlap="1" wp14:anchorId="15BCC1F1" wp14:editId="0217C9F5">
            <wp:simplePos x="0" y="0"/>
            <wp:positionH relativeFrom="column">
              <wp:posOffset>4527356</wp:posOffset>
            </wp:positionH>
            <wp:positionV relativeFrom="paragraph">
              <wp:posOffset>170097</wp:posOffset>
            </wp:positionV>
            <wp:extent cx="1997242" cy="1030746"/>
            <wp:effectExtent l="0" t="0" r="3175" b="0"/>
            <wp:wrapSquare wrapText="bothSides"/>
            <wp:docPr id="469" name="Picture 469" descr="C:\Users\rileygr\AppData\Local\Temp\1\SNAGHTML3f5aa7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leygr\AppData\Local\Temp\1\SNAGHTML3f5aa7f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97242" cy="1030746"/>
                    </a:xfrm>
                    <a:prstGeom prst="rect">
                      <a:avLst/>
                    </a:prstGeom>
                    <a:noFill/>
                    <a:ln>
                      <a:noFill/>
                    </a:ln>
                  </pic:spPr>
                </pic:pic>
              </a:graphicData>
            </a:graphic>
          </wp:anchor>
        </w:drawing>
      </w:r>
      <w:r w:rsidR="00824176">
        <w:t>Extracting</w:t>
      </w:r>
      <w:r w:rsidR="00E90115">
        <w:t xml:space="preserve"> an Archive</w:t>
      </w:r>
      <w:bookmarkEnd w:id="128"/>
      <w:bookmarkEnd w:id="129"/>
    </w:p>
    <w:p w14:paraId="687DB7CF" w14:textId="54E4C174" w:rsidR="00E90115" w:rsidRDefault="00B27A52" w:rsidP="004D26F0">
      <w:r>
        <w:t>Note that extracting Archive files requires OSIRIS version 2.10 or higher.</w:t>
      </w:r>
    </w:p>
    <w:p w14:paraId="4297DD33" w14:textId="786DC3CB" w:rsidR="007B506C" w:rsidRDefault="007B506C" w:rsidP="004D26F0"/>
    <w:p w14:paraId="778C3788" w14:textId="5846F9B4" w:rsidR="007B506C" w:rsidRDefault="00783005" w:rsidP="004D26F0">
      <w:r>
        <w:t xml:space="preserve">Save the archive in </w:t>
      </w:r>
      <w:r w:rsidR="009D0AEA">
        <w:t>the</w:t>
      </w:r>
      <w:r>
        <w:t xml:space="preserve"> folder </w:t>
      </w:r>
      <w:r w:rsidR="009D0AEA">
        <w:t>where you want the extracted OSIRIS analysis</w:t>
      </w:r>
      <w:r w:rsidR="003819FF">
        <w:t xml:space="preserve"> to be</w:t>
      </w:r>
      <w:r>
        <w:t xml:space="preserve">.  </w:t>
      </w:r>
      <w:r w:rsidR="007B506C">
        <w:t xml:space="preserve">Select </w:t>
      </w:r>
      <w:r w:rsidRPr="004D26F0">
        <w:rPr>
          <w:rStyle w:val="FixedChar"/>
        </w:rPr>
        <w:t>Extract Analysis Archive</w:t>
      </w:r>
      <w:r>
        <w:t xml:space="preserve"> from the </w:t>
      </w:r>
      <w:r w:rsidRPr="004D26F0">
        <w:rPr>
          <w:rStyle w:val="FixedChar"/>
        </w:rPr>
        <w:t>File</w:t>
      </w:r>
      <w:r>
        <w:t xml:space="preserve"> menu.</w:t>
      </w:r>
    </w:p>
    <w:p w14:paraId="6E112C17" w14:textId="5D2C158D" w:rsidR="00783005" w:rsidRDefault="00783005" w:rsidP="004D26F0"/>
    <w:p w14:paraId="7F43A354" w14:textId="77777777" w:rsidR="003819FF" w:rsidRDefault="003819FF" w:rsidP="004D26F0"/>
    <w:p w14:paraId="6964E03D" w14:textId="0488B3A2" w:rsidR="00783005" w:rsidRDefault="00783005" w:rsidP="004D26F0">
      <w:r>
        <w:t xml:space="preserve">Select the .orz archive </w:t>
      </w:r>
      <w:r w:rsidR="009D0AEA">
        <w:t xml:space="preserve">you want </w:t>
      </w:r>
      <w:r>
        <w:t>to extract and click Open</w:t>
      </w:r>
      <w:r w:rsidR="004A0294">
        <w:t>, or,</w:t>
      </w:r>
      <w:r w:rsidR="00D449F1">
        <w:t xml:space="preserve"> simply</w:t>
      </w:r>
      <w:r w:rsidR="004A0294">
        <w:t xml:space="preserve"> double click the archive icon</w:t>
      </w:r>
      <w:r>
        <w:t xml:space="preserve">.  </w:t>
      </w:r>
      <w:r w:rsidR="00D449F1">
        <w:t>Note that double clicking will open a new instance of OSIRIS.</w:t>
      </w:r>
    </w:p>
    <w:p w14:paraId="17234257" w14:textId="36150A56" w:rsidR="00783005" w:rsidRDefault="00783005" w:rsidP="004D26F0"/>
    <w:p w14:paraId="603A6633" w14:textId="45496C00" w:rsidR="00783005" w:rsidRDefault="00783005" w:rsidP="004D26F0">
      <w:r>
        <w:rPr>
          <w:noProof/>
        </w:rPr>
        <w:drawing>
          <wp:inline distT="0" distB="0" distL="0" distR="0" wp14:anchorId="5CA6DB5C" wp14:editId="0901D5FF">
            <wp:extent cx="4959705" cy="2652345"/>
            <wp:effectExtent l="0" t="0" r="0" b="0"/>
            <wp:docPr id="466" name="Picture 466" descr="C:\Users\rileygr\AppData\Local\Temp\1\SNAGHTML3f55ff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3f55ffed.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87725" cy="2667329"/>
                    </a:xfrm>
                    <a:prstGeom prst="rect">
                      <a:avLst/>
                    </a:prstGeom>
                    <a:noFill/>
                    <a:ln>
                      <a:noFill/>
                    </a:ln>
                  </pic:spPr>
                </pic:pic>
              </a:graphicData>
            </a:graphic>
          </wp:inline>
        </w:drawing>
      </w:r>
    </w:p>
    <w:p w14:paraId="2CC10B20" w14:textId="241BA280" w:rsidR="00783005" w:rsidRDefault="00783005" w:rsidP="004D26F0"/>
    <w:p w14:paraId="26E546A4" w14:textId="0BDA2E68" w:rsidR="00783005" w:rsidRPr="009D2E95" w:rsidRDefault="002D3F6B" w:rsidP="004D26F0">
      <w:r>
        <w:lastRenderedPageBreak/>
        <w:t xml:space="preserve">The user is prompted for the folder in which to extract the archive.  The default location </w:t>
      </w:r>
      <w:r w:rsidR="001A2603">
        <w:t xml:space="preserve">for the extracted analysis </w:t>
      </w:r>
      <w:r>
        <w:t xml:space="preserve">is </w:t>
      </w:r>
      <w:r w:rsidR="009D0AEA">
        <w:t xml:space="preserve">a subfolder in the </w:t>
      </w:r>
      <w:r w:rsidR="00F2278E">
        <w:t xml:space="preserve">same </w:t>
      </w:r>
      <w:r>
        <w:t>location</w:t>
      </w:r>
      <w:r w:rsidR="009D0AEA">
        <w:t xml:space="preserve"> </w:t>
      </w:r>
      <w:r w:rsidR="00F2278E">
        <w:t>as</w:t>
      </w:r>
      <w:r w:rsidR="009D0AEA">
        <w:t xml:space="preserve"> the archive file.  </w:t>
      </w:r>
      <w:r>
        <w:t xml:space="preserve">If .fsa/.hid files </w:t>
      </w:r>
      <w:r w:rsidR="001A2603">
        <w:t>are</w:t>
      </w:r>
      <w:r>
        <w:t xml:space="preserve"> included in the archive, they</w:t>
      </w:r>
      <w:r w:rsidR="001A2603">
        <w:t xml:space="preserve"> will be located in an </w:t>
      </w:r>
      <w:r w:rsidR="001A2603" w:rsidRPr="00C64E1A">
        <w:rPr>
          <w:rStyle w:val="FixedChar"/>
        </w:rPr>
        <w:t>/input</w:t>
      </w:r>
      <w:r w:rsidR="001A2603">
        <w:t xml:space="preserve"> folder.  </w:t>
      </w:r>
      <w:r w:rsidR="005C3826">
        <w:t xml:space="preserve">If no samples were deleted, the extracted archive contains an </w:t>
      </w:r>
      <w:r w:rsidR="004B29BA" w:rsidRPr="004D26F0">
        <w:rPr>
          <w:rStyle w:val="FixedChar"/>
        </w:rPr>
        <w:t>/</w:t>
      </w:r>
      <w:r w:rsidR="003819FF" w:rsidRPr="004D26F0">
        <w:rPr>
          <w:rStyle w:val="FixedChar"/>
        </w:rPr>
        <w:t>output</w:t>
      </w:r>
      <w:r w:rsidR="004B29BA">
        <w:t xml:space="preserve"> </w:t>
      </w:r>
      <w:r w:rsidR="002B2E88">
        <w:t>folder</w:t>
      </w:r>
      <w:r w:rsidR="004B29BA">
        <w:t xml:space="preserve"> </w:t>
      </w:r>
      <w:r w:rsidR="005C3826">
        <w:t>with</w:t>
      </w:r>
      <w:r w:rsidR="004B29BA">
        <w:t xml:space="preserve"> the original analysis .oar file</w:t>
      </w:r>
      <w:r w:rsidR="004D3C24">
        <w:t xml:space="preserve">, the edited analysis .oer file,  plot .plt files, and other files with information about the analysis and the parameters. </w:t>
      </w:r>
      <w:r w:rsidR="001D3ECE">
        <w:t xml:space="preserve"> </w:t>
      </w:r>
      <w:r w:rsidR="00BF525C">
        <w:t xml:space="preserve">If </w:t>
      </w:r>
      <w:r w:rsidR="005C3826">
        <w:t xml:space="preserve">one or more </w:t>
      </w:r>
      <w:r w:rsidR="00BF525C">
        <w:t>samples have been deleted from the analysis, the extracted archive will not include the original analysis .oar, and any plot .plt and .fsa/.hid files associated with the deleted samples</w:t>
      </w:r>
      <w:r w:rsidR="005C3826">
        <w:t xml:space="preserve"> in order to maintain confidentiality and privacy</w:t>
      </w:r>
      <w:r w:rsidR="00BF525C">
        <w:t xml:space="preserve">.  </w:t>
      </w:r>
      <w:r w:rsidR="003819FF">
        <w:t>Open the edited .oer file if there is one.  Otherwise, open the .oar file.</w:t>
      </w:r>
      <w:r w:rsidR="0025687E">
        <w:t xml:space="preserve">  </w:t>
      </w:r>
    </w:p>
    <w:p w14:paraId="332195DB" w14:textId="7E5C247B" w:rsidR="00097A69" w:rsidRDefault="00097A69" w:rsidP="00290941">
      <w:pPr>
        <w:pStyle w:val="Heading1"/>
      </w:pPr>
      <w:bookmarkStart w:id="130" w:name="_Toc521412201"/>
      <w:bookmarkStart w:id="131" w:name="_Toc525418980"/>
      <w:r>
        <w:t>Export Setup Tutorial</w:t>
      </w:r>
      <w:bookmarkEnd w:id="130"/>
      <w:bookmarkEnd w:id="131"/>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FixedChar"/>
        </w:rPr>
        <w:t>Export File Settings</w:t>
      </w:r>
      <w:r>
        <w:t xml:space="preserve"> from the </w:t>
      </w:r>
      <w:r w:rsidRPr="00230A6E">
        <w:rPr>
          <w:rStyle w:val="FixedChar"/>
        </w:rPr>
        <w:t>Tools</w:t>
      </w:r>
      <w:r>
        <w:t xml:space="preserve"> menu on the menu bar.  When the popup window appears, select the button labeled “</w:t>
      </w:r>
      <w:r w:rsidRPr="00230A6E">
        <w:rPr>
          <w:rStyle w:v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FixedChar"/>
        </w:rPr>
        <w:t>Config</w:t>
      </w:r>
      <w:r w:rsidR="00F6793A">
        <w:t>” folder in the OSIRIS installation and select the file: “</w:t>
      </w:r>
      <w:r w:rsidR="00F6793A" w:rsidRPr="00F6793A">
        <w:rPr>
          <w:rStyle w:val="FixedChar"/>
        </w:rPr>
        <w:t>tab.xsl</w:t>
      </w:r>
      <w:r w:rsidR="00F6793A">
        <w:t xml:space="preserve">.”  </w:t>
      </w:r>
      <w:r w:rsidR="001954C1">
        <w:t>In</w:t>
      </w:r>
      <w:r w:rsidR="00F6793A">
        <w:t xml:space="preserve"> the Macintosh version, find the “</w:t>
      </w:r>
      <w:r w:rsidR="00F6793A" w:rsidRPr="00F6793A">
        <w:rPr>
          <w:rStyle w:val="FixedChar"/>
        </w:rPr>
        <w:t>OsirisXSL</w:t>
      </w:r>
      <w:r w:rsidR="00F6793A">
        <w:t xml:space="preserve">” folder in the directory containing the </w:t>
      </w:r>
      <w:r w:rsidR="00E81E51">
        <w:t xml:space="preserve">OSIRIS </w:t>
      </w:r>
      <w:r w:rsidR="00F6793A">
        <w:t>application and choose “</w:t>
      </w:r>
      <w:r w:rsidR="00F6793A" w:rsidRPr="00F6793A">
        <w:rPr>
          <w:rStyle w:v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58282" behindDoc="0" locked="0" layoutInCell="1" allowOverlap="1" wp14:anchorId="3D972475" wp14:editId="30703E47">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FixedChar"/>
        </w:rPr>
        <w:t>Export File Description</w:t>
      </w:r>
      <w:r w:rsidR="00097A69">
        <w:t>” enter the word “</w:t>
      </w:r>
      <w:r w:rsidR="005C2FDE" w:rsidRPr="00230A6E">
        <w:rPr>
          <w:rStyle w:v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FixedChar"/>
        </w:rPr>
        <w:t>Export</w:t>
      </w:r>
      <w:r w:rsidR="002047F0">
        <w:rPr>
          <w:rStyle w:val="FixedChar"/>
        </w:rPr>
        <w:t xml:space="preserve"> </w:t>
      </w:r>
      <w:r w:rsidR="002047F0" w:rsidRPr="00230A6E">
        <w:rPr>
          <w:rStyle w:val="FixedChar"/>
        </w:rPr>
        <w:t>Spreadsheet</w:t>
      </w:r>
      <w:r w:rsidR="00097A69">
        <w:rPr>
          <w:rStyle w:val="FixedChar"/>
        </w:rPr>
        <w:t>.</w:t>
      </w:r>
      <w:r w:rsidR="00097A69">
        <w:t>”  For the file name extensions, enter “</w:t>
      </w:r>
      <w:r w:rsidR="00097A69" w:rsidRPr="00230A6E">
        <w:rPr>
          <w:rStyle w:val="FixedChar"/>
        </w:rPr>
        <w:t>tab, txt</w:t>
      </w:r>
      <w:r w:rsidR="00097A69">
        <w:t xml:space="preserve">” </w:t>
      </w:r>
      <w:r w:rsidR="002047F0">
        <w:t xml:space="preserve">(or other such as </w:t>
      </w:r>
      <w:r w:rsidR="002047F0" w:rsidRPr="002047F0">
        <w:rPr>
          <w:rStyle w:val="FixedChar"/>
        </w:rPr>
        <w:t>xls</w:t>
      </w:r>
      <w:r w:rsidR="002047F0">
        <w:t xml:space="preserve">) </w:t>
      </w:r>
      <w:r w:rsidR="00097A69">
        <w:t>to specify that the output files will have an extension of “</w:t>
      </w:r>
      <w:r w:rsidR="00F5296C">
        <w:rPr>
          <w:rStyle w:val="FixedChar"/>
        </w:rPr>
        <w:t>.t</w:t>
      </w:r>
      <w:r w:rsidR="00097A69" w:rsidRPr="00230A6E">
        <w:rPr>
          <w:rStyle w:val="FixedChar"/>
        </w:rPr>
        <w:t>ab</w:t>
      </w:r>
      <w:r w:rsidR="00097A69">
        <w:t>” or “</w:t>
      </w:r>
      <w:r w:rsidR="00097A69" w:rsidRPr="00230A6E">
        <w:rPr>
          <w:rStyle w:val="FixedChar"/>
        </w:rPr>
        <w:t>.txt</w:t>
      </w:r>
      <w:r w:rsidR="00097A69">
        <w:t>.”  The box labeled “</w:t>
      </w:r>
      <w:r w:rsidR="00097A69" w:rsidRPr="00230A6E">
        <w:rPr>
          <w:rStyle w:v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FixedChar"/>
        </w:rPr>
        <w:t>[Same as Analysis File]</w:t>
      </w:r>
      <w:r w:rsidR="00097A69">
        <w:t xml:space="preserve">, </w:t>
      </w:r>
      <w:r w:rsidR="00097A69" w:rsidRPr="00984276">
        <w:rPr>
          <w:rStyle w:val="FixedChar"/>
        </w:rPr>
        <w:t>[Remember Last Location]</w:t>
      </w:r>
      <w:r w:rsidR="00097A69">
        <w:t>, or enter the full path of the default folder where the exported file should be saved.  For now, select “</w:t>
      </w:r>
      <w:r w:rsidR="00097A69" w:rsidRPr="000E5E15">
        <w:rPr>
          <w:rStyle w:val="FixedChar"/>
        </w:rPr>
        <w:t>[Remember Last Location]</w:t>
      </w:r>
      <w:r w:rsidR="002047F0">
        <w:t>.”</w:t>
      </w:r>
      <w:r w:rsidR="00097A69" w:rsidRPr="007473D1">
        <w:t xml:space="preserve"> </w:t>
      </w:r>
      <w:r w:rsidR="00097A69">
        <w:t xml:space="preserve"> Click the “</w:t>
      </w:r>
      <w:r w:rsidR="00097A69" w:rsidRPr="00230A6E">
        <w:rPr>
          <w:rStyle w:v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58240" behindDoc="0" locked="0" layoutInCell="1" allowOverlap="1" wp14:anchorId="6A5E6555" wp14:editId="5D1205BB">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FixedChar"/>
        </w:rPr>
        <w:t>OL</w:t>
      </w:r>
      <w:r w:rsidR="00097A69">
        <w:t>,” and “</w:t>
      </w:r>
      <w:r w:rsidR="00097A69" w:rsidRPr="00984276">
        <w:rPr>
          <w:rStyle w:val="FixedChar"/>
        </w:rPr>
        <w:t>UseChannelNr</w:t>
      </w:r>
      <w:r w:rsidR="00097A69">
        <w:t>.”  They are configured as follows:</w:t>
      </w:r>
    </w:p>
    <w:p w14:paraId="32102626" w14:textId="77777777" w:rsidR="00097A69" w:rsidRDefault="00097A69" w:rsidP="00097A69">
      <w:r>
        <w:t>Select “</w:t>
      </w:r>
      <w:r w:rsidRPr="003C562B">
        <w:rPr>
          <w:rStyle w:val="FixedChar"/>
        </w:rPr>
        <w:t>OL</w:t>
      </w:r>
      <w:r>
        <w:t>” on the left, and under “</w:t>
      </w:r>
      <w:r w:rsidRPr="00984276">
        <w:rPr>
          <w:rStyle w:val="FixedChar"/>
        </w:rPr>
        <w:t>Parameter description</w:t>
      </w:r>
      <w:r>
        <w:t>” enter “</w:t>
      </w:r>
      <w:r w:rsidR="00AC3AA9">
        <w:rPr>
          <w:rStyle w:val="FixedChar"/>
        </w:rPr>
        <w:t xml:space="preserve">Indicate off-ladder </w:t>
      </w:r>
      <w:r w:rsidRPr="00230A6E">
        <w:rPr>
          <w:rStyle w:val="FixedChar"/>
        </w:rPr>
        <w:t>alleles</w:t>
      </w:r>
      <w:r>
        <w:t>” and select “</w:t>
      </w:r>
      <w:r w:rsidRPr="00984276">
        <w:rPr>
          <w:rStyle w:val="FixedChar"/>
        </w:rPr>
        <w:t>checkbox</w:t>
      </w:r>
      <w:r>
        <w:t>” for the “</w:t>
      </w:r>
      <w:r w:rsidRPr="00984276">
        <w:rPr>
          <w:rStyle w:val="FixedChar"/>
        </w:rPr>
        <w:t>Parameter type</w:t>
      </w:r>
      <w:r>
        <w:t>.”  Two text boxes will appear.  For the first one labeled “</w:t>
      </w:r>
      <w:r w:rsidRPr="00984276">
        <w:rPr>
          <w:rStyle w:val="FixedChar"/>
        </w:rPr>
        <w:t>Parameter value if checked</w:t>
      </w:r>
      <w:r>
        <w:t>,” enter the number 1.  For the other, labeled, “</w:t>
      </w:r>
      <w:r w:rsidRPr="00984276">
        <w:rPr>
          <w:rStyle w:v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FixedChar"/>
        </w:rPr>
        <w:t>UseChannelNr</w:t>
      </w:r>
      <w:r>
        <w:t>” from the list on the left.  Under “Parameter description” enter “</w:t>
      </w:r>
      <w:r w:rsidRPr="003C562B">
        <w:rPr>
          <w:rStyle w:val="FixedChar"/>
        </w:rPr>
        <w:t>Indicate channel numbers in column headings</w:t>
      </w:r>
      <w:r>
        <w:t>.”  For parameter type, as above, select “</w:t>
      </w:r>
      <w:r w:rsidRPr="003C562B">
        <w:rPr>
          <w:rStyle w:v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FixedChar"/>
        </w:rPr>
        <w:t>Next &gt;</w:t>
      </w:r>
      <w:r>
        <w:t>” button.  At the top of the window is a checkbox.  Make sure that it is not checked and click on the “</w:t>
      </w:r>
      <w:r w:rsidRPr="003C562B">
        <w:rPr>
          <w:rStyle w:val="FixedChar"/>
        </w:rPr>
        <w:t>Finish</w:t>
      </w:r>
      <w:r>
        <w:t>” button.  The dialog for “</w:t>
      </w:r>
      <w:r w:rsidRPr="003C562B">
        <w:rPr>
          <w:rStyle w:val="FixedChar"/>
        </w:rPr>
        <w:t>Export File Types</w:t>
      </w:r>
      <w:r>
        <w:t>” will still appear.  Click on “</w:t>
      </w:r>
      <w:r w:rsidRPr="003C562B">
        <w:rPr>
          <w:rStyle w:v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FixedChar"/>
        </w:rPr>
        <w:t xml:space="preserve">Export </w:t>
      </w:r>
      <w:r>
        <w:rPr>
          <w:rStyle w:val="FixedChar"/>
        </w:rPr>
        <w:t>s</w:t>
      </w:r>
      <w:r w:rsidRPr="003C562B">
        <w:rPr>
          <w:rStyle w:val="FixedChar"/>
        </w:rPr>
        <w:t>preadsheet</w:t>
      </w:r>
      <w:r>
        <w:t>” will appear on the “</w:t>
      </w:r>
      <w:r w:rsidRPr="003C562B">
        <w:rPr>
          <w:rStyle w:val="FixedChar"/>
        </w:rPr>
        <w:t>F</w:t>
      </w:r>
      <w:r>
        <w:rPr>
          <w:rStyle w:val="FixedChar"/>
        </w:rPr>
        <w:t>ile</w:t>
      </w:r>
      <w:r>
        <w:t>” pull down menu on the menu bar (as indicated below) or in a sub-menu labeled “</w:t>
      </w:r>
      <w:r w:rsidRPr="003C562B">
        <w:rPr>
          <w:rStyle w:v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58265" behindDoc="0" locked="0" layoutInCell="1" allowOverlap="1" wp14:anchorId="42625CFF" wp14:editId="1772ABE8">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1" behindDoc="0" locked="0" layoutInCell="1" allowOverlap="1" wp14:anchorId="52968AC9" wp14:editId="25399602">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FixedChar"/>
        </w:rPr>
        <w:t>Export Spreadsheet…</w:t>
      </w:r>
      <w:r w:rsidR="00097A69">
        <w:t>” from the “</w:t>
      </w:r>
      <w:r w:rsidR="00097A69" w:rsidRPr="00761655">
        <w:rPr>
          <w:rStyle w:v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FixedChar"/>
        </w:rPr>
        <w:t>View</w:t>
      </w:r>
      <w:r w:rsidR="00097A69" w:rsidRPr="00F444D8">
        <w:rPr>
          <w:rStyle w:v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58283" behindDoc="1" locked="0" layoutInCell="1" allowOverlap="1" wp14:anchorId="74572D4A" wp14:editId="2D3CA371">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FixedChar"/>
        </w:rPr>
        <w:t>Export File Settings</w:t>
      </w:r>
      <w:r w:rsidR="00097A69">
        <w:t>” from the “</w:t>
      </w:r>
      <w:r w:rsidR="00097A69" w:rsidRPr="003C562B">
        <w:rPr>
          <w:rStyle w:v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FixedChar"/>
        </w:rPr>
        <w:t>selected samples</w:t>
      </w:r>
      <w:r w:rsidR="00097A69">
        <w:t>” under “</w:t>
      </w:r>
      <w:r w:rsidR="00097A69" w:rsidRPr="003C562B">
        <w:rPr>
          <w:rStyle w:val="FixedChar"/>
        </w:rPr>
        <w:t>Export File Description</w:t>
      </w:r>
      <w:r w:rsidR="00097A69">
        <w:t>” and enter “</w:t>
      </w:r>
      <w:r w:rsidR="00097A69" w:rsidRPr="003C562B">
        <w:rPr>
          <w:rStyle w:val="FixedChar"/>
        </w:rPr>
        <w:t>oer</w:t>
      </w:r>
      <w:r w:rsidR="00097A69">
        <w:t>” under “</w:t>
      </w:r>
      <w:r w:rsidR="00097A69" w:rsidRPr="003C562B">
        <w:rPr>
          <w:rStyle w:val="FixedChar"/>
        </w:rPr>
        <w:t>File Name Extensions</w:t>
      </w:r>
      <w:r w:rsidR="00097A69">
        <w:t>.”  Do not check the box labeled “</w:t>
      </w:r>
      <w:r w:rsidR="00097A69" w:rsidRPr="003C562B">
        <w:rPr>
          <w:rStyle w:val="FixedChar"/>
        </w:rPr>
        <w:t>Allow user to override</w:t>
      </w:r>
      <w:r w:rsidR="00097A69">
        <w:t>” and for “</w:t>
      </w:r>
      <w:r w:rsidR="00097A69" w:rsidRPr="003C562B">
        <w:rPr>
          <w:rStyle w:val="FixedChar"/>
        </w:rPr>
        <w:t>Default Output File Location</w:t>
      </w:r>
      <w:r w:rsidR="00097A69">
        <w:t>” select “</w:t>
      </w:r>
      <w:r w:rsidR="00097A69" w:rsidRPr="003C562B">
        <w:rPr>
          <w:rStyle w:v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58274" behindDoc="0" locked="0" layoutInCell="1" allowOverlap="1" wp14:anchorId="4F715BC7" wp14:editId="0A57024B">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FixedChar"/>
        </w:rPr>
        <w:t>names</w:t>
      </w:r>
      <w:r w:rsidR="00097A69">
        <w:t>” under “</w:t>
      </w:r>
      <w:r w:rsidR="00097A69" w:rsidRPr="003C562B">
        <w:rPr>
          <w:rStyle w:val="FixedChar"/>
        </w:rPr>
        <w:t>External parameters</w:t>
      </w:r>
      <w:r w:rsidR="00097A69">
        <w:t>” and under “</w:t>
      </w:r>
      <w:r w:rsidR="00097A69" w:rsidRPr="003C562B">
        <w:rPr>
          <w:rStyle w:val="FixedChar"/>
        </w:rPr>
        <w:t>Parameter description</w:t>
      </w:r>
      <w:r w:rsidR="00097A69">
        <w:t>”</w:t>
      </w:r>
      <w:r w:rsidR="00097A69" w:rsidRPr="003C562B">
        <w:rPr>
          <w:rStyle w:val="FixedChar"/>
        </w:rPr>
        <w:t xml:space="preserve"> </w:t>
      </w:r>
      <w:r w:rsidR="00097A69">
        <w:t>enter</w:t>
      </w:r>
      <w:r w:rsidR="00097A69" w:rsidRPr="003C562B">
        <w:rPr>
          <w:rStyle w:val="FixedChar"/>
        </w:rPr>
        <w:t xml:space="preserve"> </w:t>
      </w:r>
      <w:r w:rsidR="00097A69">
        <w:t>“</w:t>
      </w:r>
      <w:r w:rsidR="00097A69" w:rsidRPr="003C562B">
        <w:rPr>
          <w:rStyle w:val="FixedChar"/>
        </w:rPr>
        <w:t>Enter part or whole names of samples to export separated by commas</w:t>
      </w:r>
      <w:r w:rsidR="00097A69">
        <w:t>.”  Selected each of the other three parameters and for each select “</w:t>
      </w:r>
      <w:r w:rsidR="00097A69" w:rsidRPr="003C562B">
        <w:rPr>
          <w:rStyle w:val="FixedChar"/>
        </w:rPr>
        <w:t>checkbox</w:t>
      </w:r>
      <w:r w:rsidR="00097A69">
        <w:t>” for the “</w:t>
      </w:r>
      <w:r w:rsidR="00097A69" w:rsidRPr="003C562B">
        <w:rPr>
          <w:rStyle w:val="FixedChar"/>
        </w:rPr>
        <w:t>Parameter type</w:t>
      </w:r>
      <w:r w:rsidR="00097A69">
        <w:t>” and enter 1 and 0 for “</w:t>
      </w:r>
      <w:r w:rsidR="00097A69" w:rsidRPr="003C562B">
        <w:rPr>
          <w:rStyle w:val="FixedChar"/>
        </w:rPr>
        <w:t>Parameter value if checked</w:t>
      </w:r>
      <w:r w:rsidR="00097A69">
        <w:t>” and “</w:t>
      </w:r>
      <w:r w:rsidR="00097A69" w:rsidRPr="003C562B">
        <w:rPr>
          <w:rStyle w:val="FixedChar"/>
        </w:rPr>
        <w:t>Parameter value if not checked</w:t>
      </w:r>
      <w:r w:rsidR="00097A69">
        <w:t>,” respectively.  Use the following table for the text to enter under “</w:t>
      </w:r>
      <w:r w:rsidR="00097A69" w:rsidRPr="003C562B">
        <w:rPr>
          <w:rStyle w:v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FixedChar"/>
        </w:rPr>
        <w:t>Next &gt;</w:t>
      </w:r>
      <w:r>
        <w:t>” button.  In the next window, make sure the checkbox at the top this section is unchecked, and click on the “</w:t>
      </w:r>
      <w:r w:rsidRPr="003C562B">
        <w:rPr>
          <w:rStyle w:val="FixedChar"/>
        </w:rPr>
        <w:t>Finish</w:t>
      </w:r>
      <w:r>
        <w:t>” button.  Then click “</w:t>
      </w:r>
      <w:r w:rsidRPr="003C562B">
        <w:rPr>
          <w:rStyle w:val="FixedChar"/>
        </w:rPr>
        <w:t>Done</w:t>
      </w:r>
      <w:r>
        <w:t>” on the “</w:t>
      </w:r>
      <w:r w:rsidRPr="003C562B">
        <w:rPr>
          <w:rStyle w:val="FixedChar"/>
        </w:rPr>
        <w:t>Export File Types</w:t>
      </w:r>
      <w:r>
        <w:t xml:space="preserve">” dialog window.  Following are instructions for exporting two samples from the analysis file </w:t>
      </w:r>
      <w:r w:rsidRPr="003C562B">
        <w:rPr>
          <w:rStyle w:v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lastRenderedPageBreak/>
        <w:drawing>
          <wp:anchor distT="0" distB="0" distL="114300" distR="114300" simplePos="0" relativeHeight="251658280" behindDoc="0" locked="0" layoutInCell="1" allowOverlap="1" wp14:anchorId="4ADAD0B6" wp14:editId="46FF9B5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FixedChar"/>
        </w:rPr>
        <w:t>STRbaseIF.oar</w:t>
      </w:r>
      <w:r w:rsidR="00097A69">
        <w:t>.  The easiest way to find it is to select “</w:t>
      </w:r>
      <w:r w:rsidR="00097A69" w:rsidRPr="00F22F21">
        <w:rPr>
          <w:rStyle w:val="FixedChar"/>
        </w:rPr>
        <w:t>Recent Files…</w:t>
      </w:r>
      <w:r w:rsidR="00097A69">
        <w:t>” from the “</w:t>
      </w:r>
      <w:r w:rsidR="00097A69" w:rsidRPr="00F22F21">
        <w:rPr>
          <w:rStyle w:val="FixedChar"/>
        </w:rPr>
        <w:t>File</w:t>
      </w:r>
      <w:r w:rsidR="00597010">
        <w:t xml:space="preserve">” menu, </w:t>
      </w:r>
      <w:r w:rsidR="00097A69">
        <w:t>find it in the list</w:t>
      </w:r>
      <w:r w:rsidR="00597010">
        <w:t xml:space="preserve"> and select “</w:t>
      </w:r>
      <w:r w:rsidR="00597010" w:rsidRPr="00597010">
        <w:rPr>
          <w:rStyle w:val="FixedChar"/>
        </w:rPr>
        <w:t>OK</w:t>
      </w:r>
      <w:r w:rsidR="00597010">
        <w:t>”</w:t>
      </w:r>
      <w:r w:rsidR="00097A69">
        <w:t>.  Next, select “</w:t>
      </w:r>
      <w:r w:rsidR="00097A69" w:rsidRPr="00F22F21">
        <w:rPr>
          <w:rStyle w:val="FixedChar"/>
        </w:rPr>
        <w:t>Export</w:t>
      </w:r>
      <w:r w:rsidR="00097A69">
        <w:t>” then “</w:t>
      </w:r>
      <w:r w:rsidR="00097A69" w:rsidRPr="00F22F21">
        <w:rPr>
          <w:rStyle w:val="FixedChar"/>
        </w:rPr>
        <w:t>selected samples…</w:t>
      </w:r>
      <w:r w:rsidR="00097A69">
        <w:t>” from the “</w:t>
      </w:r>
      <w:r w:rsidR="00097A69" w:rsidRPr="00F22F21">
        <w:rPr>
          <w:rStyle w:v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FixedChar"/>
        </w:rPr>
        <w:t>case1,case2</w:t>
      </w:r>
      <w:r w:rsidR="00316CBC">
        <w:t>” for</w:t>
      </w:r>
      <w:r>
        <w:t xml:space="preserve"> the samples whose names contain “case1” or “case2.”  Next, select the checkbox labeled “</w:t>
      </w:r>
      <w:r w:rsidRPr="00F22F21">
        <w:rPr>
          <w:rStyle w:val="FixedChar"/>
        </w:rPr>
        <w:t>View file location</w:t>
      </w:r>
      <w:r>
        <w:t>” and click on the “</w:t>
      </w:r>
      <w:r w:rsidRPr="00F22F21">
        <w:rPr>
          <w:rStyle w:v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FixedChar"/>
        </w:rPr>
        <w:t>STRbaseIF.oar</w:t>
      </w:r>
      <w:r>
        <w:t xml:space="preserve"> except for </w:t>
      </w:r>
      <w:r w:rsidRPr="00F22F21">
        <w:rPr>
          <w:rStyle w:val="FixedChar"/>
        </w:rPr>
        <w:t>MIX05case3_victim</w:t>
      </w:r>
      <w:r>
        <w:t xml:space="preserve"> and </w:t>
      </w:r>
      <w:r w:rsidRPr="00F22F21">
        <w:rPr>
          <w:rStyle w:v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FixedChar"/>
                <w:sz w:val="16"/>
                <w:szCs w:val="16"/>
              </w:rPr>
              <w:t>(.plt</w:t>
            </w:r>
            <w:r w:rsidRPr="00CE0077">
              <w:rPr>
                <w:sz w:val="16"/>
                <w:szCs w:val="16"/>
              </w:rPr>
              <w:t>) files in the same folder.</w:t>
            </w:r>
          </w:p>
        </w:tc>
      </w:tr>
    </w:tbl>
    <w:p w14:paraId="0E9B74F9" w14:textId="543BE172" w:rsidR="006C5DE0" w:rsidRDefault="006C5DE0" w:rsidP="00AF04D0"/>
    <w:p w14:paraId="1844B0E7" w14:textId="77777777" w:rsidR="006C5DE0" w:rsidRDefault="006C5DE0">
      <w:r>
        <w:br w:type="page"/>
      </w:r>
    </w:p>
    <w:p w14:paraId="40D205F8" w14:textId="77777777" w:rsidR="00AF04D0" w:rsidRDefault="00AF04D0" w:rsidP="00AF04D0"/>
    <w:p w14:paraId="7CE32DD9" w14:textId="77777777" w:rsidR="004A7B0B" w:rsidRDefault="004A7B0B" w:rsidP="00290941">
      <w:pPr>
        <w:pStyle w:val="Heading1"/>
      </w:pPr>
      <w:bookmarkStart w:id="132" w:name="_OSIRIS_Artifact_Handling"/>
      <w:bookmarkStart w:id="133" w:name="_Toc521412202"/>
      <w:bookmarkStart w:id="134" w:name="_Toc525418981"/>
      <w:bookmarkEnd w:id="132"/>
      <w:r>
        <w:t>OSIRIS Artifact Handling</w:t>
      </w:r>
      <w:bookmarkEnd w:id="133"/>
      <w:bookmarkEnd w:id="134"/>
    </w:p>
    <w:p w14:paraId="3262E348" w14:textId="46901738"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539CD856" w14:textId="43243DD9" w:rsidR="00AD03F0" w:rsidRDefault="00AD03F0" w:rsidP="00913672"/>
    <w:p w14:paraId="52963CEE" w14:textId="179064B3" w:rsidR="00D15DB6" w:rsidRDefault="00DE35E1" w:rsidP="00913672">
      <w:bookmarkStart w:id="135" w:name="NoiseDefinition"/>
      <w:bookmarkEnd w:id="135"/>
      <w:r>
        <w:rPr>
          <w:b/>
        </w:rPr>
        <w:t>Noise</w:t>
      </w:r>
      <w:r w:rsidR="009A077E">
        <w:rPr>
          <w:b/>
        </w:rPr>
        <w:t xml:space="preserve"> Estimation</w:t>
      </w:r>
      <w:r>
        <w:rPr>
          <w:b/>
        </w:rPr>
        <w:t>.</w:t>
      </w:r>
      <w:r>
        <w:t xml:space="preserve">  Noise intrudes on the raw data signal from two sources.  The first is so-called </w:t>
      </w:r>
      <w:r w:rsidR="00EC1996">
        <w:t>“</w:t>
      </w:r>
      <w:r>
        <w:t>shot noise</w:t>
      </w:r>
      <w:r w:rsidR="00EC1996">
        <w:t>”</w:t>
      </w:r>
      <w:r>
        <w:t xml:space="preserve"> – the noise that arises from the various electronic </w:t>
      </w:r>
      <w:r w:rsidR="00AB6DB3">
        <w:t xml:space="preserve">and optical </w:t>
      </w:r>
      <w:r>
        <w:t xml:space="preserve">components that make up the electrophoresis system.  The second </w:t>
      </w:r>
      <w:r w:rsidR="00AB6DB3">
        <w:t xml:space="preserve">source of </w:t>
      </w:r>
      <w:r>
        <w:t xml:space="preserve">noise arises from </w:t>
      </w:r>
      <w:r w:rsidR="00AB6DB3">
        <w:t>low level non-specific amplified DNA fragments</w:t>
      </w:r>
      <w:r w:rsidR="00D15DB6">
        <w:t xml:space="preserve">, which typically appear as </w:t>
      </w:r>
      <w:r>
        <w:t>artifacts</w:t>
      </w:r>
      <w:r w:rsidR="00AB6DB3">
        <w:t>, addressed below</w:t>
      </w:r>
      <w:r w:rsidR="00D15DB6">
        <w:t>.</w:t>
      </w:r>
      <w:r>
        <w:t xml:space="preserve">  </w:t>
      </w:r>
      <w:r w:rsidR="00D15DB6">
        <w:t xml:space="preserve">OSIRIS makes an estimate of the </w:t>
      </w:r>
      <w:r w:rsidR="00CB621F">
        <w:t>‘</w:t>
      </w:r>
      <w:r w:rsidR="00D15DB6">
        <w:t>shot noise</w:t>
      </w:r>
      <w:r w:rsidR="00CB621F">
        <w:t>’ toward the end of the electrophoresis run, when all of the DNA fragments have already run through the capillary.  The noise estimate is an important to several OSIRIS analysis processes.</w:t>
      </w:r>
    </w:p>
    <w:p w14:paraId="57BDA233" w14:textId="210474B1" w:rsidR="00BB6117" w:rsidRDefault="00BB6117" w:rsidP="00913672"/>
    <w:p w14:paraId="42FD6EEF" w14:textId="1029CCE5" w:rsidR="00BB6117" w:rsidRPr="00DE35E1" w:rsidRDefault="00BB6117" w:rsidP="00913672">
      <w:r>
        <w:t>The</w:t>
      </w:r>
      <w:r w:rsidR="00CA70AD">
        <w:t xml:space="preserve"> OSIRIS</w:t>
      </w:r>
      <w:r>
        <w:t xml:space="preserve"> algorithm for estimating the electronic noise is to </w:t>
      </w:r>
      <w:r w:rsidR="00CA70AD">
        <w:t>start at the last 25 values of the raw data, and to perform a linear regression of that data, seeking the best linear fit.  The algorithm stores the absolute value of the slope of that fit, together with the difference between the maximum raw data value in the interval and the minimum raw data value – the peak-to-trough maximum.  The algorithm then tests the next seven 25-value intervals moving in time to the left, looking for the interval with the lowest value for the (absolute) slope</w:t>
      </w:r>
      <w:r w:rsidR="00CB621F">
        <w:t>, i.e. the flattest region</w:t>
      </w:r>
      <w:r w:rsidR="00CA70AD">
        <w:t xml:space="preserve">.  The peak-to-trough maximum for </w:t>
      </w:r>
      <w:r w:rsidR="00CB621F">
        <w:t>the</w:t>
      </w:r>
      <w:r w:rsidR="00CA70AD">
        <w:t xml:space="preserve"> interval that has the least slope is saved as the estimated noise for the channel.  The average value for that interval is saved and used as the fixed offset for the channel.  The fixed offset is subsequently subtracted from every raw data value in the channel and serves as a static </w:t>
      </w:r>
      <w:r w:rsidR="001630A9">
        <w:t>baseline correction</w:t>
      </w:r>
      <w:r w:rsidR="00CB621F">
        <w:t xml:space="preserve"> when dynamic normalization is not selected</w:t>
      </w:r>
      <w:r w:rsidR="00CA70AD">
        <w:t xml:space="preserve">.  Dynamic normalization involves computing a dynamically changing baseline and is discussed in the section on </w:t>
      </w:r>
      <w:hyperlink w:anchor="BaselineNormalization" w:history="1">
        <w:r w:rsidR="00CA70AD" w:rsidRPr="009A077E">
          <w:rPr>
            <w:rStyle w:val="Hyperlink"/>
          </w:rPr>
          <w:t>dynamic normalization</w:t>
        </w:r>
      </w:hyperlink>
      <w:r w:rsidR="00CA70AD">
        <w:t>.</w:t>
      </w:r>
    </w:p>
    <w:p w14:paraId="16B607F7" w14:textId="77777777" w:rsidR="00913672" w:rsidRDefault="00913672" w:rsidP="00913672"/>
    <w:p w14:paraId="605C5B28" w14:textId="6443D8DC" w:rsidR="00913672" w:rsidRDefault="00913672" w:rsidP="00913672">
      <w:r w:rsidRPr="00350918">
        <w:rPr>
          <w:rStyle w:val="FixedChar"/>
          <w:rFonts w:asciiTheme="majorHAnsi" w:hAnsiTheme="majorHAnsi"/>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FixedChar"/>
        </w:rPr>
        <w:t>Critical’</w:t>
      </w:r>
      <w:r>
        <w:t xml:space="preserve"> or ‘</w:t>
      </w:r>
      <w:r w:rsidRPr="00E013EF">
        <w:rPr>
          <w:rStyle w:v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w:t>
      </w:r>
      <w:r w:rsidR="009A077E">
        <w:t>-</w:t>
      </w:r>
      <w:r>
        <w:t>hand notification pane of the Table view.</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FixedChar"/>
        </w:rPr>
        <w:t>All</w:t>
      </w:r>
      <w:r>
        <w:t xml:space="preserve">” Artifacts from the menu or toolbar to mark the non-critical artifacts with an "A". </w:t>
      </w:r>
    </w:p>
    <w:p w14:paraId="757213C9" w14:textId="77777777" w:rsidR="00913672" w:rsidRDefault="00913672" w:rsidP="00913672"/>
    <w:p w14:paraId="346DECBF" w14:textId="5CA9405A"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alert the user.  </w:t>
      </w:r>
      <w:r w:rsidRPr="00E13663">
        <w:t xml:space="preserve">Click the </w:t>
      </w:r>
      <w:r w:rsidRPr="005030E4">
        <w:rPr>
          <w:rStyle w:val="FixedChar"/>
        </w:rPr>
        <w:t>Parameters</w:t>
      </w:r>
      <w:r w:rsidRPr="00E13663">
        <w:t xml:space="preserve"> button on the toolbar to view the ladder associated with a sample in the </w:t>
      </w:r>
      <w:r>
        <w:t>“</w:t>
      </w:r>
      <w:r w:rsidRPr="005030E4">
        <w:rPr>
          <w:rStyle w:val="FixedChar"/>
        </w:rPr>
        <w:t>Analysis Parameters</w:t>
      </w:r>
      <w:r>
        <w:rPr>
          <w:rStyle w:v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lastRenderedPageBreak/>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3F698FB" w14:textId="77777777" w:rsidR="003A3D8F" w:rsidRDefault="003A3D8F" w:rsidP="00913672"/>
    <w:p w14:paraId="46578EF4" w14:textId="77777777" w:rsidR="00913672" w:rsidRDefault="00913672" w:rsidP="00913672">
      <w:bookmarkStart w:id="136" w:name="ExcessResidual"/>
      <w:r w:rsidRPr="00DE4BB2">
        <w:rPr>
          <w:rStyle w:val="BoldSectionChar"/>
        </w:rPr>
        <w:t>Excess residual</w:t>
      </w:r>
      <w:bookmarkEnd w:id="136"/>
      <w:r w:rsidRPr="00DE4BB2">
        <w:rPr>
          <w:rStyle w:val="BoldSectionChar"/>
        </w:rPr>
        <w:t xml:space="preserve">.  </w:t>
      </w:r>
      <w:r>
        <w:t>The “</w:t>
      </w:r>
      <w:r w:rsidRPr="005030E4">
        <w:rPr>
          <w:rStyle w:val="FixedChar"/>
        </w:rPr>
        <w:t>Excess residual</w:t>
      </w:r>
      <w:r>
        <w:t>” artifact occurs when the peak residual is greater than the “</w:t>
      </w:r>
      <w:r w:rsidRPr="005030E4">
        <w:rPr>
          <w:rStyle w:v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26CC7706" w:rsidR="00913672" w:rsidRDefault="00F30C3A" w:rsidP="00913672">
      <w:bookmarkStart w:id="137" w:name="PullupAndSpikes"/>
      <w:r>
        <w:rPr>
          <w:rStyle w:val="BoldSectionChar"/>
        </w:rPr>
        <w:t xml:space="preserve">Pull-up and </w:t>
      </w:r>
      <w:r w:rsidR="00913672" w:rsidRPr="00DE4BB2">
        <w:rPr>
          <w:rStyle w:val="BoldSectionChar"/>
        </w:rPr>
        <w:t>Spikes</w:t>
      </w:r>
      <w:bookmarkEnd w:id="137"/>
      <w:r w:rsidR="00913672" w:rsidRPr="00DE4BB2">
        <w:rPr>
          <w:rStyle w:val="BoldSectionChar"/>
        </w:rPr>
        <w:t>.</w:t>
      </w:r>
      <w:r w:rsidR="00913672" w:rsidRPr="00712F72">
        <w:t xml:space="preserve">  </w:t>
      </w:r>
      <w:r w:rsidR="00A24274">
        <w:t>Pull-up</w:t>
      </w:r>
      <w:r w:rsidR="00913672" w:rsidRPr="00712F72">
        <w:t xml:space="preserve"> occurs when the </w:t>
      </w:r>
      <w:r w:rsidR="00913672">
        <w:t xml:space="preserve">color </w:t>
      </w:r>
      <w:r>
        <w:t xml:space="preserve">correction </w:t>
      </w:r>
      <w:r w:rsidR="00913672" w:rsidRPr="00712F72">
        <w:t>matrix is poor</w:t>
      </w:r>
      <w:r w:rsidR="00362E6A">
        <w:t>ly matched to the data</w:t>
      </w:r>
      <w:r w:rsidR="00913672" w:rsidRPr="00712F72">
        <w:t xml:space="preserve"> or when </w:t>
      </w:r>
      <w:r w:rsidR="00362E6A">
        <w:t xml:space="preserve">a peak’s </w:t>
      </w:r>
      <w:r w:rsidR="00913672" w:rsidRPr="00712F72">
        <w:t xml:space="preserve">signal intensity </w:t>
      </w:r>
      <w:r w:rsidR="00913672">
        <w:t>is outside</w:t>
      </w:r>
      <w:r w:rsidR="00913672" w:rsidRPr="00712F72">
        <w:t xml:space="preserve"> the linear range of the matrix.  </w:t>
      </w:r>
      <w:r w:rsidR="00A24274">
        <w:t>Pull-up</w:t>
      </w:r>
      <w:r w:rsidR="00913672" w:rsidRPr="00712F72">
        <w:t xml:space="preserve"> </w:t>
      </w:r>
      <w:r w:rsidR="00362E6A" w:rsidRPr="00712F72">
        <w:t xml:space="preserve">peaks </w:t>
      </w:r>
      <w:r w:rsidR="00913672" w:rsidRPr="00712F72">
        <w:t xml:space="preserve">are identified by </w:t>
      </w:r>
      <w:r w:rsidR="00913672">
        <w:t xml:space="preserve">OSIRIS as either “primary </w:t>
      </w:r>
      <w:r w:rsidR="00A24274">
        <w:t>pull-up</w:t>
      </w:r>
      <w:r w:rsidR="00913672">
        <w:t xml:space="preserve">” – </w:t>
      </w:r>
      <w:r w:rsidR="00913672" w:rsidRPr="00712F72">
        <w:t xml:space="preserve">the overly high peak that </w:t>
      </w:r>
      <w:r w:rsidR="00913672">
        <w:t>OSIRIS</w:t>
      </w:r>
      <w:r w:rsidR="004A33D3">
        <w:t xml:space="preserve"> determines to be</w:t>
      </w:r>
      <w:r w:rsidR="00913672" w:rsidRPr="00712F72">
        <w:t xml:space="preserve"> causing the </w:t>
      </w:r>
      <w:r w:rsidR="00362E6A">
        <w:t>pull-up artifact in a neighboring channel</w:t>
      </w:r>
      <w:r w:rsidR="00913672">
        <w:t>,</w:t>
      </w:r>
      <w:r w:rsidR="00913672" w:rsidRPr="00712F72">
        <w:t xml:space="preserve"> and</w:t>
      </w:r>
      <w:r w:rsidR="00362E6A">
        <w:t xml:space="preserve"> the </w:t>
      </w:r>
      <w:r w:rsidR="008D4A91">
        <w:t>“</w:t>
      </w:r>
      <w:r w:rsidR="00A24274">
        <w:t>pull-up</w:t>
      </w:r>
      <w:r w:rsidR="008D4A91">
        <w:t>”</w:t>
      </w:r>
      <w:r w:rsidR="00913672" w:rsidRPr="00712F72">
        <w:t xml:space="preserve"> peaks </w:t>
      </w:r>
      <w:r w:rsidR="00362E6A">
        <w:t>in other channels</w:t>
      </w:r>
      <w:r w:rsidR="00186715">
        <w:t xml:space="preserve"> which are</w:t>
      </w:r>
      <w:r w:rsidR="00362E6A">
        <w:t xml:space="preserve"> </w:t>
      </w:r>
      <w:r w:rsidR="00913672" w:rsidRPr="00712F72">
        <w:t xml:space="preserve">caused by the primary </w:t>
      </w:r>
      <w:r w:rsidR="00913672">
        <w:t xml:space="preserve">peak.  </w:t>
      </w:r>
      <w:r w:rsidR="00A24274">
        <w:t>Pull-up</w:t>
      </w:r>
      <w:r w:rsidR="00913672">
        <w:t xml:space="preserve"> can manifest in a</w:t>
      </w:r>
      <w:r w:rsidR="00913672" w:rsidRPr="00712F72">
        <w:t xml:space="preserve"> wide variety of peak heights and analysis can be difficult, particularly in cases where a </w:t>
      </w:r>
      <w:r w:rsidR="00A24274">
        <w:t>pull-up</w:t>
      </w:r>
      <w:r w:rsidR="00913672" w:rsidRPr="00712F72">
        <w:t xml:space="preserve"> coincides with a real allele peak.  The user should consider all aspects of all channels carefully if they intend to use allele calls produced from peaks that have </w:t>
      </w:r>
      <w:r w:rsidR="00A24274">
        <w:t>pull-up</w:t>
      </w:r>
      <w:r w:rsidR="002819D9">
        <w:t>.</w:t>
      </w:r>
      <w:r w:rsidR="00913672" w:rsidRPr="00712F72">
        <w:t xml:space="preserve">  </w:t>
      </w:r>
    </w:p>
    <w:p w14:paraId="522D899A" w14:textId="77777777" w:rsidR="00913672" w:rsidRDefault="00913672" w:rsidP="00913672"/>
    <w:p w14:paraId="75717540" w14:textId="0A0F1778" w:rsidR="00362E6A" w:rsidRDefault="00362E6A" w:rsidP="00913672">
      <w:r>
        <w:t>Starting with OSIRIS version 2.</w:t>
      </w:r>
      <w:r w:rsidR="00E50086">
        <w:t>9</w:t>
      </w:r>
      <w:r>
        <w:t xml:space="preserve">, pull-up is analyzed as a pattern rather than as </w:t>
      </w:r>
      <w:r w:rsidR="00C001FE">
        <w:t>individual</w:t>
      </w:r>
      <w:r>
        <w:t xml:space="preserve"> peaks.  If two peaks in the same channel have the same signal intensity, then those peaks will cause</w:t>
      </w:r>
      <w:r w:rsidR="007B222D">
        <w:t xml:space="preserve"> approximately</w:t>
      </w:r>
      <w:r>
        <w:t xml:space="preserve"> the same amount of pull-up in </w:t>
      </w:r>
      <w:r w:rsidR="00E50086">
        <w:t>other</w:t>
      </w:r>
      <w:r>
        <w:t xml:space="preserve"> channels</w:t>
      </w:r>
      <w:r w:rsidR="009D118D">
        <w:t xml:space="preserve"> because the color correction matrix is applied the same to both peaks</w:t>
      </w:r>
      <w:r>
        <w:t>.</w:t>
      </w:r>
      <w:r w:rsidR="00E50086">
        <w:t xml:space="preserve">  Similarly, if one of the two peaks has a larger signal intensity than the other, it should cause more pull-up in other channels.</w:t>
      </w:r>
      <w:r>
        <w:t xml:space="preserve">  </w:t>
      </w:r>
      <w:r w:rsidR="009D118D">
        <w:t xml:space="preserve">OSIRIS uses this principle to detect patterns of pull-up in samples.  </w:t>
      </w:r>
    </w:p>
    <w:p w14:paraId="5610FDD2" w14:textId="77777777" w:rsidR="009D118D" w:rsidRDefault="009D118D" w:rsidP="00913672"/>
    <w:p w14:paraId="7C59D7C2" w14:textId="53414833" w:rsidR="004B43D7" w:rsidRPr="003545C9" w:rsidRDefault="009D118D" w:rsidP="00913672">
      <w:r>
        <w:t>OSIRIS identifies two types of pull-up patterns: a pattern where the matrix is poorly matched to the data, and a pattern where the peak signal is saturated</w:t>
      </w:r>
      <w:r w:rsidR="001D261C">
        <w:t xml:space="preserve">.  Since both of those situations can occur in the same sample, OSIRIS is able to identify both </w:t>
      </w:r>
      <w:r w:rsidR="00C001FE">
        <w:t xml:space="preserve">patterns </w:t>
      </w:r>
      <w:r w:rsidR="001D261C">
        <w:t xml:space="preserve">in a sample.  OSIRIS depends on having enough peaks </w:t>
      </w:r>
      <w:r w:rsidR="0023290B">
        <w:t>large enough to cause</w:t>
      </w:r>
      <w:r w:rsidR="001D261C">
        <w:t xml:space="preserve"> pull-up to identify a pattern.  In samples where there are not enough </w:t>
      </w:r>
      <w:r w:rsidR="0023290B">
        <w:t>of these</w:t>
      </w:r>
      <w:r w:rsidR="001D261C">
        <w:t xml:space="preserve"> peaks to generate a pattern, OSIRIS will default to analyzing pull-up on a peak-by peak basis as in previous versions.  </w:t>
      </w:r>
      <w:r w:rsidR="00E50086">
        <w:t>In the absence of a detected pattern, OSIRIS will label a comigrating peak as an uncertain pull-up</w:t>
      </w:r>
      <w:r w:rsidR="00E50086" w:rsidRPr="003545C9">
        <w:t>.</w:t>
      </w:r>
      <w:r w:rsidR="00F13E57" w:rsidRPr="00122862">
        <w:t xml:space="preserve">  </w:t>
      </w:r>
      <w:r w:rsidR="00F13E57" w:rsidRPr="005311BD">
        <w:t xml:space="preserve">A sample </w:t>
      </w:r>
      <w:r w:rsidR="009579DA">
        <w:t xml:space="preserve">peak information </w:t>
      </w:r>
      <w:r w:rsidR="00914543">
        <w:t xml:space="preserve">hover </w:t>
      </w:r>
      <w:r w:rsidR="009579DA">
        <w:t xml:space="preserve">box </w:t>
      </w:r>
      <w:r w:rsidR="00A578DB" w:rsidRPr="005311BD">
        <w:t xml:space="preserve">message </w:t>
      </w:r>
      <w:r w:rsidR="00F13E57" w:rsidRPr="005311BD">
        <w:t xml:space="preserve">for a </w:t>
      </w:r>
      <w:r w:rsidR="003458F5" w:rsidRPr="005311BD">
        <w:t xml:space="preserve">possible pull-up </w:t>
      </w:r>
      <w:r w:rsidR="00F13E57" w:rsidRPr="005311BD">
        <w:t>peak on channel 4</w:t>
      </w:r>
      <w:r w:rsidR="00A578DB" w:rsidRPr="005311BD">
        <w:t xml:space="preserve"> is</w:t>
      </w:r>
      <w:r w:rsidR="00F13E57" w:rsidRPr="005311BD">
        <w:t xml:space="preserve">:  “Partial Pullup from Primary Channel (Uncertain Channels: 5)”.  This means that the indicated </w:t>
      </w:r>
      <w:r w:rsidR="00A578DB" w:rsidRPr="005311BD">
        <w:t xml:space="preserve">channel 4 </w:t>
      </w:r>
      <w:r w:rsidR="00F13E57" w:rsidRPr="005311BD">
        <w:t xml:space="preserve">peak comigrates with a peak on channel 5, but there are </w:t>
      </w:r>
      <w:r w:rsidR="00A578DB" w:rsidRPr="005311BD">
        <w:t>too few</w:t>
      </w:r>
      <w:r w:rsidR="00F13E57" w:rsidRPr="005311BD">
        <w:t xml:space="preserve"> channel 5 peaks that are tall enough to be primary pullup</w:t>
      </w:r>
      <w:r w:rsidR="00A578DB" w:rsidRPr="005311BD">
        <w:t xml:space="preserve"> to generate a pattern.</w:t>
      </w:r>
      <w:r w:rsidR="00F13E57" w:rsidRPr="005311BD">
        <w:t xml:space="preserve"> </w:t>
      </w:r>
    </w:p>
    <w:p w14:paraId="18BEF9B9" w14:textId="77777777" w:rsidR="004B43D7" w:rsidRPr="00122862" w:rsidRDefault="004B43D7" w:rsidP="00913672"/>
    <w:p w14:paraId="53967836" w14:textId="1447FAAC" w:rsidR="00C001FE" w:rsidRDefault="004B43D7" w:rsidP="00913672">
      <w:r w:rsidRPr="00122862">
        <w:t xml:space="preserve">This pattern-based pull-up analysis allows more robust </w:t>
      </w:r>
      <w:r w:rsidRPr="00B05E95">
        <w:t xml:space="preserve">artifact </w:t>
      </w:r>
      <w:r w:rsidR="003A750C" w:rsidRPr="00B05E95">
        <w:t>analysis, giving</w:t>
      </w:r>
      <w:r w:rsidRPr="00B05E95">
        <w:t xml:space="preserve"> the user much more information about the pull-up peaks</w:t>
      </w:r>
      <w:r w:rsidR="00CC68FB" w:rsidRPr="00B05E95">
        <w:t>.</w:t>
      </w:r>
      <w:r w:rsidRPr="00B05E95">
        <w:t xml:space="preserve">  OSIRIS </w:t>
      </w:r>
      <w:r w:rsidR="00CC68FB" w:rsidRPr="00B05E95">
        <w:t>estimates which</w:t>
      </w:r>
      <w:r w:rsidRPr="00B05E95">
        <w:t xml:space="preserve"> channel</w:t>
      </w:r>
      <w:r w:rsidR="00CC68FB" w:rsidRPr="00B05E95">
        <w:t xml:space="preserve"> </w:t>
      </w:r>
      <w:r w:rsidRPr="00B05E95">
        <w:t>is causing the pull-up</w:t>
      </w:r>
      <w:r w:rsidR="00CC68FB" w:rsidRPr="00B05E95">
        <w:t>, whether a part of an allele’s signal is due to pull-up</w:t>
      </w:r>
      <w:r w:rsidR="00EF740E" w:rsidRPr="00B05E95">
        <w:t xml:space="preserve"> from another channel</w:t>
      </w:r>
      <w:r w:rsidR="00CC68FB" w:rsidRPr="00B05E95">
        <w:t xml:space="preserve">, and the corrected RFU value for the peak if the pull-up RFU is subtracted.  </w:t>
      </w:r>
      <w:r w:rsidR="00C001FE" w:rsidRPr="00B05E95">
        <w:t xml:space="preserve">When determining whether </w:t>
      </w:r>
      <w:r w:rsidR="00AF666F" w:rsidRPr="00B05E95">
        <w:t>a peak meets the Analysis</w:t>
      </w:r>
      <w:r w:rsidR="00C001FE" w:rsidRPr="00B05E95">
        <w:t xml:space="preserve"> threshold, </w:t>
      </w:r>
      <w:r w:rsidR="00C001FE" w:rsidRPr="003545C9">
        <w:t xml:space="preserve">OSIRIS </w:t>
      </w:r>
      <w:r w:rsidR="00A61534" w:rsidRPr="00122862">
        <w:t xml:space="preserve">uses </w:t>
      </w:r>
      <w:r w:rsidR="00C001FE" w:rsidRPr="00122862">
        <w:t xml:space="preserve">the </w:t>
      </w:r>
      <w:r w:rsidR="00A61534" w:rsidRPr="00B05E95">
        <w:t>corrected</w:t>
      </w:r>
      <w:r w:rsidR="00C001FE" w:rsidRPr="00B05E95">
        <w:t xml:space="preserve"> RFU value to determine whether the peak would meet the threshold with the pull-up signal removed.  </w:t>
      </w:r>
      <w:r w:rsidR="00205B6A" w:rsidRPr="00B05E95">
        <w:t xml:space="preserve">The corrected RFU value is </w:t>
      </w:r>
      <w:r w:rsidR="00B36E54">
        <w:t>now</w:t>
      </w:r>
      <w:r w:rsidR="00B36E54" w:rsidRPr="00B05E95">
        <w:t xml:space="preserve"> </w:t>
      </w:r>
      <w:r w:rsidR="00B36E54">
        <w:t>available for</w:t>
      </w:r>
      <w:r w:rsidR="00B36E54" w:rsidRPr="00B05E95">
        <w:t xml:space="preserve"> </w:t>
      </w:r>
      <w:r w:rsidR="00205B6A" w:rsidRPr="00B05E95">
        <w:t>use for testing Stutter and Adenylation thresholds</w:t>
      </w:r>
      <w:r w:rsidR="00B36E54">
        <w:t>, based on user specification in the Lab Settings</w:t>
      </w:r>
      <w:r w:rsidR="00205B6A" w:rsidRPr="00B05E95">
        <w:t xml:space="preserve">.  </w:t>
      </w:r>
      <w:r w:rsidRPr="00B05E95">
        <w:t>Hovering the cursor over a pull-up</w:t>
      </w:r>
      <w:r>
        <w:t xml:space="preserve"> artifact label </w:t>
      </w:r>
      <w:r w:rsidR="00CC68FB">
        <w:t>displays the pull-up information.</w:t>
      </w:r>
      <w:r w:rsidR="00EF740E">
        <w:t xml:space="preserve">  </w:t>
      </w:r>
    </w:p>
    <w:p w14:paraId="514CB05C" w14:textId="77777777" w:rsidR="00C001FE" w:rsidRDefault="00C001FE" w:rsidP="00913672"/>
    <w:p w14:paraId="048DDDF2" w14:textId="29AC86F5" w:rsidR="007B37A6" w:rsidRDefault="007B37A6" w:rsidP="007B37A6">
      <w:r>
        <w:t xml:space="preserve">OSIRIS categorizes pull-up peaks into four categories: </w:t>
      </w:r>
      <w:r w:rsidRPr="004B4685">
        <w:rPr>
          <w:b/>
        </w:rPr>
        <w:t>pull-up</w:t>
      </w:r>
      <w:r>
        <w:t xml:space="preserve"> where the peak is calculated to consist entirely of pull-up signal, </w:t>
      </w:r>
      <w:r>
        <w:rPr>
          <w:b/>
        </w:rPr>
        <w:t>partial pull-up</w:t>
      </w:r>
      <w:r>
        <w:t xml:space="preserve"> where the peak consists of both allele signal and pull-up signal (which can come from more than one channel), </w:t>
      </w:r>
      <w:r>
        <w:rPr>
          <w:b/>
        </w:rPr>
        <w:t>uncertain pull-up</w:t>
      </w:r>
      <w:r>
        <w:t xml:space="preserve"> where a pull-up pattern cannot be determined, and </w:t>
      </w:r>
      <w:r>
        <w:rPr>
          <w:b/>
        </w:rPr>
        <w:t>partial pull-up corrected below minimum RFU</w:t>
      </w:r>
      <w:r>
        <w:t xml:space="preserve"> where an allele peak with partial pull-up is calculated to have its allele signal height below the analytical threshold.  Pull-up and </w:t>
      </w:r>
      <w:r w:rsidRPr="00C6521E">
        <w:t>partial pull-up corrected below minimum RFU</w:t>
      </w:r>
      <w:r>
        <w:t xml:space="preserve"> are assigned non-critical artifacts.  The others are critical or non-critical depending on user selections in the Lab Settings on the Sample Thresholds tab.</w:t>
      </w:r>
    </w:p>
    <w:p w14:paraId="7A1D2A23" w14:textId="78CF01E3" w:rsidR="004A3872" w:rsidRDefault="004A3872" w:rsidP="007B37A6"/>
    <w:p w14:paraId="59E931DC" w14:textId="77777777" w:rsidR="000261B1" w:rsidRDefault="004A3872" w:rsidP="007B37A6">
      <w:bookmarkStart w:id="138" w:name="CratersAndSigmoids"/>
      <w:bookmarkEnd w:id="138"/>
      <w:r>
        <w:t xml:space="preserve">Two notable artifacts that are the result of pull-up are </w:t>
      </w:r>
      <w:r w:rsidR="008A243C" w:rsidRPr="00BD3166">
        <w:rPr>
          <w:u w:val="single"/>
        </w:rPr>
        <w:t>craters and sigmoids, or sigmoidal peaks</w:t>
      </w:r>
      <w:r w:rsidR="008A243C">
        <w:t xml:space="preserve">.  Both consist of two peaks, side-by-side.  For craters, the two peaks are both positive and for sigmoids, one peak is positive and the other is negative.  Even though OSIRIS detects negative peaks and uses them as part of its analysis of pullup, analyzed negative peaks are not displayed on either the preview or plot window.  Therefore, to see a sigmoidal peak, users must turn on raw data when viewing a plot.  Craters can result either from laser saturation or from negative pull-up (or pull-down) from a peak on another channel that coincides with an allele peak.  </w:t>
      </w:r>
    </w:p>
    <w:p w14:paraId="1C9A1CA8" w14:textId="34B4E79A" w:rsidR="000261B1" w:rsidRDefault="000261B1" w:rsidP="007B37A6"/>
    <w:p w14:paraId="1B25C1EF" w14:textId="3A7E4333" w:rsidR="006C6E9A" w:rsidRDefault="006C6E9A" w:rsidP="007B37A6">
      <w:r>
        <w:rPr>
          <w:noProof/>
        </w:rPr>
        <w:drawing>
          <wp:anchor distT="0" distB="0" distL="114300" distR="114300" simplePos="0" relativeHeight="251660340" behindDoc="0" locked="0" layoutInCell="1" allowOverlap="1" wp14:anchorId="02925300" wp14:editId="6899B9EF">
            <wp:simplePos x="0" y="0"/>
            <wp:positionH relativeFrom="margin">
              <wp:posOffset>4332036</wp:posOffset>
            </wp:positionH>
            <wp:positionV relativeFrom="paragraph">
              <wp:posOffset>41638</wp:posOffset>
            </wp:positionV>
            <wp:extent cx="1885315" cy="1732915"/>
            <wp:effectExtent l="0" t="0" r="635" b="63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85315" cy="1732915"/>
                    </a:xfrm>
                    <a:prstGeom prst="rect">
                      <a:avLst/>
                    </a:prstGeom>
                  </pic:spPr>
                </pic:pic>
              </a:graphicData>
            </a:graphic>
            <wp14:sizeRelH relativeFrom="margin">
              <wp14:pctWidth>0</wp14:pctWidth>
            </wp14:sizeRelH>
            <wp14:sizeRelV relativeFrom="margin">
              <wp14:pctHeight>0</wp14:pctHeight>
            </wp14:sizeRelV>
          </wp:anchor>
        </w:drawing>
      </w:r>
    </w:p>
    <w:p w14:paraId="60AAFF09" w14:textId="3919DAB6" w:rsidR="006C6E9A" w:rsidRDefault="006C6E9A" w:rsidP="007B37A6"/>
    <w:p w14:paraId="38886C28" w14:textId="45D94022" w:rsidR="004A3872" w:rsidRDefault="008A243C" w:rsidP="007B37A6">
      <w:r>
        <w:t>Sigmoidal peaks can result from pull-up between misaligned channels.</w:t>
      </w:r>
      <w:r w:rsidR="009E4DCF">
        <w:t xml:space="preserve">  </w:t>
      </w:r>
      <w:r w:rsidR="004F0B50">
        <w:t xml:space="preserve">In this case, application of the spectral color separation matrix can result in a signal that is partly positive and partly negative which we call a “sigmoidal peak”.  The location of the peak is identified as the raw data zero crossing, between the positive and negative parts.  </w:t>
      </w:r>
      <w:r w:rsidR="009E4DCF">
        <w:t xml:space="preserve">OSIRIS identifies both types of artifacts as part of its </w:t>
      </w:r>
      <w:r w:rsidR="005551A2">
        <w:t>cross-channel</w:t>
      </w:r>
      <w:r w:rsidR="009E4DCF">
        <w:t xml:space="preserve"> analysis algorithm.</w:t>
      </w:r>
    </w:p>
    <w:p w14:paraId="3445ED1F" w14:textId="21E2772C" w:rsidR="00CA0085" w:rsidRDefault="00CA0085" w:rsidP="007B37A6"/>
    <w:p w14:paraId="08028E55" w14:textId="651B00F5" w:rsidR="00CA0085" w:rsidRDefault="00CA0085" w:rsidP="007B37A6"/>
    <w:p w14:paraId="0035E4C8" w14:textId="74729240" w:rsidR="00CA0085" w:rsidRDefault="00CA0085" w:rsidP="007B37A6"/>
    <w:p w14:paraId="4DEB2DB0" w14:textId="77777777" w:rsidR="00CA0085" w:rsidRPr="004B4685" w:rsidRDefault="00CA0085" w:rsidP="007B37A6"/>
    <w:p w14:paraId="4462E758" w14:textId="77777777" w:rsidR="007B37A6" w:rsidRDefault="007B37A6" w:rsidP="00913672"/>
    <w:p w14:paraId="03370258" w14:textId="0A7BB32F" w:rsidR="004B43D7" w:rsidRDefault="00186715" w:rsidP="00913672">
      <w:r>
        <w:t>In samples where the signal is very high and many peaks have saturated signal, analysis becomes very difficult and OSIRIS’S estimates may be</w:t>
      </w:r>
      <w:r w:rsidR="00E50086">
        <w:t xml:space="preserve"> less</w:t>
      </w:r>
      <w:r>
        <w:t xml:space="preserve"> accurate</w:t>
      </w:r>
      <w:r w:rsidR="00E50086">
        <w:t xml:space="preserve">. This is especially true when </w:t>
      </w:r>
      <w:hyperlink w:anchor="Craters" w:history="1">
        <w:r w:rsidR="00E50086" w:rsidRPr="00A578DB">
          <w:rPr>
            <w:rStyle w:val="Hyperlink"/>
          </w:rPr>
          <w:t>craters</w:t>
        </w:r>
      </w:hyperlink>
      <w:r w:rsidR="00E50086">
        <w:t xml:space="preserve"> </w:t>
      </w:r>
      <w:r w:rsidR="0023290B">
        <w:t xml:space="preserve">(split peaks) </w:t>
      </w:r>
      <w:r w:rsidR="00E50086">
        <w:t>are involved because estimates of the true height of a crater</w:t>
      </w:r>
      <w:r w:rsidR="00914543">
        <w:t xml:space="preserve"> peak</w:t>
      </w:r>
      <w:r w:rsidR="00E50086">
        <w:t xml:space="preserve"> are difficult to validate</w:t>
      </w:r>
      <w:r>
        <w:t xml:space="preserve">.  If used, such samples should be interpreted with caution.  </w:t>
      </w:r>
      <w:r w:rsidR="00EF740E">
        <w:t>Because pull-up is a complex phenomenon, OSIRIS</w:t>
      </w:r>
      <w:r>
        <w:t>’s</w:t>
      </w:r>
      <w:r w:rsidR="00EF740E">
        <w:t xml:space="preserve"> estimates of which channel </w:t>
      </w:r>
      <w:r>
        <w:t>is causing the pull-up and the corrected RFU values should be used judiciously.</w:t>
      </w:r>
    </w:p>
    <w:p w14:paraId="28EF47D0" w14:textId="77777777" w:rsidR="00913672" w:rsidRDefault="00913672" w:rsidP="00913672"/>
    <w:p w14:paraId="7EA2B5B9" w14:textId="30682656" w:rsidR="00913672" w:rsidRDefault="00913672" w:rsidP="00913672">
      <w:r w:rsidRPr="00712F72">
        <w:t xml:space="preserve">Some kits have markers with alleles </w:t>
      </w:r>
      <w:r w:rsidR="00AF666F" w:rsidRPr="00712F72">
        <w:t xml:space="preserve">that comigrate </w:t>
      </w:r>
      <w:r w:rsidRPr="00712F72">
        <w:t xml:space="preserve">in different channels.  In this </w:t>
      </w:r>
      <w:r w:rsidRPr="003545C9">
        <w:t>case</w:t>
      </w:r>
      <w:r>
        <w:t>,</w:t>
      </w:r>
      <w:r w:rsidR="00FD4725">
        <w:t xml:space="preserve"> a peak may contain both allele signal and pull-up signal. </w:t>
      </w:r>
      <w:r w:rsidRPr="00712F72">
        <w:t xml:space="preserve"> </w:t>
      </w:r>
      <w:r w:rsidR="00FD4725">
        <w:t xml:space="preserve">When a peak contains both signals, </w:t>
      </w:r>
      <w:r w:rsidR="002819D9">
        <w:t>OSIRIS</w:t>
      </w:r>
      <w:r w:rsidRPr="00712F72">
        <w:t xml:space="preserve"> will trigger a </w:t>
      </w:r>
      <w:r w:rsidR="00FD4725">
        <w:t>“</w:t>
      </w:r>
      <w:r w:rsidR="00FD4725">
        <w:rPr>
          <w:rStyle w:val="FixedChar"/>
        </w:rPr>
        <w:t>Partial Pullup</w:t>
      </w:r>
      <w:r w:rsidR="00FD4725">
        <w:t xml:space="preserve">” </w:t>
      </w:r>
      <w:r w:rsidRPr="00712F72">
        <w:t>notice that</w:t>
      </w:r>
      <w:r>
        <w:t xml:space="preserve"> comigrating-allele</w:t>
      </w:r>
      <w:r w:rsidRPr="00712F72">
        <w:t xml:space="preserve"> peaks </w:t>
      </w:r>
      <w:r w:rsidR="00437D1F">
        <w:t>consist of both allele signal and</w:t>
      </w:r>
      <w:r w:rsidR="00437D1F" w:rsidRPr="00712F72">
        <w:t xml:space="preserve"> </w:t>
      </w:r>
      <w:r w:rsidRPr="00712F72">
        <w:t>pull</w:t>
      </w:r>
      <w:r>
        <w:t>-</w:t>
      </w:r>
      <w:r w:rsidRPr="00712F72">
        <w:t>up</w:t>
      </w:r>
      <w:r w:rsidR="00437D1F">
        <w:t xml:space="preserve"> signal</w:t>
      </w:r>
      <w:r>
        <w:t>, possibly</w:t>
      </w:r>
      <w:r w:rsidRPr="00712F72">
        <w:t xml:space="preserve"> requiring human review</w:t>
      </w:r>
      <w:r>
        <w:t>, depending on whether the artifact is deemed to be critical or non-critical</w:t>
      </w:r>
      <w:r w:rsidRPr="00712F72">
        <w:t>.</w:t>
      </w:r>
      <w:r>
        <w:t xml:space="preserve">  The </w:t>
      </w:r>
      <w:r w:rsidR="00FD4725">
        <w:t xml:space="preserve">critical or noncritical </w:t>
      </w:r>
      <w:r>
        <w:t>priority of the “</w:t>
      </w:r>
      <w:r w:rsidR="00E50086">
        <w:rPr>
          <w:rStyle w:val="FixedChar"/>
        </w:rPr>
        <w:t>Partial Pullup</w:t>
      </w:r>
      <w:r>
        <w:t>” message</w:t>
      </w:r>
      <w:r w:rsidR="000D61ED">
        <w:t xml:space="preserve">, </w:t>
      </w:r>
      <w:r>
        <w:t xml:space="preserve">can be configured by the user in the </w:t>
      </w:r>
      <w:hyperlink w:anchor="_Thresholds_1" w:history="1">
        <w:r w:rsidRPr="004C47AE">
          <w:rPr>
            <w:rStyle w:val="Hyperlink"/>
          </w:rPr>
          <w:t>lab settings</w:t>
        </w:r>
      </w:hyperlink>
      <w:r>
        <w:t xml:space="preserve"> interface</w:t>
      </w:r>
      <w:r w:rsidR="00FD4725">
        <w:t xml:space="preserve"> with both “</w:t>
      </w:r>
      <w:r w:rsidR="00FD4725" w:rsidRPr="00FD4725">
        <w:t>Make Pull-up at Allele Artifact Non-Critical</w:t>
      </w:r>
      <w:r w:rsidR="00FD4725">
        <w:t>” and “</w:t>
      </w:r>
      <w:r w:rsidR="00FD4725" w:rsidRPr="00FD4725">
        <w:t>Make Laser Off-Scale Artifacts Non-Critical</w:t>
      </w:r>
      <w:r w:rsidR="00FD4725">
        <w:t>” settings.</w:t>
      </w:r>
      <w:r>
        <w:t xml:space="preserve"> </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0A197BE5" w14:textId="77777777" w:rsidR="007B37A6" w:rsidRDefault="007B37A6" w:rsidP="00913672"/>
    <w:p w14:paraId="7994EDED" w14:textId="7C9BB69C" w:rsidR="007B37A6" w:rsidRDefault="007B37A6" w:rsidP="007B37A6">
      <w:r w:rsidRPr="00712F72">
        <w:t xml:space="preserve">Since both spikes and </w:t>
      </w:r>
      <w:r>
        <w:t>pull-up</w:t>
      </w:r>
      <w:r w:rsidRPr="00712F72">
        <w:t xml:space="preserve"> are cross-channel artifacts, they share many characteristics</w:t>
      </w:r>
      <w:r>
        <w:t xml:space="preserve"> that can cause OSIRIS</w:t>
      </w:r>
      <w:r w:rsidRPr="00712F72">
        <w:t xml:space="preserve"> </w:t>
      </w:r>
      <w:r>
        <w:t>to alternatively identify a spike as a pull-up.</w:t>
      </w:r>
      <w:r w:rsidR="005D3EEC">
        <w:t xml:space="preserve">  But, spikes arise from a different set of conditions from standard pull-up and are therefore not included in the pull-up pattern analysis described above.</w:t>
      </w:r>
      <w:r w:rsidRPr="00712F72">
        <w:t xml:space="preserve"> </w:t>
      </w:r>
      <w:r>
        <w:t xml:space="preserve"> </w:t>
      </w:r>
      <w:r w:rsidR="00732CAB" w:rsidRPr="00712F72">
        <w:t xml:space="preserve">However, </w:t>
      </w:r>
      <w:r w:rsidR="00732CAB">
        <w:t>spikes</w:t>
      </w:r>
      <w:r w:rsidR="00732CAB" w:rsidRPr="00712F72">
        <w:t xml:space="preserve"> </w:t>
      </w:r>
      <w:r w:rsidRPr="00712F72">
        <w:t>will trigger an artifact notice in either case.</w:t>
      </w:r>
    </w:p>
    <w:p w14:paraId="43227F21" w14:textId="77777777" w:rsidR="00913672" w:rsidRDefault="00913672" w:rsidP="00913672"/>
    <w:p w14:paraId="1D73F7AC" w14:textId="1B558E24" w:rsidR="00913672" w:rsidRDefault="00913672" w:rsidP="00913672">
      <w:r w:rsidRPr="00DE4BB2">
        <w:rPr>
          <w:rStyle w:val="BoldSectionChar"/>
        </w:rPr>
        <w:t>Signal saturation.</w:t>
      </w:r>
      <w:r>
        <w:t xml:space="preserve">  This occurs when the signal intensity saturates the CCD camera and the recorded signal intensity cannot increase further</w:t>
      </w:r>
      <w:r w:rsidR="00732CAB">
        <w:t>, which</w:t>
      </w:r>
      <w:r>
        <w:t xml:space="preserve"> can cause a number of different artifacts.  This will trigger a “</w:t>
      </w:r>
      <w:r w:rsidRPr="00E013EF">
        <w:rPr>
          <w:rStyle w:val="FixedChar"/>
        </w:rPr>
        <w:t>Laser</w:t>
      </w:r>
      <w:r>
        <w:t xml:space="preserve"> </w:t>
      </w:r>
      <w:r w:rsidRPr="00E013EF">
        <w:rPr>
          <w:rStyle w:val="FixedChar"/>
        </w:rPr>
        <w:t>Off-Scale</w:t>
      </w:r>
      <w:r>
        <w:rPr>
          <w:rStyle w:val="FixedChar"/>
        </w:rPr>
        <w:t>”</w:t>
      </w:r>
      <w:r>
        <w:t xml:space="preserve"> artifact, which is used in calculating other artifact notices.</w:t>
      </w:r>
    </w:p>
    <w:p w14:paraId="04F13D6E" w14:textId="77777777" w:rsidR="00913672" w:rsidRDefault="00913672" w:rsidP="00913672"/>
    <w:p w14:paraId="35CE646D" w14:textId="491C80B7" w:rsidR="00913672" w:rsidRDefault="00A733BD" w:rsidP="00913672">
      <w:bookmarkStart w:id="139" w:name="Craters"/>
      <w:r>
        <w:rPr>
          <w:noProof/>
        </w:rPr>
        <w:drawing>
          <wp:anchor distT="0" distB="0" distL="114300" distR="114300" simplePos="0" relativeHeight="251658277" behindDoc="0" locked="0" layoutInCell="1" allowOverlap="1" wp14:anchorId="4785B3C7" wp14:editId="56F80764">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bookmarkEnd w:id="139"/>
      <w:r w:rsidR="00913672" w:rsidRPr="009A3B4E">
        <w:rPr>
          <w:rStyle w:val="BoldSectionChar"/>
        </w:rPr>
        <w:t>.</w:t>
      </w:r>
      <w:r w:rsidR="00913672">
        <w:t xml:space="preserve">  A </w:t>
      </w:r>
      <w:r w:rsidR="003B5895">
        <w:t>“</w:t>
      </w:r>
      <w:r w:rsidR="00913672">
        <w:t>crater</w:t>
      </w:r>
      <w:r w:rsidR="003B5895">
        <w:t>” or “split peak”</w:t>
      </w:r>
      <w:r w:rsidR="00913672">
        <w:t xml:space="preserve">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w:t>
      </w:r>
      <w:r w:rsidR="003B5895">
        <w:t>artifact</w:t>
      </w:r>
      <w:r w:rsidR="00913672">
        <w:t xml:space="preserve"> markers on the crater peak edges and center. </w:t>
      </w:r>
    </w:p>
    <w:p w14:paraId="49EF7DAB" w14:textId="77777777" w:rsidR="00913672" w:rsidRDefault="00913672" w:rsidP="00913672"/>
    <w:p w14:paraId="7DE62D2C" w14:textId="77777777" w:rsidR="00913672" w:rsidRDefault="00AC3AA9" w:rsidP="00913672">
      <w:r>
        <w:rPr>
          <w:rStyle w:val="BoldSectionChar"/>
        </w:rPr>
        <w:lastRenderedPageBreak/>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140"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141" w:name="CoreNExtendedArtifacts"/>
      <w:bookmarkEnd w:id="141"/>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140"/>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1B79CEC9" w:rsidR="00802D73" w:rsidRDefault="00802D73">
      <w:r>
        <w:br w:type="page"/>
      </w:r>
    </w:p>
    <w:p w14:paraId="2AFEC160"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FixedChar"/>
        </w:rPr>
        <w:t>Raised Baseline</w:t>
      </w:r>
      <w:r>
        <w:t xml:space="preserve">” artifact will be triggered, requiring human attention. </w:t>
      </w:r>
    </w:p>
    <w:p w14:paraId="74BF94A7" w14:textId="77777777" w:rsidR="00B61253" w:rsidRDefault="00B61253" w:rsidP="00913672"/>
    <w:p w14:paraId="1D409532" w14:textId="0A063FE6" w:rsidR="00913672" w:rsidRDefault="0069260A" w:rsidP="00913672">
      <w:bookmarkStart w:id="142" w:name="BaselineNormalization"/>
      <w:bookmarkEnd w:id="142"/>
      <w:r>
        <w:rPr>
          <w:b/>
        </w:rPr>
        <w:t xml:space="preserve">Dynamic </w:t>
      </w:r>
      <w:r w:rsidR="00B52101" w:rsidRPr="004424E1">
        <w:rPr>
          <w:b/>
        </w:rPr>
        <w:t xml:space="preserve">Baseline </w:t>
      </w:r>
      <w:r w:rsidR="00B52101">
        <w:rPr>
          <w:b/>
        </w:rPr>
        <w:t>Normalization</w:t>
      </w:r>
      <w:r w:rsidR="00B52101" w:rsidRPr="004424E1">
        <w:rPr>
          <w:b/>
        </w:rPr>
        <w:t>.</w:t>
      </w:r>
      <w:r w:rsidR="00B52101" w:rsidRPr="004424E1">
        <w:t xml:space="preserve"> </w:t>
      </w:r>
      <w:r w:rsidR="00913672">
        <w:t xml:space="preserve"> </w:t>
      </w:r>
      <w:r>
        <w:t xml:space="preserve">Dynamic baseline </w:t>
      </w:r>
      <w:r w:rsidR="00D8149C">
        <w:t xml:space="preserve">normalization </w:t>
      </w:r>
      <w:r w:rsidR="004424E1">
        <w:t>eliminates many of the artifacts associated with raised baseline</w:t>
      </w:r>
      <w:r w:rsidR="00B52101">
        <w:t xml:space="preserve"> by calculating the </w:t>
      </w:r>
      <w:r w:rsidR="00DA30EA">
        <w:t xml:space="preserve">dynamic </w:t>
      </w:r>
      <w:r w:rsidR="00B52101">
        <w:t xml:space="preserve">baseline </w:t>
      </w:r>
      <w:r w:rsidR="00DA30EA">
        <w:t xml:space="preserve">from the raw data </w:t>
      </w:r>
      <w:r w:rsidR="00B52101">
        <w:t xml:space="preserve">and subtracting </w:t>
      </w:r>
      <w:r w:rsidR="00DA30EA">
        <w:t>that from</w:t>
      </w:r>
      <w:r w:rsidR="00B52101">
        <w:t xml:space="preserve"> the raw data</w:t>
      </w:r>
      <w:r w:rsidR="00DA30EA">
        <w:t xml:space="preserve"> to give normalized raw data</w:t>
      </w:r>
      <w:r w:rsidR="004424E1">
        <w:t xml:space="preserve">.  (See </w:t>
      </w:r>
      <w:hyperlink w:anchor="_Appendix_H._" w:history="1">
        <w:r w:rsidR="00B52101" w:rsidRPr="00DA30EA">
          <w:rPr>
            <w:rStyle w:val="Hyperlink"/>
          </w:rPr>
          <w:t>Appendix H</w:t>
        </w:r>
        <w:r w:rsidR="00DA30EA" w:rsidRPr="00DA30EA">
          <w:rPr>
            <w:rStyle w:val="Hyperlink"/>
          </w:rPr>
          <w:t>.</w:t>
        </w:r>
        <w:r w:rsidR="00B52101"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7EBF477D" w14:textId="77777777" w:rsidR="007C2685" w:rsidRDefault="007C2685" w:rsidP="00913672"/>
    <w:p w14:paraId="44348FB2" w14:textId="77777777" w:rsidR="00913672" w:rsidRPr="00B3722A" w:rsidRDefault="00913672" w:rsidP="00913672">
      <w:bookmarkStart w:id="143" w:name="Excessivenoise"/>
      <w:r w:rsidRPr="00CB0325">
        <w:rPr>
          <w:rStyle w:val="BoldSectionChar"/>
        </w:rPr>
        <w:t>Excessive noise</w:t>
      </w:r>
      <w:bookmarkEnd w:id="143"/>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63E451F6"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w:t>
      </w:r>
      <w:r w:rsidR="00107D1F">
        <w:t xml:space="preserve"> </w:t>
      </w:r>
      <w:r>
        <w:t>may indicate data quality issues.</w:t>
      </w:r>
      <w:r w:rsidR="00345727">
        <w:t xml:space="preserve">  The minimum accepted fit is 0.98.</w:t>
      </w:r>
      <w:r>
        <w:t xml:space="preserve">  Critical artifacts at a specific peak will trigger a “</w:t>
      </w:r>
      <w:r w:rsidRPr="00E013EF">
        <w:rPr>
          <w:rStyle w:val="FixedChar"/>
        </w:rPr>
        <w:t>Critical Level Messages At Allele(s)</w:t>
      </w:r>
      <w:r>
        <w:rPr>
          <w:rStyle w:val="FixedChar"/>
        </w:rPr>
        <w:t>:</w:t>
      </w:r>
      <w:r>
        <w:t>” notification in lower right notification pane of the Table view, in addition to the ‘A’ marker at the peak.</w:t>
      </w:r>
    </w:p>
    <w:p w14:paraId="1F306219" w14:textId="18E4D61E" w:rsidR="006C6E9A" w:rsidRDefault="006C6E9A">
      <w:r>
        <w:br w:type="page"/>
      </w:r>
    </w:p>
    <w:p w14:paraId="1DF70788" w14:textId="77777777" w:rsidR="00071731" w:rsidRDefault="00071731" w:rsidP="00913672"/>
    <w:p w14:paraId="34F0CC4B" w14:textId="5AB5233D" w:rsidR="00567AAF" w:rsidRDefault="00913672" w:rsidP="00913672">
      <w:bookmarkStart w:id="144" w:name="Stutter"/>
      <w:r w:rsidRPr="00CB0325">
        <w:rPr>
          <w:rStyle w:val="BoldSectionChar"/>
        </w:rPr>
        <w:t>Stutter</w:t>
      </w:r>
      <w:bookmarkEnd w:id="144"/>
      <w:r w:rsidRPr="00CB0325">
        <w:rPr>
          <w:rStyle w:val="BoldSectionChar"/>
        </w:rPr>
        <w:t>.</w:t>
      </w:r>
      <w:r>
        <w:t xml:space="preserve">  (Non-critical artifact) OSIRIS will identify and</w:t>
      </w:r>
      <w:r w:rsidR="00107D1F">
        <w:t xml:space="preserve"> optionally</w:t>
      </w:r>
      <w:r>
        <w:t xml:space="preserve"> filter peaks that fit the stutter artifact signature.  OSIRIS determines whether peaks fall below</w:t>
      </w:r>
      <w:r w:rsidR="00107D1F">
        <w:t xml:space="preserve"> standard</w:t>
      </w:r>
      <w:r>
        <w:t xml:space="preserve"> stutter thresholds set by the user for both minus stutter (N</w:t>
      </w:r>
      <w:r w:rsidR="00325C21">
        <w:t> </w:t>
      </w:r>
      <w:r w:rsidR="00325C21">
        <w:noBreakHyphen/>
        <w:t> </w:t>
      </w:r>
      <w:r w:rsidR="0069260A">
        <w:t>1</w:t>
      </w:r>
      <w:r w:rsidR="00325C21">
        <w:t> </w:t>
      </w:r>
      <w:r w:rsidR="00107D1F">
        <w:t>repeat</w:t>
      </w:r>
      <w:r w:rsidR="002B7F79">
        <w:t>, also referred to as “back</w:t>
      </w:r>
      <w:r w:rsidR="00064A8C">
        <w:t>”</w:t>
      </w:r>
      <w:r w:rsidR="002B7F79">
        <w:t xml:space="preserve"> stutter</w:t>
      </w:r>
      <w:r>
        <w:t>) and plus stutter (N</w:t>
      </w:r>
      <w:r w:rsidR="00325C21">
        <w:t> </w:t>
      </w:r>
      <w:r>
        <w:t>+</w:t>
      </w:r>
      <w:r w:rsidR="00325C21">
        <w:t> 1 </w:t>
      </w:r>
      <w:r w:rsidR="00107D1F">
        <w:t>repeat</w:t>
      </w:r>
      <w:r w:rsidR="002B7F79">
        <w:t>, also referred to as “forward</w:t>
      </w:r>
      <w:r w:rsidR="00064A8C">
        <w:t>” or “positive”</w:t>
      </w:r>
      <w:r w:rsidR="002B7F79">
        <w:t xml:space="preserve"> stutter</w:t>
      </w:r>
      <w:r>
        <w:t xml:space="preserve">).  Both can be set as a default for all loci or individually on a per locus basis.  If both the default value and a locus value are set, the locus value will </w:t>
      </w:r>
      <w:r w:rsidR="002D4383">
        <w:t xml:space="preserve">override </w:t>
      </w:r>
      <w:r>
        <w:t xml:space="preserve">the default.  </w:t>
      </w:r>
    </w:p>
    <w:p w14:paraId="73EDF0F9" w14:textId="77777777" w:rsidR="00567AAF" w:rsidRDefault="00567AAF" w:rsidP="00913672"/>
    <w:p w14:paraId="6606F66B" w14:textId="6DF13CC4" w:rsidR="00FF79E7" w:rsidRDefault="00C718E0" w:rsidP="00913672">
      <w:r w:rsidRPr="00C718E0">
        <w:rPr>
          <w:noProof/>
        </w:rPr>
        <w:drawing>
          <wp:anchor distT="0" distB="0" distL="114300" distR="114300" simplePos="0" relativeHeight="251659316" behindDoc="0" locked="0" layoutInCell="1" allowOverlap="1" wp14:anchorId="17A452CF" wp14:editId="05A8DF94">
            <wp:simplePos x="0" y="0"/>
            <wp:positionH relativeFrom="page">
              <wp:posOffset>3798457</wp:posOffset>
            </wp:positionH>
            <wp:positionV relativeFrom="paragraph">
              <wp:posOffset>26670</wp:posOffset>
            </wp:positionV>
            <wp:extent cx="3756660" cy="2254250"/>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756660" cy="2254250"/>
                    </a:xfrm>
                    <a:prstGeom prst="rect">
                      <a:avLst/>
                    </a:prstGeom>
                  </pic:spPr>
                </pic:pic>
              </a:graphicData>
            </a:graphic>
            <wp14:sizeRelH relativeFrom="margin">
              <wp14:pctWidth>0</wp14:pctWidth>
            </wp14:sizeRelH>
            <wp14:sizeRelV relativeFrom="margin">
              <wp14:pctHeight>0</wp14:pctHeight>
            </wp14:sizeRelV>
          </wp:anchor>
        </w:drawing>
      </w:r>
      <w:r w:rsidR="00AB046E">
        <w:t>As of Version 2.11, a new locus-specific option</w:t>
      </w:r>
      <w:r w:rsidR="00325C21">
        <w:t>,</w:t>
      </w:r>
      <w:r w:rsidR="00AB046E">
        <w:t xml:space="preserve"> allele</w:t>
      </w:r>
      <w:r w:rsidR="00325C21">
        <w:noBreakHyphen/>
      </w:r>
      <w:r w:rsidR="00AB046E">
        <w:t>specific stutter thresholds</w:t>
      </w:r>
      <w:r w:rsidR="00325C21">
        <w:t>,</w:t>
      </w:r>
      <w:r w:rsidR="00AB046E">
        <w:t xml:space="preserve"> exists for both standard minus stutter and plus stutter.  The user can set a stutter threshold for the left-most ladder allele of a locus and a second (larger) threshold for the right-most ladder allele of the locus.  </w:t>
      </w:r>
      <w:r w:rsidR="00D35BDB">
        <w:t xml:space="preserve">OSIRIS </w:t>
      </w:r>
      <w:r w:rsidR="00AB046E">
        <w:t xml:space="preserve">will then compute the stutter threshold for an allele based on straight line interpolation, for core ladder alleles, and extrapolation, for extended locus alleles.  </w:t>
      </w:r>
      <w:r w:rsidR="00567AAF">
        <w:t xml:space="preserve">The line is </w:t>
      </w:r>
      <w:r w:rsidR="00D35BDB">
        <w:t xml:space="preserve">determined </w:t>
      </w:r>
      <w:r w:rsidR="00567AAF">
        <w:t xml:space="preserve">from the first stutter threshold at the left-most ladder allele for the locus and the second threshold at the right-most ladder allele for the locus.  </w:t>
      </w:r>
      <w:r w:rsidR="002D4383">
        <w:t xml:space="preserve">(See </w:t>
      </w:r>
      <w:hyperlink w:anchor="_Core/Extended/Interlocus_Boundaries" w:history="1">
        <w:r w:rsidR="002D4383" w:rsidRPr="002D4383">
          <w:rPr>
            <w:rStyle w:val="Hyperlink"/>
          </w:rPr>
          <w:t>Core/Extended/Interlocus Boundaries</w:t>
        </w:r>
      </w:hyperlink>
      <w:r w:rsidR="002D4383">
        <w:t xml:space="preserve"> for definition of core ladder and extended locus).  Th</w:t>
      </w:r>
      <w:r w:rsidR="00567AAF">
        <w:t>is</w:t>
      </w:r>
      <w:r w:rsidR="00AB046E">
        <w:t xml:space="preserve"> linear formula for </w:t>
      </w:r>
      <w:r w:rsidR="00567AAF">
        <w:t xml:space="preserve">calculating allele-specific </w:t>
      </w:r>
      <w:r w:rsidR="00AB046E">
        <w:t>stutter threshold</w:t>
      </w:r>
      <w:r w:rsidR="00567AAF">
        <w:t>s</w:t>
      </w:r>
      <w:r w:rsidR="00AB046E">
        <w:t xml:space="preserve"> has been found to give a more accurate threshold estimate than the constant </w:t>
      </w:r>
      <w:r w:rsidR="00567AAF">
        <w:t xml:space="preserve">stutter </w:t>
      </w:r>
      <w:r w:rsidR="00AB046E">
        <w:t xml:space="preserve">threshold available </w:t>
      </w:r>
      <w:r w:rsidR="00567AAF">
        <w:t xml:space="preserve">as the only option </w:t>
      </w:r>
      <w:r w:rsidR="00AB046E">
        <w:t xml:space="preserve">in previous </w:t>
      </w:r>
      <w:r w:rsidR="00567AAF">
        <w:t xml:space="preserve">OSIRIS </w:t>
      </w:r>
      <w:r w:rsidR="00AB046E">
        <w:t>versions</w:t>
      </w:r>
      <w:r w:rsidR="00DF4696">
        <w:t>.</w:t>
      </w:r>
      <w:r w:rsidR="003210B5">
        <w:rPr>
          <w:rStyle w:val="FootnoteReference"/>
        </w:rPr>
        <w:footnoteReference w:id="3"/>
      </w:r>
      <w:r w:rsidR="00AB046E">
        <w:t xml:space="preserve">  </w:t>
      </w:r>
      <w:r w:rsidR="002D4383">
        <w:t xml:space="preserve">The allele-specific threshold </w:t>
      </w:r>
      <w:r w:rsidR="00D35BDB">
        <w:t xml:space="preserve">must be </w:t>
      </w:r>
      <w:r w:rsidR="00701F13">
        <w:t>input separately with locus-specific coefficients for each locus that will use this option</w:t>
      </w:r>
      <w:r w:rsidR="002D4383">
        <w:t>.</w:t>
      </w:r>
      <w:r w:rsidR="00701F13">
        <w:t xml:space="preserve">  Any combination of stutter threshold options – default constant threshold, locus-specific constant threshold, or allele-specific thresholds within a locus - across loci are acceptable to OSIRIS.</w:t>
      </w:r>
    </w:p>
    <w:p w14:paraId="077DF556" w14:textId="77777777" w:rsidR="00FF79E7" w:rsidRDefault="00FF79E7" w:rsidP="00913672"/>
    <w:p w14:paraId="76424C17" w14:textId="2BC27270" w:rsidR="00FD145C" w:rsidRDefault="00913672" w:rsidP="00913672">
      <w:r>
        <w:t xml:space="preserve">Plus stutter occurs very infrequently in most loci.  A few loci have a higher occurrence and are also subject to bracket stutter, where additive plus and minus stutter between </w:t>
      </w:r>
      <w:r w:rsidR="006A68C4">
        <w:t>allele</w:t>
      </w:r>
      <w:r w:rsidR="007314C4">
        <w:t>s</w:t>
      </w:r>
      <w:r w:rsidR="006A68C4">
        <w:t xml:space="preserve"> </w:t>
      </w:r>
      <w:r>
        <w:t xml:space="preserve">separated by two repeats (i.e., </w:t>
      </w:r>
      <w:r w:rsidR="00325C21">
        <w:t xml:space="preserve">between </w:t>
      </w:r>
      <w:r>
        <w:t>10</w:t>
      </w:r>
      <w:r w:rsidR="00325C21">
        <w:t xml:space="preserve"> and</w:t>
      </w:r>
      <w:r>
        <w:t xml:space="preserve">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w:t>
      </w:r>
      <w:r w:rsidR="00F3552A">
        <w:t xml:space="preserve">Labs </w:t>
      </w:r>
      <w:r>
        <w:t xml:space="preserve">should determine appropriate </w:t>
      </w:r>
      <w:r w:rsidR="00F3552A">
        <w:t xml:space="preserve">stutter threshold </w:t>
      </w:r>
      <w:r>
        <w:t>values for their system.  Stutter peaks that fall above the stutter threshold can be detected using the heterozygous peak imbalance threshold.</w:t>
      </w:r>
      <w:r w:rsidR="00107D1F">
        <w:t xml:space="preserve"> </w:t>
      </w:r>
    </w:p>
    <w:p w14:paraId="19AF0D82" w14:textId="44D7E8D1" w:rsidR="00FD145C" w:rsidRDefault="00FD145C" w:rsidP="00913672"/>
    <w:p w14:paraId="1E30243D" w14:textId="0E52B694" w:rsidR="00913672" w:rsidRDefault="00107D1F" w:rsidP="00913672">
      <w:r>
        <w:t xml:space="preserve">Some loci have so-called non-standard stutter, </w:t>
      </w:r>
      <w:r w:rsidR="00F3552A">
        <w:t>that are not one</w:t>
      </w:r>
      <w:r>
        <w:t xml:space="preserve"> repeat</w:t>
      </w:r>
      <w:r w:rsidR="00F3552A">
        <w:t xml:space="preserve"> from the parent </w:t>
      </w:r>
      <w:r w:rsidR="006A68C4">
        <w:t>allele</w:t>
      </w:r>
      <w:r>
        <w:t xml:space="preserve">.  </w:t>
      </w:r>
      <w:r w:rsidR="00FD145C">
        <w:t xml:space="preserve">Bracket stutter as described above may include a mix of standard and non-standard stutter peaks.  </w:t>
      </w:r>
      <w:r>
        <w:t xml:space="preserve">Non-standard stutter thresholds can be specified as </w:t>
      </w:r>
      <w:r w:rsidR="00440585" w:rsidRPr="005D0AA5">
        <w:t>explained above</w:t>
      </w:r>
      <w:r w:rsidR="00440585">
        <w:t xml:space="preserve"> in the Lab </w:t>
      </w:r>
      <w:r w:rsidR="00725409" w:rsidRPr="005D0AA5">
        <w:t xml:space="preserve">Settings </w:t>
      </w:r>
      <w:hyperlink w:anchor="NonStandardStutter" w:history="1">
        <w:r w:rsidR="00725409" w:rsidRPr="00725409">
          <w:rPr>
            <w:rStyle w:val="Hyperlink"/>
          </w:rPr>
          <w:t>Thresholds</w:t>
        </w:r>
      </w:hyperlink>
      <w:r w:rsidR="00725409">
        <w:t xml:space="preserve"> </w:t>
      </w:r>
      <w:r w:rsidR="00725409" w:rsidRPr="005D0AA5">
        <w:t>section</w:t>
      </w:r>
      <w:r>
        <w:t>.</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FixedChar"/>
        </w:rPr>
        <w:t>Heterozygous Imbalance Detected</w:t>
      </w:r>
      <w:r>
        <w:t>” artifact notice.</w:t>
      </w:r>
    </w:p>
    <w:p w14:paraId="16FD3278" w14:textId="77777777" w:rsidR="00913672" w:rsidRDefault="00913672" w:rsidP="00913672"/>
    <w:p w14:paraId="0A85F10D" w14:textId="1C439F43" w:rsidR="00913672" w:rsidRDefault="00071731" w:rsidP="00913672">
      <w:r w:rsidRPr="00071731">
        <w:rPr>
          <w:rStyle w:val="BoldSectionChar"/>
        </w:rPr>
        <w:t>Heterozygous allele dropout</w:t>
      </w:r>
      <w:r w:rsidR="00E4205E">
        <w:rPr>
          <w:rStyle w:val="BoldSectionChar"/>
        </w:rPr>
        <w:t>/Homozygote peak too low</w:t>
      </w:r>
      <w:r w:rsidRPr="00071731">
        <w:rPr>
          <w:rStyle w:val="BoldSectionChar"/>
        </w:rPr>
        <w:t xml:space="preserve">. </w:t>
      </w:r>
      <w:r w:rsidRPr="00071731">
        <w:t>When a homozygote peak height falls below the user-defined minimum homozygote peak height threshold, then OSIRIS will trigger a “</w:t>
      </w:r>
      <w:r w:rsidRPr="00071731">
        <w:rPr>
          <w:rStyle w:v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FixedChar"/>
        </w:rPr>
        <w:t>Locus Has Peaks Between Detection and Analysis Thresholds</w:t>
      </w:r>
      <w:r w:rsidRPr="00071731">
        <w:t xml:space="preserve">” artifact notice.  If the homozygous peak is </w:t>
      </w:r>
      <w:r w:rsidRPr="008F7704">
        <w:rPr>
          <w:i/>
        </w:rPr>
        <w:t>above</w:t>
      </w:r>
      <w:r w:rsidRPr="00071731">
        <w:t xml:space="preserve"> the minimum homozygote peak height threshold and the locus contains a peak whose height is </w:t>
      </w:r>
      <w:r w:rsidR="00E4205E">
        <w:t>under</w:t>
      </w:r>
      <w:r w:rsidR="00E4205E" w:rsidRPr="00071731">
        <w:t xml:space="preserve"> </w:t>
      </w:r>
      <w:r w:rsidRPr="00071731">
        <w:t xml:space="preserve">the analysis threshold but </w:t>
      </w:r>
      <w:r w:rsidR="00E4205E">
        <w:t>over</w:t>
      </w:r>
      <w:r w:rsidR="00E4205E" w:rsidRPr="00071731">
        <w:t xml:space="preserve"> </w:t>
      </w:r>
      <w:r w:rsidRPr="00071731">
        <w:t xml:space="preserve">the detection threshold and that peak is not a known artifact (“stutter”, </w:t>
      </w:r>
      <w:r w:rsidR="003F5F91" w:rsidRPr="00071731">
        <w:t>etc.</w:t>
      </w:r>
      <w:r w:rsidRPr="00071731">
        <w:t>), then only the latter message will be triggered</w:t>
      </w:r>
      <w:r w:rsidR="00F91C51">
        <w:t>.</w:t>
      </w:r>
    </w:p>
    <w:p w14:paraId="4F7D2FD3" w14:textId="77777777" w:rsidR="004A7B0B" w:rsidRPr="007C1314" w:rsidRDefault="004A7B0B" w:rsidP="00290941">
      <w:pPr>
        <w:pStyle w:val="Heading1"/>
      </w:pPr>
      <w:r>
        <w:br w:type="page"/>
      </w:r>
      <w:bookmarkStart w:id="145" w:name="_Toc521412203"/>
      <w:bookmarkStart w:id="146" w:name="_Toc525418982"/>
      <w:r w:rsidRPr="007C1314">
        <w:lastRenderedPageBreak/>
        <w:t>Appendices</w:t>
      </w:r>
      <w:bookmarkEnd w:id="145"/>
      <w:bookmarkEnd w:id="146"/>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147" w:name="_Appendix_A._Program"/>
      <w:bookmarkStart w:id="148" w:name="_Toc521412204"/>
      <w:bookmarkStart w:id="149" w:name="_Toc525418983"/>
      <w:bookmarkEnd w:id="147"/>
      <w:r>
        <w:t>Appendix A. Program Elements</w:t>
      </w:r>
      <w:bookmarkEnd w:id="148"/>
      <w:bookmarkEnd w:id="149"/>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150" w:name="_Toc521412205"/>
      <w:bookmarkStart w:id="151" w:name="_Toc525418984"/>
      <w:r>
        <w:t>Compiled Software</w:t>
      </w:r>
      <w:bookmarkEnd w:id="150"/>
      <w:bookmarkEnd w:id="151"/>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152" w:name="_Toc521412206"/>
      <w:bookmarkStart w:id="153" w:name="_Toc525418985"/>
      <w:r>
        <w:t>Message Book</w:t>
      </w:r>
      <w:bookmarkEnd w:id="152"/>
      <w:bookmarkEnd w:id="153"/>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154" w:name="_Operating_Procedures_and"/>
      <w:bookmarkEnd w:id="154"/>
      <w:r>
        <w:br w:type="page"/>
      </w:r>
      <w:bookmarkStart w:id="155" w:name="OPKitDef"/>
      <w:bookmarkStart w:id="156" w:name="_Toc521412207"/>
      <w:bookmarkStart w:id="157" w:name="_Toc525418986"/>
      <w:r w:rsidR="004A7B0B">
        <w:lastRenderedPageBreak/>
        <w:t>Operating Procedures and Kit definitions</w:t>
      </w:r>
      <w:bookmarkEnd w:id="155"/>
      <w:bookmarkEnd w:id="156"/>
      <w:bookmarkEnd w:id="157"/>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Fixed"/>
        <w:ind w:left="2970"/>
      </w:pPr>
      <w:r w:rsidRPr="00BB5C91">
        <w:t>V-20110323-112549_</w:t>
      </w:r>
      <w:r>
        <w:t>access.txt</w:t>
      </w:r>
    </w:p>
    <w:p w14:paraId="4B216E67" w14:textId="77777777" w:rsidR="004A7B0B" w:rsidRDefault="004A7B0B" w:rsidP="00CC03C1">
      <w:pPr>
        <w:pStyle w:val="Fixed"/>
        <w:ind w:left="2970"/>
      </w:pPr>
      <w:r w:rsidRPr="00BB5C91">
        <w:t>V-20110323-112549_</w:t>
      </w:r>
      <w:r>
        <w:t>LabSettings.xml</w:t>
      </w:r>
    </w:p>
    <w:p w14:paraId="5C955030" w14:textId="77777777" w:rsidR="004A7B0B" w:rsidRDefault="004A7B0B" w:rsidP="00CC03C1">
      <w:pPr>
        <w:pStyle w:val="Fixed"/>
        <w:ind w:left="2970"/>
      </w:pPr>
      <w:r w:rsidRPr="00BB5C91">
        <w:t>V-20110323-112549_MessageBookV4.0</w:t>
      </w:r>
      <w:r>
        <w:t>.xml</w:t>
      </w:r>
    </w:p>
    <w:p w14:paraId="67323B6B" w14:textId="77777777" w:rsidR="004A7B0B" w:rsidRDefault="004A7B0B" w:rsidP="00CC03C1">
      <w:pPr>
        <w:pStyle w:val="Fixed"/>
        <w:ind w:left="2970"/>
      </w:pPr>
      <w:r w:rsidRPr="00BB5C91">
        <w:t>V-20110323-112549_</w:t>
      </w:r>
      <w:r>
        <w:t>StdSettings.xml</w:t>
      </w:r>
    </w:p>
    <w:p w14:paraId="0D1E6CFD" w14:textId="77777777" w:rsidR="004A7B0B" w:rsidRDefault="004A7B0B" w:rsidP="005030E4"/>
    <w:p w14:paraId="6347D5B6" w14:textId="39B54352" w:rsidR="004A7B0B" w:rsidRDefault="004A7B0B" w:rsidP="000550F1">
      <w:r>
        <w:t xml:space="preserve">The </w:t>
      </w:r>
      <w:r>
        <w:rPr>
          <w:rStyle w:val="FixedChar"/>
        </w:rPr>
        <w:t>_access.txt</w:t>
      </w:r>
      <w:r>
        <w:t xml:space="preserve"> file is an administrative file that OSIRIS requires while processing.  The </w:t>
      </w:r>
      <w:r>
        <w:rPr>
          <w:rStyle w:v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875CC2">
        <w:t>Operating Procedure</w:t>
      </w:r>
      <w:r>
        <w:t xml:space="preserve">s in the </w:t>
      </w:r>
      <w:r w:rsidR="004460C3">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158" w:name="_Toc521412208"/>
      <w:bookmarkStart w:id="159" w:name="_Toc525418987"/>
      <w:r>
        <w:t>Kit definitions</w:t>
      </w:r>
      <w:bookmarkEnd w:id="158"/>
      <w:bookmarkEnd w:id="159"/>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160" w:name="_Toc521412209"/>
      <w:bookmarkStart w:id="161" w:name="_Toc525418988"/>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160"/>
      <w:bookmarkEnd w:id="161"/>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162" w:name="_Positive_Controls_Defined"/>
      <w:bookmarkStart w:id="163" w:name="_Toc521412210"/>
      <w:bookmarkStart w:id="164" w:name="_Toc525418989"/>
      <w:bookmarkEnd w:id="162"/>
      <w:r w:rsidRPr="004130AE">
        <w:rPr>
          <w:b/>
        </w:rPr>
        <w:t>Positive Controls Defined in Default Operating Procedures</w:t>
      </w:r>
      <w:bookmarkEnd w:id="163"/>
      <w:bookmarkEnd w:id="164"/>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 xml:space="preserve">in the table for the named positive control, a locus-level artifact message will be displayed saying that the positive control locus could not be found.  This change </w:t>
      </w:r>
      <w:r w:rsidR="004B24DE">
        <w:lastRenderedPageBreak/>
        <w:t>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p w14:paraId="1075F7E7" w14:textId="77777777" w:rsidR="00666B04" w:rsidRDefault="00666B04" w:rsidP="004130AE"/>
    <w:tbl>
      <w:tblPr>
        <w:tblStyle w:val="GridTable41"/>
        <w:tblW w:w="7375" w:type="dxa"/>
        <w:tblLook w:val="04A0" w:firstRow="1" w:lastRow="0" w:firstColumn="1" w:lastColumn="0" w:noHBand="0" w:noVBand="1"/>
      </w:tblPr>
      <w:tblGrid>
        <w:gridCol w:w="1458"/>
        <w:gridCol w:w="976"/>
        <w:gridCol w:w="1051"/>
        <w:gridCol w:w="995"/>
        <w:gridCol w:w="968"/>
        <w:gridCol w:w="960"/>
        <w:gridCol w:w="967"/>
      </w:tblGrid>
      <w:tr w:rsidR="007B3D35" w:rsidRPr="00A32533" w14:paraId="461595E6" w14:textId="77777777" w:rsidTr="00F54E3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375" w:type="dxa"/>
            <w:gridSpan w:val="7"/>
            <w:tcBorders>
              <w:bottom w:val="single" w:sz="4" w:space="0" w:color="666666"/>
            </w:tcBorders>
            <w:shd w:val="clear" w:color="auto" w:fill="auto"/>
            <w:noWrap/>
          </w:tcPr>
          <w:p w14:paraId="43985585" w14:textId="77777777" w:rsidR="007B3D35" w:rsidRPr="00A32533" w:rsidRDefault="007B3D35" w:rsidP="00F54E34">
            <w:pPr>
              <w:jc w:val="center"/>
              <w:rPr>
                <w:rFonts w:eastAsia="Times New Roman"/>
                <w:b w:val="0"/>
                <w:bCs w:val="0"/>
              </w:rPr>
            </w:pPr>
            <w:r w:rsidRPr="00692462">
              <w:rPr>
                <w:rFonts w:ascii="Calibri" w:eastAsia="Times New Roman" w:hAnsi="Calibri"/>
                <w:color w:val="000000" w:themeColor="text1"/>
              </w:rPr>
              <w:t>Positive Control Loci and Alleles</w:t>
            </w:r>
          </w:p>
        </w:tc>
      </w:tr>
      <w:tr w:rsidR="007B3D35" w:rsidRPr="007B3D35" w14:paraId="56678DC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right w:val="single" w:sz="12" w:space="0" w:color="666666"/>
            </w:tcBorders>
            <w:noWrap/>
            <w:hideMark/>
          </w:tcPr>
          <w:p w14:paraId="452481E7" w14:textId="77777777" w:rsidR="007B3D35" w:rsidRPr="007B3D35" w:rsidRDefault="007B3D35" w:rsidP="00F54E34">
            <w:pPr>
              <w:rPr>
                <w:rFonts w:asciiTheme="minorHAnsi" w:eastAsia="Times New Roman" w:hAnsiTheme="minorHAnsi"/>
                <w:color w:val="000000"/>
              </w:rPr>
            </w:pPr>
            <w:r w:rsidRPr="007B3D35">
              <w:rPr>
                <w:rFonts w:asciiTheme="minorHAnsi" w:eastAsia="Times New Roman" w:hAnsiTheme="minorHAnsi"/>
                <w:color w:val="000000"/>
              </w:rPr>
              <w:t>Locus</w:t>
            </w:r>
          </w:p>
        </w:tc>
        <w:tc>
          <w:tcPr>
            <w:tcW w:w="976" w:type="dxa"/>
            <w:tcBorders>
              <w:left w:val="single" w:sz="12" w:space="0" w:color="666666"/>
              <w:bottom w:val="single" w:sz="12" w:space="0" w:color="666666"/>
            </w:tcBorders>
            <w:noWrap/>
            <w:hideMark/>
          </w:tcPr>
          <w:p w14:paraId="24986398"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7A</w:t>
            </w:r>
          </w:p>
        </w:tc>
        <w:tc>
          <w:tcPr>
            <w:tcW w:w="1051" w:type="dxa"/>
            <w:tcBorders>
              <w:bottom w:val="single" w:sz="12" w:space="0" w:color="666666"/>
            </w:tcBorders>
            <w:noWrap/>
            <w:hideMark/>
          </w:tcPr>
          <w:p w14:paraId="05318E8C"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8</w:t>
            </w:r>
          </w:p>
        </w:tc>
        <w:tc>
          <w:tcPr>
            <w:tcW w:w="995" w:type="dxa"/>
            <w:tcBorders>
              <w:bottom w:val="single" w:sz="12" w:space="0" w:color="666666"/>
            </w:tcBorders>
            <w:noWrap/>
            <w:hideMark/>
          </w:tcPr>
          <w:p w14:paraId="5936398B"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K562</w:t>
            </w:r>
          </w:p>
        </w:tc>
        <w:tc>
          <w:tcPr>
            <w:tcW w:w="968" w:type="dxa"/>
            <w:tcBorders>
              <w:bottom w:val="single" w:sz="12" w:space="0" w:color="666666"/>
            </w:tcBorders>
            <w:noWrap/>
            <w:hideMark/>
          </w:tcPr>
          <w:p w14:paraId="104A7B8A"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DNA007</w:t>
            </w:r>
          </w:p>
        </w:tc>
        <w:tc>
          <w:tcPr>
            <w:tcW w:w="960" w:type="dxa"/>
            <w:tcBorders>
              <w:bottom w:val="single" w:sz="12" w:space="0" w:color="666666"/>
              <w:right w:val="single" w:sz="4" w:space="0" w:color="000000"/>
            </w:tcBorders>
            <w:noWrap/>
            <w:hideMark/>
          </w:tcPr>
          <w:p w14:paraId="14722225"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2800M</w:t>
            </w:r>
          </w:p>
        </w:tc>
        <w:tc>
          <w:tcPr>
            <w:tcW w:w="967" w:type="dxa"/>
            <w:tcBorders>
              <w:bottom w:val="single" w:sz="12" w:space="0" w:color="666666"/>
              <w:right w:val="single" w:sz="4" w:space="0" w:color="000000"/>
            </w:tcBorders>
          </w:tcPr>
          <w:p w14:paraId="7994A414"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rPr>
              <w:t>3657</w:t>
            </w:r>
          </w:p>
        </w:tc>
      </w:tr>
      <w:tr w:rsidR="007B3D35" w:rsidRPr="00A32533" w14:paraId="05CF372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right w:val="single" w:sz="12" w:space="0" w:color="666666"/>
            </w:tcBorders>
            <w:noWrap/>
          </w:tcPr>
          <w:p w14:paraId="5DB6BE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3S1358</w:t>
            </w:r>
          </w:p>
        </w:tc>
        <w:tc>
          <w:tcPr>
            <w:tcW w:w="976" w:type="dxa"/>
            <w:tcBorders>
              <w:top w:val="single" w:sz="12" w:space="0" w:color="666666"/>
              <w:left w:val="single" w:sz="12" w:space="0" w:color="666666"/>
            </w:tcBorders>
            <w:noWrap/>
          </w:tcPr>
          <w:p w14:paraId="46AA5E4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tcBorders>
              <w:top w:val="single" w:sz="12" w:space="0" w:color="666666"/>
            </w:tcBorders>
            <w:noWrap/>
          </w:tcPr>
          <w:p w14:paraId="10EF776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7</w:t>
            </w:r>
          </w:p>
        </w:tc>
        <w:tc>
          <w:tcPr>
            <w:tcW w:w="995" w:type="dxa"/>
            <w:tcBorders>
              <w:top w:val="single" w:sz="12" w:space="0" w:color="666666"/>
            </w:tcBorders>
            <w:noWrap/>
          </w:tcPr>
          <w:p w14:paraId="4DC55B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tcBorders>
              <w:top w:val="single" w:sz="12" w:space="0" w:color="666666"/>
            </w:tcBorders>
            <w:noWrap/>
          </w:tcPr>
          <w:p w14:paraId="2760959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0" w:type="dxa"/>
            <w:tcBorders>
              <w:top w:val="single" w:sz="12" w:space="0" w:color="666666"/>
              <w:right w:val="single" w:sz="4" w:space="0" w:color="000000"/>
            </w:tcBorders>
            <w:noWrap/>
          </w:tcPr>
          <w:p w14:paraId="3F5726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967" w:type="dxa"/>
            <w:tcBorders>
              <w:top w:val="single" w:sz="12" w:space="0" w:color="666666"/>
              <w:right w:val="single" w:sz="4" w:space="0" w:color="000000"/>
            </w:tcBorders>
          </w:tcPr>
          <w:p w14:paraId="0D5EB84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251CB2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84C7EF" w14:textId="77777777" w:rsidR="007B3D35" w:rsidRPr="00D8096E" w:rsidRDefault="007B3D35" w:rsidP="00F54E34">
            <w:pPr>
              <w:jc w:val="center"/>
              <w:rPr>
                <w:rFonts w:ascii="Calibri" w:eastAsia="Times New Roman" w:hAnsi="Calibri"/>
              </w:rPr>
            </w:pPr>
            <w:r w:rsidRPr="00D8096E">
              <w:rPr>
                <w:rFonts w:ascii="Calibri" w:eastAsia="Times New Roman" w:hAnsi="Calibri"/>
              </w:rPr>
              <w:t>D16S539</w:t>
            </w:r>
          </w:p>
        </w:tc>
        <w:tc>
          <w:tcPr>
            <w:tcW w:w="976" w:type="dxa"/>
            <w:tcBorders>
              <w:left w:val="single" w:sz="12" w:space="0" w:color="666666"/>
            </w:tcBorders>
            <w:noWrap/>
          </w:tcPr>
          <w:p w14:paraId="75F70F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1051" w:type="dxa"/>
            <w:noWrap/>
          </w:tcPr>
          <w:p w14:paraId="2209C0B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6B33EA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41A8C0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0" w:type="dxa"/>
            <w:tcBorders>
              <w:right w:val="single" w:sz="4" w:space="0" w:color="000000"/>
            </w:tcBorders>
            <w:noWrap/>
          </w:tcPr>
          <w:p w14:paraId="01E6810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7" w:type="dxa"/>
            <w:tcBorders>
              <w:right w:val="single" w:sz="4" w:space="0" w:color="000000"/>
            </w:tcBorders>
          </w:tcPr>
          <w:p w14:paraId="02F093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9126F5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6EC41E6" w14:textId="77777777" w:rsidR="007B3D35" w:rsidRPr="00D8096E" w:rsidRDefault="007B3D35" w:rsidP="00F54E34">
            <w:pPr>
              <w:jc w:val="center"/>
              <w:rPr>
                <w:rFonts w:ascii="Calibri" w:eastAsia="Times New Roman" w:hAnsi="Calibri"/>
              </w:rPr>
            </w:pPr>
            <w:r w:rsidRPr="00D8096E">
              <w:rPr>
                <w:rFonts w:ascii="Calibri" w:eastAsia="Times New Roman" w:hAnsi="Calibri"/>
              </w:rPr>
              <w:t>AMEL</w:t>
            </w:r>
          </w:p>
        </w:tc>
        <w:tc>
          <w:tcPr>
            <w:tcW w:w="976" w:type="dxa"/>
            <w:tcBorders>
              <w:left w:val="single" w:sz="12" w:space="0" w:color="666666"/>
            </w:tcBorders>
            <w:noWrap/>
          </w:tcPr>
          <w:p w14:paraId="60A914D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1051" w:type="dxa"/>
            <w:noWrap/>
          </w:tcPr>
          <w:p w14:paraId="51910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95" w:type="dxa"/>
            <w:noWrap/>
          </w:tcPr>
          <w:p w14:paraId="43ED7D1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968" w:type="dxa"/>
            <w:noWrap/>
          </w:tcPr>
          <w:p w14:paraId="08E4839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0" w:type="dxa"/>
            <w:tcBorders>
              <w:right w:val="single" w:sz="4" w:space="0" w:color="000000"/>
            </w:tcBorders>
            <w:noWrap/>
          </w:tcPr>
          <w:p w14:paraId="419926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7" w:type="dxa"/>
            <w:tcBorders>
              <w:right w:val="single" w:sz="4" w:space="0" w:color="000000"/>
            </w:tcBorders>
          </w:tcPr>
          <w:p w14:paraId="2B64E7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r>
      <w:tr w:rsidR="007B3D35" w:rsidRPr="00A32533" w14:paraId="3A76D1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466C3E" w14:textId="77777777" w:rsidR="007B3D35" w:rsidRPr="00D8096E" w:rsidRDefault="007B3D35" w:rsidP="00F54E34">
            <w:pPr>
              <w:jc w:val="center"/>
              <w:rPr>
                <w:rFonts w:ascii="Calibri" w:eastAsia="Times New Roman" w:hAnsi="Calibri"/>
              </w:rPr>
            </w:pPr>
            <w:r w:rsidRPr="00D8096E">
              <w:rPr>
                <w:rFonts w:ascii="Calibri" w:eastAsia="Times New Roman" w:hAnsi="Calibri"/>
              </w:rPr>
              <w:t>TH01</w:t>
            </w:r>
          </w:p>
        </w:tc>
        <w:tc>
          <w:tcPr>
            <w:tcW w:w="976" w:type="dxa"/>
            <w:tcBorders>
              <w:left w:val="single" w:sz="12" w:space="0" w:color="666666"/>
            </w:tcBorders>
            <w:noWrap/>
          </w:tcPr>
          <w:p w14:paraId="2FB3683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9.3</w:t>
            </w:r>
          </w:p>
        </w:tc>
        <w:tc>
          <w:tcPr>
            <w:tcW w:w="1051" w:type="dxa"/>
            <w:noWrap/>
          </w:tcPr>
          <w:p w14:paraId="10B273E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95" w:type="dxa"/>
            <w:noWrap/>
          </w:tcPr>
          <w:p w14:paraId="29144D6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3</w:t>
            </w:r>
          </w:p>
        </w:tc>
        <w:tc>
          <w:tcPr>
            <w:tcW w:w="968" w:type="dxa"/>
            <w:noWrap/>
          </w:tcPr>
          <w:p w14:paraId="0AEAAA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7,9.3</w:t>
            </w:r>
          </w:p>
        </w:tc>
        <w:tc>
          <w:tcPr>
            <w:tcW w:w="960" w:type="dxa"/>
            <w:tcBorders>
              <w:right w:val="single" w:sz="4" w:space="0" w:color="000000"/>
            </w:tcBorders>
            <w:noWrap/>
          </w:tcPr>
          <w:p w14:paraId="67A3BB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67" w:type="dxa"/>
            <w:tcBorders>
              <w:right w:val="single" w:sz="4" w:space="0" w:color="000000"/>
            </w:tcBorders>
          </w:tcPr>
          <w:p w14:paraId="0F57E84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CC8E30D"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B51B4F5" w14:textId="77777777" w:rsidR="007B3D35" w:rsidRPr="00D8096E" w:rsidRDefault="007B3D35" w:rsidP="00F54E34">
            <w:pPr>
              <w:jc w:val="center"/>
              <w:rPr>
                <w:rFonts w:ascii="Calibri" w:eastAsia="Times New Roman" w:hAnsi="Calibri"/>
              </w:rPr>
            </w:pPr>
            <w:r w:rsidRPr="00D8096E">
              <w:rPr>
                <w:rFonts w:ascii="Calibri" w:eastAsia="Times New Roman" w:hAnsi="Calibri"/>
              </w:rPr>
              <w:t>TPOX</w:t>
            </w:r>
          </w:p>
        </w:tc>
        <w:tc>
          <w:tcPr>
            <w:tcW w:w="976" w:type="dxa"/>
            <w:tcBorders>
              <w:left w:val="single" w:sz="12" w:space="0" w:color="666666"/>
            </w:tcBorders>
            <w:noWrap/>
          </w:tcPr>
          <w:p w14:paraId="089817B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1051" w:type="dxa"/>
            <w:noWrap/>
          </w:tcPr>
          <w:p w14:paraId="4DD1780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95" w:type="dxa"/>
            <w:noWrap/>
          </w:tcPr>
          <w:p w14:paraId="77F599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68" w:type="dxa"/>
            <w:noWrap/>
          </w:tcPr>
          <w:p w14:paraId="241372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0" w:type="dxa"/>
            <w:tcBorders>
              <w:right w:val="single" w:sz="4" w:space="0" w:color="000000"/>
            </w:tcBorders>
            <w:noWrap/>
          </w:tcPr>
          <w:p w14:paraId="190D4D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2E6AA85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F0C7D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1BB5492" w14:textId="77777777" w:rsidR="007B3D35" w:rsidRPr="00D8096E" w:rsidRDefault="007B3D35" w:rsidP="00F54E34">
            <w:pPr>
              <w:jc w:val="center"/>
              <w:rPr>
                <w:rFonts w:ascii="Calibri" w:eastAsia="Times New Roman" w:hAnsi="Calibri"/>
              </w:rPr>
            </w:pPr>
            <w:r w:rsidRPr="00D8096E">
              <w:rPr>
                <w:rFonts w:ascii="Calibri" w:eastAsia="Times New Roman" w:hAnsi="Calibri"/>
              </w:rPr>
              <w:t>CSF1PO</w:t>
            </w:r>
          </w:p>
        </w:tc>
        <w:tc>
          <w:tcPr>
            <w:tcW w:w="976" w:type="dxa"/>
            <w:tcBorders>
              <w:left w:val="single" w:sz="12" w:space="0" w:color="666666"/>
            </w:tcBorders>
            <w:noWrap/>
          </w:tcPr>
          <w:p w14:paraId="1AA83FA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2</w:t>
            </w:r>
          </w:p>
        </w:tc>
        <w:tc>
          <w:tcPr>
            <w:tcW w:w="1051" w:type="dxa"/>
            <w:noWrap/>
          </w:tcPr>
          <w:p w14:paraId="439DCE1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12</w:t>
            </w:r>
          </w:p>
        </w:tc>
        <w:tc>
          <w:tcPr>
            <w:tcW w:w="995" w:type="dxa"/>
            <w:noWrap/>
          </w:tcPr>
          <w:p w14:paraId="17F92B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8" w:type="dxa"/>
            <w:noWrap/>
          </w:tcPr>
          <w:p w14:paraId="4D0460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3BE495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4B3804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4939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D418618" w14:textId="77777777" w:rsidR="007B3D35" w:rsidRPr="00D8096E" w:rsidRDefault="007B3D35" w:rsidP="00F54E34">
            <w:pPr>
              <w:jc w:val="center"/>
              <w:rPr>
                <w:rFonts w:ascii="Calibri" w:eastAsia="Times New Roman" w:hAnsi="Calibri"/>
              </w:rPr>
            </w:pPr>
            <w:r w:rsidRPr="00D8096E">
              <w:rPr>
                <w:rFonts w:ascii="Calibri" w:eastAsia="Times New Roman" w:hAnsi="Calibri"/>
              </w:rPr>
              <w:t>D7S820</w:t>
            </w:r>
          </w:p>
        </w:tc>
        <w:tc>
          <w:tcPr>
            <w:tcW w:w="976" w:type="dxa"/>
            <w:tcBorders>
              <w:left w:val="single" w:sz="12" w:space="0" w:color="666666"/>
            </w:tcBorders>
            <w:noWrap/>
          </w:tcPr>
          <w:p w14:paraId="35C221E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739B9D4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3EE222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8" w:type="dxa"/>
            <w:noWrap/>
          </w:tcPr>
          <w:p w14:paraId="51A23A1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2</w:t>
            </w:r>
          </w:p>
        </w:tc>
        <w:tc>
          <w:tcPr>
            <w:tcW w:w="960" w:type="dxa"/>
            <w:tcBorders>
              <w:right w:val="single" w:sz="4" w:space="0" w:color="000000"/>
            </w:tcBorders>
            <w:noWrap/>
          </w:tcPr>
          <w:p w14:paraId="579C70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11</w:t>
            </w:r>
          </w:p>
        </w:tc>
        <w:tc>
          <w:tcPr>
            <w:tcW w:w="967" w:type="dxa"/>
            <w:tcBorders>
              <w:right w:val="single" w:sz="4" w:space="0" w:color="000000"/>
            </w:tcBorders>
          </w:tcPr>
          <w:p w14:paraId="27A63B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5FA54D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23F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vWA</w:t>
            </w:r>
          </w:p>
        </w:tc>
        <w:tc>
          <w:tcPr>
            <w:tcW w:w="976" w:type="dxa"/>
            <w:tcBorders>
              <w:left w:val="single" w:sz="12" w:space="0" w:color="666666"/>
            </w:tcBorders>
            <w:noWrap/>
          </w:tcPr>
          <w:p w14:paraId="2A3F51A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1051" w:type="dxa"/>
            <w:noWrap/>
          </w:tcPr>
          <w:p w14:paraId="5A2B43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48BE51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noWrap/>
          </w:tcPr>
          <w:p w14:paraId="484A52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6</w:t>
            </w:r>
          </w:p>
        </w:tc>
        <w:tc>
          <w:tcPr>
            <w:tcW w:w="960" w:type="dxa"/>
            <w:tcBorders>
              <w:right w:val="single" w:sz="4" w:space="0" w:color="000000"/>
            </w:tcBorders>
            <w:noWrap/>
          </w:tcPr>
          <w:p w14:paraId="664CDE8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967" w:type="dxa"/>
            <w:tcBorders>
              <w:right w:val="single" w:sz="4" w:space="0" w:color="000000"/>
            </w:tcBorders>
          </w:tcPr>
          <w:p w14:paraId="2E00F66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58D3D9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F969501" w14:textId="77777777" w:rsidR="007B3D35" w:rsidRPr="00D8096E" w:rsidRDefault="007B3D35" w:rsidP="00F54E34">
            <w:pPr>
              <w:jc w:val="center"/>
              <w:rPr>
                <w:rFonts w:ascii="Calibri" w:eastAsia="Times New Roman" w:hAnsi="Calibri"/>
              </w:rPr>
            </w:pPr>
            <w:r w:rsidRPr="00D8096E">
              <w:rPr>
                <w:rFonts w:ascii="Calibri" w:eastAsia="Times New Roman" w:hAnsi="Calibri"/>
              </w:rPr>
              <w:t>FGA</w:t>
            </w:r>
          </w:p>
        </w:tc>
        <w:tc>
          <w:tcPr>
            <w:tcW w:w="976" w:type="dxa"/>
            <w:tcBorders>
              <w:left w:val="single" w:sz="12" w:space="0" w:color="666666"/>
            </w:tcBorders>
            <w:noWrap/>
          </w:tcPr>
          <w:p w14:paraId="6EDEFE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24</w:t>
            </w:r>
          </w:p>
        </w:tc>
        <w:tc>
          <w:tcPr>
            <w:tcW w:w="1051" w:type="dxa"/>
            <w:noWrap/>
          </w:tcPr>
          <w:p w14:paraId="7BD3D59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95" w:type="dxa"/>
            <w:noWrap/>
          </w:tcPr>
          <w:p w14:paraId="08B515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24</w:t>
            </w:r>
          </w:p>
        </w:tc>
        <w:tc>
          <w:tcPr>
            <w:tcW w:w="968" w:type="dxa"/>
            <w:noWrap/>
          </w:tcPr>
          <w:p w14:paraId="2609E35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60" w:type="dxa"/>
            <w:tcBorders>
              <w:right w:val="single" w:sz="4" w:space="0" w:color="000000"/>
            </w:tcBorders>
            <w:noWrap/>
          </w:tcPr>
          <w:p w14:paraId="6463AE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7" w:type="dxa"/>
            <w:tcBorders>
              <w:right w:val="single" w:sz="4" w:space="0" w:color="000000"/>
            </w:tcBorders>
          </w:tcPr>
          <w:p w14:paraId="5F2DA7D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B41E2A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80E389" w14:textId="77777777" w:rsidR="007B3D35" w:rsidRPr="00D8096E" w:rsidRDefault="007B3D35" w:rsidP="00F54E34">
            <w:pPr>
              <w:jc w:val="center"/>
              <w:rPr>
                <w:rFonts w:ascii="Calibri" w:eastAsia="Times New Roman" w:hAnsi="Calibri"/>
              </w:rPr>
            </w:pPr>
            <w:r w:rsidRPr="00D8096E">
              <w:rPr>
                <w:rFonts w:ascii="Calibri" w:eastAsia="Times New Roman" w:hAnsi="Calibri"/>
              </w:rPr>
              <w:t>D8S1179</w:t>
            </w:r>
          </w:p>
        </w:tc>
        <w:tc>
          <w:tcPr>
            <w:tcW w:w="976" w:type="dxa"/>
            <w:tcBorders>
              <w:left w:val="single" w:sz="12" w:space="0" w:color="666666"/>
            </w:tcBorders>
            <w:noWrap/>
          </w:tcPr>
          <w:p w14:paraId="59A5C73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1051" w:type="dxa"/>
            <w:noWrap/>
          </w:tcPr>
          <w:p w14:paraId="47D8C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95" w:type="dxa"/>
            <w:noWrap/>
          </w:tcPr>
          <w:p w14:paraId="628AD4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8" w:type="dxa"/>
            <w:noWrap/>
          </w:tcPr>
          <w:p w14:paraId="030FA79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0" w:type="dxa"/>
            <w:tcBorders>
              <w:right w:val="single" w:sz="4" w:space="0" w:color="000000"/>
            </w:tcBorders>
            <w:noWrap/>
          </w:tcPr>
          <w:p w14:paraId="0A9DBC7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7" w:type="dxa"/>
            <w:tcBorders>
              <w:right w:val="single" w:sz="4" w:space="0" w:color="000000"/>
            </w:tcBorders>
          </w:tcPr>
          <w:p w14:paraId="60536B2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3C6A15B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A07C5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1S11</w:t>
            </w:r>
          </w:p>
        </w:tc>
        <w:tc>
          <w:tcPr>
            <w:tcW w:w="976" w:type="dxa"/>
            <w:tcBorders>
              <w:left w:val="single" w:sz="12" w:space="0" w:color="666666"/>
            </w:tcBorders>
            <w:noWrap/>
          </w:tcPr>
          <w:p w14:paraId="0CCE78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1051" w:type="dxa"/>
            <w:noWrap/>
          </w:tcPr>
          <w:p w14:paraId="67FB86F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w:t>
            </w:r>
          </w:p>
        </w:tc>
        <w:tc>
          <w:tcPr>
            <w:tcW w:w="995" w:type="dxa"/>
            <w:noWrap/>
          </w:tcPr>
          <w:p w14:paraId="377484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31</w:t>
            </w:r>
          </w:p>
        </w:tc>
        <w:tc>
          <w:tcPr>
            <w:tcW w:w="968" w:type="dxa"/>
            <w:noWrap/>
          </w:tcPr>
          <w:p w14:paraId="0C0EB7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31</w:t>
            </w:r>
          </w:p>
        </w:tc>
        <w:tc>
          <w:tcPr>
            <w:tcW w:w="960" w:type="dxa"/>
            <w:tcBorders>
              <w:right w:val="single" w:sz="4" w:space="0" w:color="000000"/>
            </w:tcBorders>
            <w:noWrap/>
          </w:tcPr>
          <w:p w14:paraId="2BA810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1.2</w:t>
            </w:r>
          </w:p>
        </w:tc>
        <w:tc>
          <w:tcPr>
            <w:tcW w:w="967" w:type="dxa"/>
            <w:tcBorders>
              <w:right w:val="single" w:sz="4" w:space="0" w:color="000000"/>
            </w:tcBorders>
          </w:tcPr>
          <w:p w14:paraId="69855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95C272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CD00990" w14:textId="77777777" w:rsidR="007B3D35" w:rsidRPr="00D8096E" w:rsidRDefault="007B3D35" w:rsidP="00F54E34">
            <w:pPr>
              <w:jc w:val="center"/>
              <w:rPr>
                <w:rFonts w:ascii="Calibri" w:eastAsia="Times New Roman" w:hAnsi="Calibri"/>
              </w:rPr>
            </w:pPr>
            <w:r w:rsidRPr="00D8096E">
              <w:rPr>
                <w:rFonts w:ascii="Calibri" w:eastAsia="Times New Roman" w:hAnsi="Calibri"/>
              </w:rPr>
              <w:t>D18S51</w:t>
            </w:r>
          </w:p>
        </w:tc>
        <w:tc>
          <w:tcPr>
            <w:tcW w:w="976" w:type="dxa"/>
            <w:tcBorders>
              <w:left w:val="single" w:sz="12" w:space="0" w:color="666666"/>
            </w:tcBorders>
            <w:noWrap/>
          </w:tcPr>
          <w:p w14:paraId="640BAB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9</w:t>
            </w:r>
          </w:p>
        </w:tc>
        <w:tc>
          <w:tcPr>
            <w:tcW w:w="1051" w:type="dxa"/>
            <w:noWrap/>
          </w:tcPr>
          <w:p w14:paraId="2EB9BE4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8</w:t>
            </w:r>
          </w:p>
        </w:tc>
        <w:tc>
          <w:tcPr>
            <w:tcW w:w="995" w:type="dxa"/>
            <w:noWrap/>
          </w:tcPr>
          <w:p w14:paraId="26C5FC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8" w:type="dxa"/>
            <w:noWrap/>
          </w:tcPr>
          <w:p w14:paraId="14829E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71FEC42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67" w:type="dxa"/>
            <w:tcBorders>
              <w:right w:val="single" w:sz="4" w:space="0" w:color="000000"/>
            </w:tcBorders>
          </w:tcPr>
          <w:p w14:paraId="55B845D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5936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F566857" w14:textId="77777777" w:rsidR="007B3D35" w:rsidRPr="00D8096E" w:rsidRDefault="007B3D35" w:rsidP="00F54E34">
            <w:pPr>
              <w:jc w:val="center"/>
              <w:rPr>
                <w:rFonts w:ascii="Calibri" w:eastAsia="Times New Roman" w:hAnsi="Calibri"/>
              </w:rPr>
            </w:pPr>
            <w:r w:rsidRPr="00D8096E">
              <w:rPr>
                <w:rFonts w:ascii="Calibri" w:eastAsia="Times New Roman" w:hAnsi="Calibri"/>
              </w:rPr>
              <w:t>D5S818</w:t>
            </w:r>
          </w:p>
        </w:tc>
        <w:tc>
          <w:tcPr>
            <w:tcW w:w="976" w:type="dxa"/>
            <w:tcBorders>
              <w:left w:val="single" w:sz="12" w:space="0" w:color="666666"/>
            </w:tcBorders>
            <w:noWrap/>
          </w:tcPr>
          <w:p w14:paraId="30EDD0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2E6E85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3</w:t>
            </w:r>
          </w:p>
        </w:tc>
        <w:tc>
          <w:tcPr>
            <w:tcW w:w="995" w:type="dxa"/>
            <w:noWrap/>
          </w:tcPr>
          <w:p w14:paraId="610E30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787313B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1C76AB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0A56647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8ED99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C7A4346" w14:textId="77777777" w:rsidR="007B3D35" w:rsidRPr="00D8096E" w:rsidRDefault="007B3D35" w:rsidP="00F54E34">
            <w:pPr>
              <w:jc w:val="center"/>
              <w:rPr>
                <w:rFonts w:ascii="Calibri" w:eastAsia="Times New Roman" w:hAnsi="Calibri"/>
              </w:rPr>
            </w:pPr>
            <w:r w:rsidRPr="00D8096E">
              <w:rPr>
                <w:rFonts w:ascii="Calibri" w:eastAsia="Times New Roman" w:hAnsi="Calibri"/>
              </w:rPr>
              <w:t>D13S317</w:t>
            </w:r>
          </w:p>
        </w:tc>
        <w:tc>
          <w:tcPr>
            <w:tcW w:w="976" w:type="dxa"/>
            <w:tcBorders>
              <w:left w:val="single" w:sz="12" w:space="0" w:color="666666"/>
            </w:tcBorders>
            <w:noWrap/>
          </w:tcPr>
          <w:p w14:paraId="497385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6FDB64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B821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8" w:type="dxa"/>
            <w:noWrap/>
          </w:tcPr>
          <w:p w14:paraId="08E2BD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D7E3D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7" w:type="dxa"/>
            <w:tcBorders>
              <w:right w:val="single" w:sz="4" w:space="0" w:color="000000"/>
            </w:tcBorders>
          </w:tcPr>
          <w:p w14:paraId="6F19B97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BF674C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285F0F"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1338</w:t>
            </w:r>
          </w:p>
        </w:tc>
        <w:tc>
          <w:tcPr>
            <w:tcW w:w="976" w:type="dxa"/>
            <w:tcBorders>
              <w:left w:val="single" w:sz="12" w:space="0" w:color="666666"/>
            </w:tcBorders>
            <w:noWrap/>
          </w:tcPr>
          <w:p w14:paraId="4DD39C1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23</w:t>
            </w:r>
          </w:p>
        </w:tc>
        <w:tc>
          <w:tcPr>
            <w:tcW w:w="1051" w:type="dxa"/>
            <w:noWrap/>
          </w:tcPr>
          <w:p w14:paraId="4A16F4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6DBFA7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C8228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0" w:type="dxa"/>
            <w:tcBorders>
              <w:right w:val="single" w:sz="4" w:space="0" w:color="000000"/>
            </w:tcBorders>
            <w:noWrap/>
          </w:tcPr>
          <w:p w14:paraId="585627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2,25</w:t>
            </w:r>
          </w:p>
        </w:tc>
        <w:tc>
          <w:tcPr>
            <w:tcW w:w="967" w:type="dxa"/>
            <w:tcBorders>
              <w:right w:val="single" w:sz="4" w:space="0" w:color="000000"/>
            </w:tcBorders>
          </w:tcPr>
          <w:p w14:paraId="7C2614B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2C386C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8EA88C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9S433</w:t>
            </w:r>
          </w:p>
        </w:tc>
        <w:tc>
          <w:tcPr>
            <w:tcW w:w="976" w:type="dxa"/>
            <w:tcBorders>
              <w:left w:val="single" w:sz="12" w:space="0" w:color="666666"/>
            </w:tcBorders>
            <w:noWrap/>
          </w:tcPr>
          <w:p w14:paraId="788EF52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1F5F49A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95" w:type="dxa"/>
            <w:noWrap/>
          </w:tcPr>
          <w:p w14:paraId="25999B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4.2</w:t>
            </w:r>
          </w:p>
        </w:tc>
        <w:tc>
          <w:tcPr>
            <w:tcW w:w="968" w:type="dxa"/>
            <w:noWrap/>
          </w:tcPr>
          <w:p w14:paraId="10E7E10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2AB1377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67" w:type="dxa"/>
            <w:tcBorders>
              <w:right w:val="single" w:sz="4" w:space="0" w:color="000000"/>
            </w:tcBorders>
          </w:tcPr>
          <w:p w14:paraId="6BA8B8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E47335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160D41" w14:textId="77777777" w:rsidR="007B3D35" w:rsidRPr="00D8096E" w:rsidRDefault="007B3D35" w:rsidP="00F54E34">
            <w:pPr>
              <w:jc w:val="center"/>
              <w:rPr>
                <w:rFonts w:ascii="Calibri" w:eastAsia="Times New Roman" w:hAnsi="Calibri"/>
              </w:rPr>
            </w:pPr>
            <w:r w:rsidRPr="00D8096E">
              <w:rPr>
                <w:rFonts w:ascii="Calibri" w:eastAsia="Times New Roman" w:hAnsi="Calibri"/>
              </w:rPr>
              <w:t>D10S1248</w:t>
            </w:r>
          </w:p>
        </w:tc>
        <w:tc>
          <w:tcPr>
            <w:tcW w:w="976" w:type="dxa"/>
            <w:tcBorders>
              <w:left w:val="single" w:sz="12" w:space="0" w:color="666666"/>
            </w:tcBorders>
            <w:noWrap/>
          </w:tcPr>
          <w:p w14:paraId="030760B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1051" w:type="dxa"/>
            <w:noWrap/>
          </w:tcPr>
          <w:p w14:paraId="4D1607C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95" w:type="dxa"/>
            <w:noWrap/>
          </w:tcPr>
          <w:p w14:paraId="61341E3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77880D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54F4B0C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967" w:type="dxa"/>
            <w:tcBorders>
              <w:right w:val="single" w:sz="4" w:space="0" w:color="000000"/>
            </w:tcBorders>
          </w:tcPr>
          <w:p w14:paraId="4A2E538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3604B2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C896D8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2S1045</w:t>
            </w:r>
          </w:p>
        </w:tc>
        <w:tc>
          <w:tcPr>
            <w:tcW w:w="976" w:type="dxa"/>
            <w:tcBorders>
              <w:left w:val="single" w:sz="12" w:space="0" w:color="666666"/>
            </w:tcBorders>
            <w:noWrap/>
          </w:tcPr>
          <w:p w14:paraId="7F3B43C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1051" w:type="dxa"/>
            <w:noWrap/>
          </w:tcPr>
          <w:p w14:paraId="1FA43F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95" w:type="dxa"/>
            <w:noWrap/>
          </w:tcPr>
          <w:p w14:paraId="7B34384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D6051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6</w:t>
            </w:r>
          </w:p>
        </w:tc>
        <w:tc>
          <w:tcPr>
            <w:tcW w:w="960" w:type="dxa"/>
            <w:tcBorders>
              <w:right w:val="single" w:sz="4" w:space="0" w:color="000000"/>
            </w:tcBorders>
            <w:noWrap/>
          </w:tcPr>
          <w:p w14:paraId="1328C3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7" w:type="dxa"/>
            <w:tcBorders>
              <w:right w:val="single" w:sz="4" w:space="0" w:color="000000"/>
            </w:tcBorders>
          </w:tcPr>
          <w:p w14:paraId="1DE633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F46BFD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02EDA0D"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441</w:t>
            </w:r>
          </w:p>
        </w:tc>
        <w:tc>
          <w:tcPr>
            <w:tcW w:w="976" w:type="dxa"/>
            <w:tcBorders>
              <w:left w:val="single" w:sz="12" w:space="0" w:color="666666"/>
            </w:tcBorders>
            <w:noWrap/>
          </w:tcPr>
          <w:p w14:paraId="606FEC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1051" w:type="dxa"/>
            <w:noWrap/>
          </w:tcPr>
          <w:p w14:paraId="40DF4A8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95" w:type="dxa"/>
            <w:noWrap/>
          </w:tcPr>
          <w:p w14:paraId="513A1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D93C48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68E887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967" w:type="dxa"/>
            <w:tcBorders>
              <w:right w:val="single" w:sz="4" w:space="0" w:color="000000"/>
            </w:tcBorders>
          </w:tcPr>
          <w:p w14:paraId="3B96B2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651EA8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83B155D" w14:textId="77777777" w:rsidR="007B3D35" w:rsidRPr="00D8096E" w:rsidRDefault="007B3D35" w:rsidP="00F54E34">
            <w:pPr>
              <w:jc w:val="center"/>
              <w:rPr>
                <w:rFonts w:ascii="Calibri" w:eastAsia="Times New Roman" w:hAnsi="Calibri"/>
              </w:rPr>
            </w:pPr>
            <w:r w:rsidRPr="00D8096E">
              <w:rPr>
                <w:rFonts w:ascii="Calibri" w:eastAsia="Times New Roman" w:hAnsi="Calibri"/>
              </w:rPr>
              <w:t>D1S1656</w:t>
            </w:r>
          </w:p>
        </w:tc>
        <w:tc>
          <w:tcPr>
            <w:tcW w:w="976" w:type="dxa"/>
            <w:tcBorders>
              <w:left w:val="single" w:sz="12" w:space="0" w:color="666666"/>
            </w:tcBorders>
            <w:noWrap/>
          </w:tcPr>
          <w:p w14:paraId="0DAF84B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3</w:t>
            </w:r>
          </w:p>
        </w:tc>
        <w:tc>
          <w:tcPr>
            <w:tcW w:w="1051" w:type="dxa"/>
            <w:noWrap/>
          </w:tcPr>
          <w:p w14:paraId="2182A0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7</w:t>
            </w:r>
          </w:p>
        </w:tc>
        <w:tc>
          <w:tcPr>
            <w:tcW w:w="995" w:type="dxa"/>
            <w:noWrap/>
          </w:tcPr>
          <w:p w14:paraId="2B62365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1CAC1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0" w:type="dxa"/>
            <w:tcBorders>
              <w:right w:val="single" w:sz="4" w:space="0" w:color="000000"/>
            </w:tcBorders>
            <w:noWrap/>
          </w:tcPr>
          <w:p w14:paraId="0A61CFF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572F5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CCE4AB7"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F9F1DE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2S391</w:t>
            </w:r>
          </w:p>
        </w:tc>
        <w:tc>
          <w:tcPr>
            <w:tcW w:w="976" w:type="dxa"/>
            <w:tcBorders>
              <w:left w:val="single" w:sz="12" w:space="0" w:color="666666"/>
            </w:tcBorders>
            <w:noWrap/>
          </w:tcPr>
          <w:p w14:paraId="664BE19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0</w:t>
            </w:r>
          </w:p>
        </w:tc>
        <w:tc>
          <w:tcPr>
            <w:tcW w:w="1051" w:type="dxa"/>
            <w:noWrap/>
          </w:tcPr>
          <w:p w14:paraId="081B400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4</w:t>
            </w:r>
          </w:p>
        </w:tc>
        <w:tc>
          <w:tcPr>
            <w:tcW w:w="995" w:type="dxa"/>
            <w:noWrap/>
          </w:tcPr>
          <w:p w14:paraId="1874B1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68" w:type="dxa"/>
            <w:noWrap/>
          </w:tcPr>
          <w:p w14:paraId="4FB9FFE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19</w:t>
            </w:r>
          </w:p>
        </w:tc>
        <w:tc>
          <w:tcPr>
            <w:tcW w:w="960" w:type="dxa"/>
            <w:tcBorders>
              <w:right w:val="single" w:sz="4" w:space="0" w:color="000000"/>
            </w:tcBorders>
            <w:noWrap/>
          </w:tcPr>
          <w:p w14:paraId="2D9AAD7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3</w:t>
            </w:r>
          </w:p>
        </w:tc>
        <w:tc>
          <w:tcPr>
            <w:tcW w:w="967" w:type="dxa"/>
            <w:tcBorders>
              <w:right w:val="single" w:sz="4" w:space="0" w:color="000000"/>
            </w:tcBorders>
          </w:tcPr>
          <w:p w14:paraId="21FC72D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E47E6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15398E" w14:textId="77777777" w:rsidR="007B3D35" w:rsidRPr="00D8096E" w:rsidRDefault="007B3D35" w:rsidP="00F54E34">
            <w:pPr>
              <w:jc w:val="center"/>
              <w:rPr>
                <w:rFonts w:ascii="Calibri" w:eastAsia="Times New Roman" w:hAnsi="Calibri"/>
              </w:rPr>
            </w:pPr>
            <w:r w:rsidRPr="00D8096E">
              <w:rPr>
                <w:rFonts w:ascii="Calibri" w:eastAsia="Times New Roman" w:hAnsi="Calibri"/>
              </w:rPr>
              <w:t>SE33</w:t>
            </w:r>
          </w:p>
        </w:tc>
        <w:tc>
          <w:tcPr>
            <w:tcW w:w="976" w:type="dxa"/>
            <w:tcBorders>
              <w:left w:val="single" w:sz="12" w:space="0" w:color="666666"/>
            </w:tcBorders>
            <w:noWrap/>
          </w:tcPr>
          <w:p w14:paraId="664DC5C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29.2</w:t>
            </w:r>
          </w:p>
        </w:tc>
        <w:tc>
          <w:tcPr>
            <w:tcW w:w="1051" w:type="dxa"/>
            <w:noWrap/>
          </w:tcPr>
          <w:p w14:paraId="50A9C1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2,26.2</w:t>
            </w:r>
          </w:p>
        </w:tc>
        <w:tc>
          <w:tcPr>
            <w:tcW w:w="995" w:type="dxa"/>
            <w:noWrap/>
          </w:tcPr>
          <w:p w14:paraId="1B838D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0E106B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25.2</w:t>
            </w:r>
          </w:p>
        </w:tc>
        <w:tc>
          <w:tcPr>
            <w:tcW w:w="960" w:type="dxa"/>
            <w:tcBorders>
              <w:right w:val="single" w:sz="4" w:space="0" w:color="000000"/>
            </w:tcBorders>
            <w:noWrap/>
          </w:tcPr>
          <w:p w14:paraId="73CB74C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7" w:type="dxa"/>
            <w:tcBorders>
              <w:right w:val="single" w:sz="4" w:space="0" w:color="000000"/>
            </w:tcBorders>
          </w:tcPr>
          <w:p w14:paraId="5F4B7E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A8D6C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766726B"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E</w:t>
            </w:r>
          </w:p>
        </w:tc>
        <w:tc>
          <w:tcPr>
            <w:tcW w:w="976" w:type="dxa"/>
            <w:tcBorders>
              <w:left w:val="single" w:sz="12" w:space="0" w:color="666666"/>
            </w:tcBorders>
            <w:noWrap/>
          </w:tcPr>
          <w:p w14:paraId="10405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1051" w:type="dxa"/>
            <w:noWrap/>
          </w:tcPr>
          <w:p w14:paraId="0E4A2E1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D758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5,14</w:t>
            </w:r>
          </w:p>
        </w:tc>
        <w:tc>
          <w:tcPr>
            <w:tcW w:w="968" w:type="dxa"/>
            <w:noWrap/>
          </w:tcPr>
          <w:p w14:paraId="367CB4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69152D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4</w:t>
            </w:r>
          </w:p>
        </w:tc>
        <w:tc>
          <w:tcPr>
            <w:tcW w:w="967" w:type="dxa"/>
            <w:tcBorders>
              <w:right w:val="single" w:sz="4" w:space="0" w:color="000000"/>
            </w:tcBorders>
          </w:tcPr>
          <w:p w14:paraId="6C8021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402A16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945B06"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D</w:t>
            </w:r>
          </w:p>
        </w:tc>
        <w:tc>
          <w:tcPr>
            <w:tcW w:w="976" w:type="dxa"/>
            <w:tcBorders>
              <w:left w:val="single" w:sz="12" w:space="0" w:color="666666"/>
            </w:tcBorders>
            <w:noWrap/>
          </w:tcPr>
          <w:p w14:paraId="4C74F1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3D6F685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12</w:t>
            </w:r>
          </w:p>
        </w:tc>
        <w:tc>
          <w:tcPr>
            <w:tcW w:w="995" w:type="dxa"/>
            <w:noWrap/>
          </w:tcPr>
          <w:p w14:paraId="76031F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8" w:type="dxa"/>
            <w:noWrap/>
          </w:tcPr>
          <w:p w14:paraId="70EDDC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7043876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9AFB0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C89458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3F66706" w14:textId="77777777" w:rsidR="007B3D35" w:rsidRPr="00D8096E" w:rsidRDefault="007B3D35" w:rsidP="00F54E34">
            <w:pPr>
              <w:jc w:val="center"/>
              <w:rPr>
                <w:rFonts w:ascii="Calibri" w:eastAsia="Times New Roman" w:hAnsi="Calibri"/>
              </w:rPr>
            </w:pPr>
            <w:r w:rsidRPr="00D8096E">
              <w:rPr>
                <w:rFonts w:ascii="Calibri" w:eastAsia="Times New Roman" w:hAnsi="Calibri"/>
              </w:rPr>
              <w:t>D6S1043</w:t>
            </w:r>
          </w:p>
        </w:tc>
        <w:tc>
          <w:tcPr>
            <w:tcW w:w="976" w:type="dxa"/>
            <w:tcBorders>
              <w:left w:val="single" w:sz="12" w:space="0" w:color="666666"/>
            </w:tcBorders>
            <w:noWrap/>
          </w:tcPr>
          <w:p w14:paraId="5EDB2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8</w:t>
            </w:r>
          </w:p>
        </w:tc>
        <w:tc>
          <w:tcPr>
            <w:tcW w:w="1051" w:type="dxa"/>
            <w:noWrap/>
          </w:tcPr>
          <w:p w14:paraId="189B35A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156679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743729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8FCA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20</w:t>
            </w:r>
          </w:p>
        </w:tc>
        <w:tc>
          <w:tcPr>
            <w:tcW w:w="967" w:type="dxa"/>
            <w:tcBorders>
              <w:right w:val="single" w:sz="4" w:space="0" w:color="000000"/>
            </w:tcBorders>
          </w:tcPr>
          <w:p w14:paraId="5446006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B0547A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3E3AE4"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1</w:t>
            </w:r>
          </w:p>
        </w:tc>
        <w:tc>
          <w:tcPr>
            <w:tcW w:w="976" w:type="dxa"/>
            <w:tcBorders>
              <w:left w:val="single" w:sz="12" w:space="0" w:color="666666"/>
            </w:tcBorders>
            <w:noWrap/>
          </w:tcPr>
          <w:p w14:paraId="436622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404C5B1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95" w:type="dxa"/>
            <w:noWrap/>
          </w:tcPr>
          <w:p w14:paraId="4C4FC6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B84656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11323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4EA8565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830CA29"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49AE222"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6</w:t>
            </w:r>
          </w:p>
        </w:tc>
        <w:tc>
          <w:tcPr>
            <w:tcW w:w="976" w:type="dxa"/>
            <w:tcBorders>
              <w:left w:val="single" w:sz="12" w:space="0" w:color="666666"/>
            </w:tcBorders>
            <w:noWrap/>
          </w:tcPr>
          <w:p w14:paraId="44E1ED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A65BA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95" w:type="dxa"/>
            <w:noWrap/>
          </w:tcPr>
          <w:p w14:paraId="1BA688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EE0EDD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7610BB2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67" w:type="dxa"/>
            <w:tcBorders>
              <w:right w:val="single" w:sz="4" w:space="0" w:color="000000"/>
            </w:tcBorders>
          </w:tcPr>
          <w:p w14:paraId="7AE8988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7A8597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2C8739E"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0</w:t>
            </w:r>
          </w:p>
        </w:tc>
        <w:tc>
          <w:tcPr>
            <w:tcW w:w="976" w:type="dxa"/>
            <w:tcBorders>
              <w:left w:val="single" w:sz="12" w:space="0" w:color="666666"/>
            </w:tcBorders>
            <w:noWrap/>
          </w:tcPr>
          <w:p w14:paraId="2F083D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A2788E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9BCF2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30AAED2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28596F7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0A16618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63B5CF4"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07C6FB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w:t>
            </w:r>
          </w:p>
        </w:tc>
        <w:tc>
          <w:tcPr>
            <w:tcW w:w="976" w:type="dxa"/>
            <w:tcBorders>
              <w:left w:val="single" w:sz="12" w:space="0" w:color="666666"/>
            </w:tcBorders>
            <w:noWrap/>
          </w:tcPr>
          <w:p w14:paraId="30D678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ED109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24660E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A4620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6F6476E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C32DC5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692EE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69DFC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9</w:t>
            </w:r>
          </w:p>
        </w:tc>
        <w:tc>
          <w:tcPr>
            <w:tcW w:w="976" w:type="dxa"/>
            <w:tcBorders>
              <w:left w:val="single" w:sz="12" w:space="0" w:color="666666"/>
            </w:tcBorders>
            <w:noWrap/>
          </w:tcPr>
          <w:p w14:paraId="6EBA6E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1270D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522C1C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15FEB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57DB570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4A6C89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C21D46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383D2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I</w:t>
            </w:r>
          </w:p>
        </w:tc>
        <w:tc>
          <w:tcPr>
            <w:tcW w:w="976" w:type="dxa"/>
            <w:tcBorders>
              <w:left w:val="single" w:sz="12" w:space="0" w:color="666666"/>
            </w:tcBorders>
            <w:noWrap/>
          </w:tcPr>
          <w:p w14:paraId="338F3C6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90D85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95" w:type="dxa"/>
            <w:noWrap/>
          </w:tcPr>
          <w:p w14:paraId="36BEB54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4D3E5A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0" w:type="dxa"/>
            <w:tcBorders>
              <w:right w:val="single" w:sz="4" w:space="0" w:color="000000"/>
            </w:tcBorders>
            <w:noWrap/>
          </w:tcPr>
          <w:p w14:paraId="6C1895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7" w:type="dxa"/>
            <w:tcBorders>
              <w:right w:val="single" w:sz="4" w:space="0" w:color="000000"/>
            </w:tcBorders>
          </w:tcPr>
          <w:p w14:paraId="0619F0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2581C3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8DDA25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8</w:t>
            </w:r>
          </w:p>
        </w:tc>
        <w:tc>
          <w:tcPr>
            <w:tcW w:w="976" w:type="dxa"/>
            <w:tcBorders>
              <w:left w:val="single" w:sz="12" w:space="0" w:color="666666"/>
            </w:tcBorders>
            <w:noWrap/>
          </w:tcPr>
          <w:p w14:paraId="59A9F5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8416F1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14FAF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907F6E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2197CD8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w:t>
            </w:r>
          </w:p>
        </w:tc>
        <w:tc>
          <w:tcPr>
            <w:tcW w:w="967" w:type="dxa"/>
            <w:tcBorders>
              <w:right w:val="single" w:sz="4" w:space="0" w:color="000000"/>
            </w:tcBorders>
          </w:tcPr>
          <w:p w14:paraId="57B4136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D5721A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3F821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7</w:t>
            </w:r>
          </w:p>
        </w:tc>
        <w:tc>
          <w:tcPr>
            <w:tcW w:w="976" w:type="dxa"/>
            <w:tcBorders>
              <w:left w:val="single" w:sz="12" w:space="0" w:color="666666"/>
            </w:tcBorders>
            <w:noWrap/>
          </w:tcPr>
          <w:p w14:paraId="146E55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D291F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95" w:type="dxa"/>
            <w:noWrap/>
          </w:tcPr>
          <w:p w14:paraId="1436D71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6E5B0A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4B775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0D31DF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668AB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2B24DA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19</w:t>
            </w:r>
          </w:p>
        </w:tc>
        <w:tc>
          <w:tcPr>
            <w:tcW w:w="976" w:type="dxa"/>
            <w:tcBorders>
              <w:left w:val="single" w:sz="12" w:space="0" w:color="666666"/>
            </w:tcBorders>
            <w:noWrap/>
          </w:tcPr>
          <w:p w14:paraId="2D598E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5FB143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2E8599D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66B2F5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6904B1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42D21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A1BE42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2E4475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2</w:t>
            </w:r>
          </w:p>
        </w:tc>
        <w:tc>
          <w:tcPr>
            <w:tcW w:w="976" w:type="dxa"/>
            <w:tcBorders>
              <w:left w:val="single" w:sz="12" w:space="0" w:color="666666"/>
            </w:tcBorders>
            <w:noWrap/>
          </w:tcPr>
          <w:p w14:paraId="7A921C5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25716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7201F4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00549B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5E9F0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2ABB9A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5957F1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B0D6885" w14:textId="77777777" w:rsidR="007B3D35" w:rsidRPr="00D8096E" w:rsidRDefault="007B3D35" w:rsidP="00F54E34">
            <w:pPr>
              <w:jc w:val="center"/>
              <w:rPr>
                <w:rFonts w:ascii="Calibri" w:eastAsia="Times New Roman" w:hAnsi="Calibri"/>
              </w:rPr>
            </w:pPr>
            <w:r w:rsidRPr="00D8096E">
              <w:rPr>
                <w:rFonts w:ascii="Calibri" w:eastAsia="Times New Roman" w:hAnsi="Calibri"/>
              </w:rPr>
              <w:lastRenderedPageBreak/>
              <w:t>DYS393</w:t>
            </w:r>
          </w:p>
        </w:tc>
        <w:tc>
          <w:tcPr>
            <w:tcW w:w="976" w:type="dxa"/>
            <w:tcBorders>
              <w:left w:val="single" w:sz="12" w:space="0" w:color="666666"/>
            </w:tcBorders>
            <w:noWrap/>
          </w:tcPr>
          <w:p w14:paraId="6C6F659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89969A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0077528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CA618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0B18118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3566033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152D47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33A4F3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0</w:t>
            </w:r>
          </w:p>
        </w:tc>
        <w:tc>
          <w:tcPr>
            <w:tcW w:w="976" w:type="dxa"/>
            <w:tcBorders>
              <w:left w:val="single" w:sz="12" w:space="0" w:color="666666"/>
              <w:bottom w:val="single" w:sz="4" w:space="0" w:color="666666"/>
            </w:tcBorders>
            <w:noWrap/>
          </w:tcPr>
          <w:p w14:paraId="1EFE602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FBB8A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78B235D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67C8A5D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178E10A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7" w:type="dxa"/>
            <w:tcBorders>
              <w:right w:val="single" w:sz="4" w:space="0" w:color="000000"/>
            </w:tcBorders>
          </w:tcPr>
          <w:p w14:paraId="4020B1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D1CD03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1AE2A9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5 a/b</w:t>
            </w:r>
          </w:p>
        </w:tc>
        <w:tc>
          <w:tcPr>
            <w:tcW w:w="976" w:type="dxa"/>
            <w:tcBorders>
              <w:right w:val="single" w:sz="12" w:space="0" w:color="666666"/>
            </w:tcBorders>
          </w:tcPr>
          <w:p w14:paraId="31A45C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098E2F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95" w:type="dxa"/>
            <w:noWrap/>
          </w:tcPr>
          <w:p w14:paraId="2EC57E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98D97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60" w:type="dxa"/>
            <w:tcBorders>
              <w:right w:val="single" w:sz="4" w:space="0" w:color="000000"/>
            </w:tcBorders>
            <w:noWrap/>
          </w:tcPr>
          <w:p w14:paraId="780AD07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7" w:type="dxa"/>
            <w:tcBorders>
              <w:right w:val="single" w:sz="4" w:space="0" w:color="000000"/>
            </w:tcBorders>
          </w:tcPr>
          <w:p w14:paraId="51EB5B5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3DC7E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6D5248"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8</w:t>
            </w:r>
          </w:p>
        </w:tc>
        <w:tc>
          <w:tcPr>
            <w:tcW w:w="976" w:type="dxa"/>
            <w:tcBorders>
              <w:left w:val="single" w:sz="12" w:space="0" w:color="666666"/>
            </w:tcBorders>
            <w:noWrap/>
          </w:tcPr>
          <w:p w14:paraId="2DFA6EB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B776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2DAB4F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028BBA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55B4FE7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7" w:type="dxa"/>
            <w:tcBorders>
              <w:right w:val="single" w:sz="4" w:space="0" w:color="000000"/>
            </w:tcBorders>
          </w:tcPr>
          <w:p w14:paraId="1B9215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4BB7DE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2A7CED"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81</w:t>
            </w:r>
          </w:p>
        </w:tc>
        <w:tc>
          <w:tcPr>
            <w:tcW w:w="976" w:type="dxa"/>
            <w:tcBorders>
              <w:left w:val="single" w:sz="12" w:space="0" w:color="666666"/>
            </w:tcBorders>
            <w:noWrap/>
          </w:tcPr>
          <w:p w14:paraId="000756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4952F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5A3C9C6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24956D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0" w:type="dxa"/>
            <w:tcBorders>
              <w:right w:val="single" w:sz="4" w:space="0" w:color="000000"/>
            </w:tcBorders>
            <w:noWrap/>
          </w:tcPr>
          <w:p w14:paraId="32944E4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7" w:type="dxa"/>
            <w:tcBorders>
              <w:right w:val="single" w:sz="4" w:space="0" w:color="000000"/>
            </w:tcBorders>
          </w:tcPr>
          <w:p w14:paraId="7E8B6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CA78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7D9722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49</w:t>
            </w:r>
          </w:p>
        </w:tc>
        <w:tc>
          <w:tcPr>
            <w:tcW w:w="976" w:type="dxa"/>
            <w:tcBorders>
              <w:left w:val="single" w:sz="12" w:space="0" w:color="666666"/>
            </w:tcBorders>
            <w:noWrap/>
          </w:tcPr>
          <w:p w14:paraId="1BFD83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98B89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68EDC4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4891E7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B61BE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0FDDB7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A09A62A"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D89E0D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33</w:t>
            </w:r>
          </w:p>
        </w:tc>
        <w:tc>
          <w:tcPr>
            <w:tcW w:w="976" w:type="dxa"/>
            <w:tcBorders>
              <w:left w:val="single" w:sz="12" w:space="0" w:color="666666"/>
            </w:tcBorders>
            <w:noWrap/>
          </w:tcPr>
          <w:p w14:paraId="6D8355B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27B73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504BD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1DA48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E25F3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0E9F2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20D0A3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F388EE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35</w:t>
            </w:r>
          </w:p>
        </w:tc>
        <w:tc>
          <w:tcPr>
            <w:tcW w:w="976" w:type="dxa"/>
            <w:tcBorders>
              <w:left w:val="single" w:sz="12" w:space="0" w:color="666666"/>
            </w:tcBorders>
            <w:noWrap/>
          </w:tcPr>
          <w:p w14:paraId="17CEC7E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2D895A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79F3121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D0A137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069A642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7" w:type="dxa"/>
            <w:tcBorders>
              <w:right w:val="single" w:sz="4" w:space="0" w:color="000000"/>
            </w:tcBorders>
          </w:tcPr>
          <w:p w14:paraId="6BFFDEA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9C3CA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4D317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43</w:t>
            </w:r>
          </w:p>
        </w:tc>
        <w:tc>
          <w:tcPr>
            <w:tcW w:w="976" w:type="dxa"/>
            <w:tcBorders>
              <w:left w:val="single" w:sz="12" w:space="0" w:color="666666"/>
            </w:tcBorders>
            <w:noWrap/>
          </w:tcPr>
          <w:p w14:paraId="016EEA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1720ABC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5B69BBA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25169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38C6E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0532A2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343C1E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ECF810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8</w:t>
            </w:r>
          </w:p>
        </w:tc>
        <w:tc>
          <w:tcPr>
            <w:tcW w:w="976" w:type="dxa"/>
            <w:tcBorders>
              <w:left w:val="single" w:sz="12" w:space="0" w:color="666666"/>
            </w:tcBorders>
            <w:noWrap/>
          </w:tcPr>
          <w:p w14:paraId="3994C7F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BC9252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EA326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4128EE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770231F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2A4424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A0860E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73A6EC"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6</w:t>
            </w:r>
          </w:p>
        </w:tc>
        <w:tc>
          <w:tcPr>
            <w:tcW w:w="976" w:type="dxa"/>
            <w:tcBorders>
              <w:left w:val="single" w:sz="12" w:space="0" w:color="666666"/>
            </w:tcBorders>
            <w:noWrap/>
          </w:tcPr>
          <w:p w14:paraId="54D76EF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7C811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014609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6E0123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D286F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6341AF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D7C4E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7A9DBD" w14:textId="77777777" w:rsidR="007B3D35" w:rsidRPr="00D8096E" w:rsidRDefault="007B3D35" w:rsidP="00F54E34">
            <w:pPr>
              <w:jc w:val="center"/>
              <w:rPr>
                <w:rFonts w:ascii="Calibri" w:eastAsia="Times New Roman" w:hAnsi="Calibri"/>
              </w:rPr>
            </w:pPr>
            <w:r w:rsidRPr="00D8096E">
              <w:rPr>
                <w:rFonts w:ascii="Calibri" w:eastAsia="Times New Roman" w:hAnsi="Calibri"/>
              </w:rPr>
              <w:t>Y-GATA-H4</w:t>
            </w:r>
          </w:p>
        </w:tc>
        <w:tc>
          <w:tcPr>
            <w:tcW w:w="976" w:type="dxa"/>
            <w:tcBorders>
              <w:right w:val="single" w:sz="12" w:space="0" w:color="666666"/>
            </w:tcBorders>
          </w:tcPr>
          <w:p w14:paraId="2102465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6F5204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8731FC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396C4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3A0B85F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671F1E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1099E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3A9BB59" w14:textId="77777777" w:rsidR="007B3D35" w:rsidRPr="00D8096E" w:rsidRDefault="007B3D35" w:rsidP="00F54E34">
            <w:pPr>
              <w:jc w:val="center"/>
              <w:rPr>
                <w:rFonts w:ascii="Calibri" w:eastAsia="Times New Roman" w:hAnsi="Calibri"/>
              </w:rPr>
            </w:pPr>
            <w:r w:rsidRPr="00D8096E">
              <w:rPr>
                <w:rFonts w:ascii="Calibri" w:eastAsia="Times New Roman" w:hAnsi="Calibri"/>
              </w:rPr>
              <w:t>Yindel</w:t>
            </w:r>
          </w:p>
        </w:tc>
        <w:tc>
          <w:tcPr>
            <w:tcW w:w="976" w:type="dxa"/>
            <w:tcBorders>
              <w:left w:val="single" w:sz="12" w:space="0" w:color="666666"/>
            </w:tcBorders>
            <w:noWrap/>
          </w:tcPr>
          <w:p w14:paraId="2184E84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2CEAB7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D9450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4DE392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2E84E32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B0B06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68EC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1C5DA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27</w:t>
            </w:r>
          </w:p>
        </w:tc>
        <w:tc>
          <w:tcPr>
            <w:tcW w:w="976" w:type="dxa"/>
            <w:tcBorders>
              <w:left w:val="single" w:sz="12" w:space="0" w:color="666666"/>
            </w:tcBorders>
            <w:noWrap/>
          </w:tcPr>
          <w:p w14:paraId="3040CB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40CE70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4AD06D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911228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0" w:type="dxa"/>
            <w:tcBorders>
              <w:right w:val="single" w:sz="4" w:space="0" w:color="000000"/>
            </w:tcBorders>
            <w:noWrap/>
          </w:tcPr>
          <w:p w14:paraId="61671CD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BCB39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B616F9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A436CD7"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60</w:t>
            </w:r>
          </w:p>
        </w:tc>
        <w:tc>
          <w:tcPr>
            <w:tcW w:w="976" w:type="dxa"/>
            <w:tcBorders>
              <w:left w:val="single" w:sz="12" w:space="0" w:color="666666"/>
            </w:tcBorders>
            <w:noWrap/>
          </w:tcPr>
          <w:p w14:paraId="77B33A0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1C570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7E8C62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ABD7B6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0233874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DD910A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1ED60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4024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18</w:t>
            </w:r>
          </w:p>
        </w:tc>
        <w:tc>
          <w:tcPr>
            <w:tcW w:w="976" w:type="dxa"/>
            <w:tcBorders>
              <w:left w:val="single" w:sz="12" w:space="0" w:color="666666"/>
            </w:tcBorders>
            <w:noWrap/>
          </w:tcPr>
          <w:p w14:paraId="26E25A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4B41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1D2E2C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F5B8F1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7</w:t>
            </w:r>
          </w:p>
        </w:tc>
        <w:tc>
          <w:tcPr>
            <w:tcW w:w="960" w:type="dxa"/>
            <w:tcBorders>
              <w:right w:val="single" w:sz="4" w:space="0" w:color="000000"/>
            </w:tcBorders>
            <w:noWrap/>
          </w:tcPr>
          <w:p w14:paraId="468C2B1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A5DAF6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1E78B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5060C6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9</w:t>
            </w:r>
          </w:p>
        </w:tc>
        <w:tc>
          <w:tcPr>
            <w:tcW w:w="976" w:type="dxa"/>
            <w:tcBorders>
              <w:left w:val="single" w:sz="12" w:space="0" w:color="666666"/>
            </w:tcBorders>
            <w:noWrap/>
          </w:tcPr>
          <w:p w14:paraId="5415E1C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68318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E3EDA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C62A4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960" w:type="dxa"/>
            <w:tcBorders>
              <w:right w:val="single" w:sz="4" w:space="0" w:color="000000"/>
            </w:tcBorders>
            <w:noWrap/>
          </w:tcPr>
          <w:p w14:paraId="4F5BDD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25B8C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96B9BE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509C57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F387S1</w:t>
            </w:r>
          </w:p>
        </w:tc>
        <w:tc>
          <w:tcPr>
            <w:tcW w:w="976" w:type="dxa"/>
            <w:tcBorders>
              <w:left w:val="single" w:sz="12" w:space="0" w:color="666666"/>
            </w:tcBorders>
            <w:noWrap/>
          </w:tcPr>
          <w:p w14:paraId="12E86C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99351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23B25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D0B53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7</w:t>
            </w:r>
          </w:p>
        </w:tc>
        <w:tc>
          <w:tcPr>
            <w:tcW w:w="960" w:type="dxa"/>
            <w:tcBorders>
              <w:right w:val="single" w:sz="4" w:space="0" w:color="000000"/>
            </w:tcBorders>
            <w:noWrap/>
          </w:tcPr>
          <w:p w14:paraId="067E9A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EBAD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1814C6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047F02B" w14:textId="77777777" w:rsidR="007B3D35" w:rsidRPr="00D8096E" w:rsidRDefault="007B3D35" w:rsidP="00F54E34">
            <w:pPr>
              <w:jc w:val="center"/>
              <w:rPr>
                <w:rFonts w:ascii="Calibri" w:eastAsia="Times New Roman" w:hAnsi="Calibri"/>
              </w:rPr>
            </w:pPr>
            <w:r w:rsidRPr="00D8096E">
              <w:rPr>
                <w:rFonts w:ascii="Calibri" w:eastAsia="Times New Roman" w:hAnsi="Calibri"/>
              </w:rPr>
              <w:t>QS1</w:t>
            </w:r>
          </w:p>
        </w:tc>
        <w:tc>
          <w:tcPr>
            <w:tcW w:w="976" w:type="dxa"/>
            <w:tcBorders>
              <w:left w:val="single" w:sz="12" w:space="0" w:color="666666"/>
            </w:tcBorders>
            <w:noWrap/>
          </w:tcPr>
          <w:p w14:paraId="62D5448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1051" w:type="dxa"/>
            <w:noWrap/>
          </w:tcPr>
          <w:p w14:paraId="2AB32E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95" w:type="dxa"/>
            <w:noWrap/>
          </w:tcPr>
          <w:p w14:paraId="3705770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8" w:type="dxa"/>
            <w:noWrap/>
          </w:tcPr>
          <w:p w14:paraId="67B517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0" w:type="dxa"/>
            <w:tcBorders>
              <w:right w:val="single" w:sz="4" w:space="0" w:color="000000"/>
            </w:tcBorders>
            <w:noWrap/>
          </w:tcPr>
          <w:p w14:paraId="2951559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7" w:type="dxa"/>
            <w:tcBorders>
              <w:right w:val="single" w:sz="4" w:space="0" w:color="000000"/>
            </w:tcBorders>
          </w:tcPr>
          <w:p w14:paraId="304C7D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B03EE0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85CC57C" w14:textId="77777777" w:rsidR="007B3D35" w:rsidRPr="00D8096E" w:rsidRDefault="007B3D35" w:rsidP="00F54E34">
            <w:pPr>
              <w:jc w:val="center"/>
              <w:rPr>
                <w:rFonts w:ascii="Calibri" w:eastAsia="Times New Roman" w:hAnsi="Calibri"/>
              </w:rPr>
            </w:pPr>
            <w:r w:rsidRPr="00D8096E">
              <w:rPr>
                <w:rFonts w:ascii="Calibri" w:eastAsia="Times New Roman" w:hAnsi="Calibri"/>
              </w:rPr>
              <w:t>QS2</w:t>
            </w:r>
          </w:p>
        </w:tc>
        <w:tc>
          <w:tcPr>
            <w:tcW w:w="976" w:type="dxa"/>
            <w:tcBorders>
              <w:left w:val="single" w:sz="12" w:space="0" w:color="666666"/>
            </w:tcBorders>
            <w:noWrap/>
          </w:tcPr>
          <w:p w14:paraId="7A111D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1051" w:type="dxa"/>
            <w:noWrap/>
          </w:tcPr>
          <w:p w14:paraId="7DA4F18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95" w:type="dxa"/>
            <w:noWrap/>
          </w:tcPr>
          <w:p w14:paraId="3BD23C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8" w:type="dxa"/>
            <w:noWrap/>
          </w:tcPr>
          <w:p w14:paraId="0B5F5C3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64617D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7" w:type="dxa"/>
            <w:tcBorders>
              <w:right w:val="single" w:sz="4" w:space="0" w:color="000000"/>
            </w:tcBorders>
          </w:tcPr>
          <w:p w14:paraId="0B168B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27AE4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0D03D77"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132</w:t>
            </w:r>
          </w:p>
        </w:tc>
        <w:tc>
          <w:tcPr>
            <w:tcW w:w="976" w:type="dxa"/>
            <w:tcBorders>
              <w:left w:val="single" w:sz="12" w:space="0" w:color="666666"/>
            </w:tcBorders>
            <w:noWrap/>
          </w:tcPr>
          <w:p w14:paraId="2FD2E8D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493BDF3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18F0248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4FB5B1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62660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F1C0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6F9A0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FA0C3A8"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423</w:t>
            </w:r>
          </w:p>
        </w:tc>
        <w:tc>
          <w:tcPr>
            <w:tcW w:w="976" w:type="dxa"/>
            <w:tcBorders>
              <w:left w:val="single" w:sz="12" w:space="0" w:color="666666"/>
            </w:tcBorders>
            <w:noWrap/>
          </w:tcPr>
          <w:p w14:paraId="057EEA7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70F5700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12D7C17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7A25D5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86B90B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19AB4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r w:rsidR="007B3D35" w:rsidRPr="00A32533" w14:paraId="152D705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7CEF9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8378</w:t>
            </w:r>
          </w:p>
        </w:tc>
        <w:tc>
          <w:tcPr>
            <w:tcW w:w="976" w:type="dxa"/>
            <w:tcBorders>
              <w:left w:val="single" w:sz="12" w:space="0" w:color="666666"/>
            </w:tcBorders>
            <w:noWrap/>
          </w:tcPr>
          <w:p w14:paraId="7100D69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48352B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AC1AD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8" w:type="dxa"/>
            <w:noWrap/>
          </w:tcPr>
          <w:p w14:paraId="333B126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C3DCC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9CA69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A9FFE6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B3B98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4</w:t>
            </w:r>
          </w:p>
        </w:tc>
        <w:tc>
          <w:tcPr>
            <w:tcW w:w="976" w:type="dxa"/>
            <w:tcBorders>
              <w:left w:val="single" w:sz="12" w:space="0" w:color="666666"/>
            </w:tcBorders>
            <w:noWrap/>
          </w:tcPr>
          <w:p w14:paraId="084965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1051" w:type="dxa"/>
            <w:noWrap/>
          </w:tcPr>
          <w:p w14:paraId="02D88A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4845E9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3D1F8D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E71BB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C38D06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w:t>
            </w:r>
          </w:p>
        </w:tc>
      </w:tr>
      <w:tr w:rsidR="007B3D35" w:rsidRPr="00A32533" w14:paraId="50E0FF9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F04A94"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9</w:t>
            </w:r>
          </w:p>
        </w:tc>
        <w:tc>
          <w:tcPr>
            <w:tcW w:w="976" w:type="dxa"/>
            <w:tcBorders>
              <w:left w:val="single" w:sz="12" w:space="0" w:color="666666"/>
            </w:tcBorders>
            <w:noWrap/>
          </w:tcPr>
          <w:p w14:paraId="0B69E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1051" w:type="dxa"/>
            <w:noWrap/>
          </w:tcPr>
          <w:p w14:paraId="788FD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416BD2C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08308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DD96F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98C27D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r>
      <w:tr w:rsidR="007B3D35" w:rsidRPr="00A32533" w14:paraId="640D1C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B9AB8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1</w:t>
            </w:r>
          </w:p>
        </w:tc>
        <w:tc>
          <w:tcPr>
            <w:tcW w:w="976" w:type="dxa"/>
            <w:tcBorders>
              <w:left w:val="single" w:sz="12" w:space="0" w:color="666666"/>
            </w:tcBorders>
            <w:noWrap/>
          </w:tcPr>
          <w:p w14:paraId="07F54C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31</w:t>
            </w:r>
          </w:p>
        </w:tc>
        <w:tc>
          <w:tcPr>
            <w:tcW w:w="1051" w:type="dxa"/>
            <w:noWrap/>
          </w:tcPr>
          <w:p w14:paraId="6881E6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95" w:type="dxa"/>
            <w:noWrap/>
          </w:tcPr>
          <w:p w14:paraId="5A6B6B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8" w:type="dxa"/>
            <w:noWrap/>
          </w:tcPr>
          <w:p w14:paraId="65F70CA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1ADDD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612A3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2</w:t>
            </w:r>
          </w:p>
        </w:tc>
      </w:tr>
      <w:tr w:rsidR="007B3D35" w:rsidRPr="00A32533" w14:paraId="6BF3FA5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FF9D7A"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3</w:t>
            </w:r>
          </w:p>
        </w:tc>
        <w:tc>
          <w:tcPr>
            <w:tcW w:w="976" w:type="dxa"/>
            <w:tcBorders>
              <w:left w:val="single" w:sz="12" w:space="0" w:color="666666"/>
            </w:tcBorders>
            <w:noWrap/>
          </w:tcPr>
          <w:p w14:paraId="1A4940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1051" w:type="dxa"/>
            <w:noWrap/>
          </w:tcPr>
          <w:p w14:paraId="072B917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2D791C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1A4983F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58C22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51BF0D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w:t>
            </w:r>
          </w:p>
        </w:tc>
      </w:tr>
      <w:tr w:rsidR="007B3D35" w:rsidRPr="00A32533" w14:paraId="7CEF4A3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9D7D452"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4</w:t>
            </w:r>
          </w:p>
        </w:tc>
        <w:tc>
          <w:tcPr>
            <w:tcW w:w="976" w:type="dxa"/>
            <w:tcBorders>
              <w:left w:val="single" w:sz="12" w:space="0" w:color="666666"/>
            </w:tcBorders>
            <w:noWrap/>
          </w:tcPr>
          <w:p w14:paraId="37F8F2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6</w:t>
            </w:r>
          </w:p>
        </w:tc>
        <w:tc>
          <w:tcPr>
            <w:tcW w:w="1051" w:type="dxa"/>
            <w:noWrap/>
          </w:tcPr>
          <w:p w14:paraId="648A783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c>
          <w:tcPr>
            <w:tcW w:w="995" w:type="dxa"/>
            <w:noWrap/>
          </w:tcPr>
          <w:p w14:paraId="2F3254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68" w:type="dxa"/>
            <w:noWrap/>
          </w:tcPr>
          <w:p w14:paraId="38D73A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33FF2C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5F55E2E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r>
      <w:tr w:rsidR="007B3D35" w:rsidRPr="00A32533" w14:paraId="35CE680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2FF92C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5</w:t>
            </w:r>
          </w:p>
        </w:tc>
        <w:tc>
          <w:tcPr>
            <w:tcW w:w="976" w:type="dxa"/>
            <w:tcBorders>
              <w:left w:val="single" w:sz="12" w:space="0" w:color="666666"/>
            </w:tcBorders>
            <w:noWrap/>
          </w:tcPr>
          <w:p w14:paraId="21AD97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1.1,27</w:t>
            </w:r>
          </w:p>
        </w:tc>
        <w:tc>
          <w:tcPr>
            <w:tcW w:w="1051" w:type="dxa"/>
            <w:noWrap/>
          </w:tcPr>
          <w:p w14:paraId="1B86F79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95" w:type="dxa"/>
            <w:noWrap/>
          </w:tcPr>
          <w:p w14:paraId="23D5B18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c>
          <w:tcPr>
            <w:tcW w:w="968" w:type="dxa"/>
            <w:noWrap/>
          </w:tcPr>
          <w:p w14:paraId="5809498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757DCE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0C2374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5</w:t>
            </w:r>
          </w:p>
        </w:tc>
      </w:tr>
      <w:tr w:rsidR="007B3D35" w:rsidRPr="00A32533" w14:paraId="38DD85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A7A4703"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6</w:t>
            </w:r>
          </w:p>
        </w:tc>
        <w:tc>
          <w:tcPr>
            <w:tcW w:w="976" w:type="dxa"/>
            <w:tcBorders>
              <w:left w:val="single" w:sz="12" w:space="0" w:color="666666"/>
            </w:tcBorders>
            <w:noWrap/>
          </w:tcPr>
          <w:p w14:paraId="50031B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w:t>
            </w:r>
          </w:p>
        </w:tc>
        <w:tc>
          <w:tcPr>
            <w:tcW w:w="1051" w:type="dxa"/>
            <w:noWrap/>
          </w:tcPr>
          <w:p w14:paraId="223B31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95" w:type="dxa"/>
            <w:noWrap/>
          </w:tcPr>
          <w:p w14:paraId="53DFA9D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8" w:type="dxa"/>
            <w:noWrap/>
          </w:tcPr>
          <w:p w14:paraId="4682BC5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208175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2189A7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r>
      <w:tr w:rsidR="007B3D35" w:rsidRPr="00A32533" w14:paraId="180C6A5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554FB79"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8</w:t>
            </w:r>
          </w:p>
        </w:tc>
        <w:tc>
          <w:tcPr>
            <w:tcW w:w="976" w:type="dxa"/>
            <w:tcBorders>
              <w:left w:val="single" w:sz="12" w:space="0" w:color="666666"/>
            </w:tcBorders>
            <w:noWrap/>
          </w:tcPr>
          <w:p w14:paraId="484006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1,23.1</w:t>
            </w:r>
          </w:p>
        </w:tc>
        <w:tc>
          <w:tcPr>
            <w:tcW w:w="1051" w:type="dxa"/>
            <w:noWrap/>
          </w:tcPr>
          <w:p w14:paraId="5B3345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58F5AA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c>
          <w:tcPr>
            <w:tcW w:w="968" w:type="dxa"/>
            <w:noWrap/>
          </w:tcPr>
          <w:p w14:paraId="63A39E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6F241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6B710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r>
      <w:tr w:rsidR="007B3D35" w:rsidRPr="00A32533" w14:paraId="7BB28EFE"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F57FAE6" w14:textId="77777777" w:rsidR="007B3D35" w:rsidRPr="00D8096E" w:rsidRDefault="007B3D35" w:rsidP="00F54E34">
            <w:pPr>
              <w:jc w:val="center"/>
              <w:rPr>
                <w:rFonts w:ascii="Calibri" w:eastAsia="Times New Roman" w:hAnsi="Calibri"/>
              </w:rPr>
            </w:pPr>
            <w:r w:rsidRPr="00D8096E">
              <w:rPr>
                <w:rFonts w:ascii="Calibri" w:eastAsia="Times New Roman" w:hAnsi="Calibri"/>
              </w:rPr>
              <w:t>HPRTB</w:t>
            </w:r>
          </w:p>
        </w:tc>
        <w:tc>
          <w:tcPr>
            <w:tcW w:w="976" w:type="dxa"/>
            <w:tcBorders>
              <w:left w:val="single" w:sz="12" w:space="0" w:color="666666"/>
            </w:tcBorders>
            <w:noWrap/>
          </w:tcPr>
          <w:p w14:paraId="5D410FF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1051" w:type="dxa"/>
            <w:noWrap/>
          </w:tcPr>
          <w:p w14:paraId="240F2CD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7538C67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1E23B0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A25F2A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CDB14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bl>
    <w:p w14:paraId="4A9994E1" w14:textId="77777777" w:rsidR="007B3D35" w:rsidRDefault="007B3D35" w:rsidP="004130AE"/>
    <w:p w14:paraId="00F1495E" w14:textId="77777777" w:rsidR="007B3D35" w:rsidRDefault="007B3D35"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0784AD07" w:rsidR="00E87E88" w:rsidRDefault="00E87E88">
      <w:r>
        <w:br w:type="page"/>
      </w:r>
    </w:p>
    <w:p w14:paraId="07EE9354" w14:textId="77777777" w:rsidR="004130AE" w:rsidRDefault="004130AE" w:rsidP="004130AE"/>
    <w:p w14:paraId="712BAE2A" w14:textId="77777777" w:rsidR="004130AE" w:rsidRPr="00C02FBF" w:rsidRDefault="004130AE" w:rsidP="004130AE">
      <w:pPr>
        <w:pStyle w:val="Heading4"/>
        <w:rPr>
          <w:b/>
        </w:rPr>
      </w:pPr>
      <w:bookmarkStart w:id="165" w:name="_Core/Extended/Interlocus_Boundaries"/>
      <w:bookmarkStart w:id="166" w:name="_Toc521412211"/>
      <w:bookmarkStart w:id="167" w:name="_Toc525418990"/>
      <w:bookmarkEnd w:id="165"/>
      <w:r w:rsidRPr="00C02FBF">
        <w:rPr>
          <w:b/>
        </w:rPr>
        <w:t>Core/Extended/Interlocus Boundaries</w:t>
      </w:r>
      <w:bookmarkEnd w:id="166"/>
      <w:bookmarkEnd w:id="167"/>
    </w:p>
    <w:p w14:paraId="33C56464" w14:textId="3A15E699" w:rsidR="00C83A7E" w:rsidRPr="00C83A7E" w:rsidRDefault="00C83A7E" w:rsidP="005030E4">
      <w:r>
        <w:t>The following diagram illustrate</w:t>
      </w:r>
      <w:r w:rsidR="00E80F20">
        <w:t>s</w:t>
      </w:r>
      <w:r>
        <w:t xml:space="preserve"> the </w:t>
      </w:r>
      <w:r w:rsidR="00E80F20">
        <w:t xml:space="preserve">concepts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w:t>
      </w:r>
      <w:r w:rsidR="0091458D" w:rsidRPr="00F01E14">
        <w:rPr>
          <w:i/>
        </w:rPr>
        <w:t>It does not reflect the actual kit definition boundaries</w:t>
      </w:r>
      <w:r w:rsidRPr="00F01E14">
        <w:rPr>
          <w:i/>
        </w:rPr>
        <w:t>.</w:t>
      </w:r>
      <w:r>
        <w:t xml:space="preserve">  The </w:t>
      </w:r>
      <w:r w:rsidRPr="00942F66">
        <w:rPr>
          <w:u w:val="single"/>
        </w:rPr>
        <w:t>core locus</w:t>
      </w:r>
      <w:r>
        <w:t xml:space="preserve"> is bounded by the top and bottom ladder alleles</w:t>
      </w:r>
      <w:r w:rsidR="0091458D">
        <w:t xml:space="preserve"> as can be seen in all three loci</w:t>
      </w:r>
      <w:r>
        <w:t xml:space="preserve">.  The </w:t>
      </w:r>
      <w:r w:rsidRPr="00942F66">
        <w:rPr>
          <w:u w:val="single"/>
        </w:rPr>
        <w:t>extended locus</w:t>
      </w:r>
      <w:r>
        <w:t xml:space="preserve">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w:t>
      </w:r>
      <w:r w:rsidRPr="00942F66">
        <w:rPr>
          <w:u w:val="single"/>
        </w:rPr>
        <w:t>interlocus</w:t>
      </w:r>
      <w:r>
        <w:t xml:space="preserve"> lies between </w:t>
      </w:r>
      <w:r w:rsidR="00043D40">
        <w:t xml:space="preserve">the </w:t>
      </w:r>
      <w:r>
        <w:t>extended locus</w:t>
      </w:r>
      <w:r w:rsidR="00F848DC">
        <w:t xml:space="preserve"> of </w:t>
      </w:r>
      <w:r w:rsidR="00942F66">
        <w:t xml:space="preserve">two </w:t>
      </w:r>
      <w:r w:rsidR="00E80F20">
        <w:t xml:space="preserve">neighboring </w:t>
      </w:r>
      <w:r w:rsidR="00F848DC">
        <w:t xml:space="preserve">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FixedChar"/>
        </w:rPr>
        <w:t>Ignore artifacts smaller than</w:t>
      </w:r>
      <w:r w:rsidR="00F848DC">
        <w:t xml:space="preserve">” </w:t>
      </w:r>
      <w:r w:rsidR="008A58EE">
        <w:t>setting</w:t>
      </w:r>
      <w:r w:rsidR="00F848DC">
        <w:t xml:space="preserve"> in th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range of the analysis</w:t>
      </w:r>
      <w:r w:rsidR="00EC2F67">
        <w:t>, or, optionally, by the parameter “Max ILS-BP For Extended Locus” on the Sample Limits tab (see below)</w:t>
      </w:r>
      <w:r w:rsidR="00571E23">
        <w:t>.</w:t>
      </w:r>
    </w:p>
    <w:p w14:paraId="36A90FCB" w14:textId="77777777" w:rsidR="007D6D2A" w:rsidRDefault="007D6D2A" w:rsidP="005030E4"/>
    <w:p w14:paraId="0ECFB2D2" w14:textId="77777777" w:rsidR="007E2AAF" w:rsidRDefault="008F7704" w:rsidP="005030E4">
      <w:r>
        <w:rPr>
          <w:noProof/>
        </w:rPr>
        <w:object w:dxaOrig="0" w:dyaOrig="0" w14:anchorId="6F4EB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9" type="#_x0000_t75" style="position:absolute;margin-left:0;margin-top:0;width:503.45pt;height:158.5pt;z-index:251658285">
            <v:imagedata r:id="rId108" o:title=""/>
            <w10:wrap type="square"/>
          </v:shape>
          <o:OLEObject Type="Embed" ProgID="Visio.Drawing.11" ShapeID="_x0000_s1329" DrawAspect="Content" ObjectID="_1603628244" r:id="rId109"/>
        </w:object>
      </w:r>
    </w:p>
    <w:p w14:paraId="106A7AA3" w14:textId="77777777" w:rsidR="00AB780E"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w:t>
      </w:r>
    </w:p>
    <w:p w14:paraId="002DF09E" w14:textId="77777777" w:rsidR="00AB780E" w:rsidRDefault="00AB780E" w:rsidP="008234A7"/>
    <w:p w14:paraId="7D749EBC" w14:textId="274223AC" w:rsidR="00AB780E" w:rsidRDefault="008234A7" w:rsidP="008234A7">
      <w:r>
        <w:t>OSIRIS will call alleles that fall into overlapping extended locus as off-ladder and where possible, assign them to the locus that makes the most sense based on base pair residual</w:t>
      </w:r>
      <w:r w:rsidR="00EC2F67">
        <w:t xml:space="preserve"> displacement</w:t>
      </w:r>
      <w:r>
        <w:t xml:space="preserve"> (i.e., </w:t>
      </w:r>
      <w:r w:rsidR="001F0BA1">
        <w:t>peak shifting</w:t>
      </w:r>
      <w:r>
        <w:t xml:space="preserve">), the number of alleles in the loci to the right and left, </w:t>
      </w:r>
      <w:r w:rsidR="00EC2F67">
        <w:t xml:space="preserve">whether </w:t>
      </w:r>
      <w:r w:rsidR="001F0BA1">
        <w:t>an</w:t>
      </w:r>
      <w:r w:rsidR="00EC2F67">
        <w:t xml:space="preserve"> allele is an accepted off-ladder allele</w:t>
      </w:r>
      <w:r w:rsidR="007D3F03">
        <w:t xml:space="preserve"> in one </w:t>
      </w:r>
      <w:r w:rsidR="001F0BA1">
        <w:t>of the neighboring loci</w:t>
      </w:r>
      <w:r w:rsidR="007D3F03">
        <w:t xml:space="preserve">, whether </w:t>
      </w:r>
      <w:r w:rsidR="001F0BA1">
        <w:t>an</w:t>
      </w:r>
      <w:r w:rsidR="007D3F03">
        <w:t xml:space="preserve"> allele is an integral number of repeats from one </w:t>
      </w:r>
      <w:r w:rsidR="001F0BA1">
        <w:t>of the neighboring loci but not the other</w:t>
      </w:r>
      <w:r w:rsidR="007D3F03">
        <w:t>,</w:t>
      </w:r>
      <w:r>
        <w:t xml:space="preserve"> and whether the allele is </w:t>
      </w:r>
      <w:r w:rsidR="006A68C4">
        <w:t xml:space="preserve">a </w:t>
      </w:r>
      <w:r>
        <w:t xml:space="preserve">stutter or below fractional filter in one </w:t>
      </w:r>
      <w:r w:rsidR="004774DA">
        <w:t xml:space="preserve">of the neighboring loci </w:t>
      </w:r>
      <w:r>
        <w:t xml:space="preserve">but not the other.  </w:t>
      </w:r>
    </w:p>
    <w:p w14:paraId="0D5240FC" w14:textId="77777777" w:rsidR="00AB780E" w:rsidRDefault="00AB780E" w:rsidP="008234A7"/>
    <w:p w14:paraId="510BCE1F" w14:textId="7DFA7B1F" w:rsidR="008234A7" w:rsidRDefault="008234A7" w:rsidP="008234A7">
      <w:r>
        <w:t>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110" w:history="1">
        <w:r w:rsidRPr="004856F8">
          <w:rPr>
            <w:rStyle w:val="Hyperlink"/>
          </w:rPr>
          <w:t>http://www.cstl.nist.gov/div831/strbase</w:t>
        </w:r>
      </w:hyperlink>
      <w:r>
        <w:t>).</w:t>
      </w:r>
    </w:p>
    <w:p w14:paraId="6DC7F755" w14:textId="77777777" w:rsidR="009726D6" w:rsidRDefault="009726D6" w:rsidP="008234A7"/>
    <w:p w14:paraId="39B03A97" w14:textId="6FB45B79" w:rsidR="009726D6" w:rsidRDefault="009726D6" w:rsidP="008234A7">
      <w:r>
        <w:t xml:space="preserve">Users can </w:t>
      </w:r>
      <w:r w:rsidR="007D3F03">
        <w:t>modify</w:t>
      </w:r>
      <w:r w:rsidR="00A02EB5">
        <w:t xml:space="preserve"> extended locus </w:t>
      </w:r>
      <w:r w:rsidR="007D3F03">
        <w:t xml:space="preserve">options </w:t>
      </w:r>
      <w:r w:rsidR="00A02EB5">
        <w:t>for all of the loci at once in the laboratory settings “Extended Locus Options</w:t>
      </w:r>
      <w:r w:rsidR="00942F66">
        <w:t>”</w:t>
      </w:r>
      <w:r w:rsidR="00A02EB5">
        <w:t xml:space="preserve"> on the </w:t>
      </w:r>
      <w:r w:rsidR="004F1A4C">
        <w:t>Sample Limits</w:t>
      </w:r>
      <w:r w:rsidR="00A02EB5">
        <w:t xml:space="preserve"> tab.</w:t>
      </w:r>
      <w:r>
        <w:t xml:space="preserve"> </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111" w:history="1">
        <w:r w:rsidRPr="00EE0D73">
          <w:rPr>
            <w:rStyle w:val="Hyperlink"/>
          </w:rPr>
          <w:t>forensics@ncbi.nlm.nih.gov</w:t>
        </w:r>
      </w:hyperlink>
      <w:r>
        <w:t xml:space="preserve"> for assistance with modifying kits or adding new kits to OSIRIS.</w:t>
      </w:r>
    </w:p>
    <w:p w14:paraId="3A8D93BF" w14:textId="6696B051" w:rsidR="00E87E88" w:rsidRDefault="00E87E88">
      <w:r>
        <w:br w:type="page"/>
      </w:r>
    </w:p>
    <w:p w14:paraId="3DF6F31C" w14:textId="77777777" w:rsidR="00984276" w:rsidRDefault="00984276" w:rsidP="005030E4"/>
    <w:p w14:paraId="6469E013" w14:textId="354EBE90" w:rsidR="004A7B0B" w:rsidRDefault="004A7B0B" w:rsidP="005030E4">
      <w:pPr>
        <w:pStyle w:val="Heading2"/>
      </w:pPr>
      <w:bookmarkStart w:id="168" w:name="_Appendix_B._Upgrading"/>
      <w:bookmarkStart w:id="169" w:name="_Toc521412212"/>
      <w:bookmarkStart w:id="170" w:name="_Toc525418991"/>
      <w:bookmarkEnd w:id="168"/>
      <w:r>
        <w:t xml:space="preserve">Appendix B. </w:t>
      </w:r>
      <w:r w:rsidRPr="004F0410">
        <w:t xml:space="preserve">Upgrading an Operating Procedure to a new version </w:t>
      </w:r>
      <w:r>
        <w:t>OSIRIS</w:t>
      </w:r>
      <w:bookmarkEnd w:id="169"/>
      <w:bookmarkEnd w:id="170"/>
    </w:p>
    <w:p w14:paraId="28F16D8F" w14:textId="0FC9DA1E" w:rsidR="0094047D" w:rsidRPr="0094047D" w:rsidRDefault="0094047D" w:rsidP="0094047D">
      <w:pPr>
        <w:rPr>
          <w:b/>
          <w:sz w:val="24"/>
          <w:szCs w:val="24"/>
        </w:rPr>
      </w:pPr>
      <w:r w:rsidRPr="0094047D">
        <w:rPr>
          <w:b/>
          <w:sz w:val="24"/>
          <w:szCs w:val="24"/>
        </w:rPr>
        <w:t>Appendix B applies to previous versions of OSIRIS.</w:t>
      </w:r>
    </w:p>
    <w:p w14:paraId="67C2FE3E" w14:textId="77777777" w:rsidR="0094047D" w:rsidRPr="0094047D" w:rsidRDefault="0094047D" w:rsidP="0094047D"/>
    <w:p w14:paraId="26C07861" w14:textId="1C13E57B"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2F6764">
        <w:rPr>
          <w:b/>
        </w:rPr>
        <w:t xml:space="preserve">newer </w:t>
      </w:r>
      <w:r w:rsidR="0014498D" w:rsidRPr="00137B0C">
        <w:rPr>
          <w:b/>
        </w:rPr>
        <w:t>OSIRIS</w:t>
      </w:r>
      <w:r w:rsidR="002F6764">
        <w:rPr>
          <w:b/>
        </w:rPr>
        <w:t xml:space="preserve"> Versions</w:t>
      </w:r>
      <w:r w:rsidRPr="00137B0C">
        <w:rPr>
          <w:b/>
        </w:rPr>
        <w:t>.</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2179ADF4" w:rsidR="004A7B0B" w:rsidRDefault="004A7B0B" w:rsidP="004F0410">
      <w:r w:rsidRPr="004F0410">
        <w:t xml:space="preserve">To ensure that the historical conditions for analysis are preserved when </w:t>
      </w:r>
      <w:r>
        <w:t>OSIRIS</w:t>
      </w:r>
      <w:r w:rsidRPr="004F0410">
        <w:t xml:space="preserve"> is upgraded to a new version</w:t>
      </w:r>
      <w:r w:rsidR="004460C3">
        <w:t>.</w:t>
      </w:r>
      <w:r w:rsidRPr="004F0410">
        <w:t>,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6DE13B57" w:rsidR="008B59EA" w:rsidRDefault="008B59EA" w:rsidP="004F0410"/>
    <w:p w14:paraId="389DCE4C" w14:textId="47EAA62B" w:rsidR="00B001F7" w:rsidRDefault="00E56692" w:rsidP="004F0410">
      <w:r>
        <w:t>An Operating Procedure may be copied into an older version of OSIRIS.  Note that modifications of the copied Operating Procedure will result in loss of novel settings found in the newer version of OSIRIS.</w:t>
      </w:r>
    </w:p>
    <w:p w14:paraId="0FF5A9BA" w14:textId="77777777" w:rsidR="00E56692" w:rsidRDefault="00E56692"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171" w:name="_Toc521412213"/>
      <w:bookmarkStart w:id="172" w:name="_Toc525418992"/>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171"/>
      <w:bookmarkEnd w:id="172"/>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w:t>
      </w:r>
      <w:r w:rsidRPr="00A93DCF">
        <w:lastRenderedPageBreak/>
        <w:t xml:space="preserve">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173" w:name="_Toc521412214"/>
      <w:bookmarkStart w:id="174" w:name="_Toc525418993"/>
      <w:r w:rsidRPr="003B29AD">
        <w:t xml:space="preserve">To copy the lab settings of a previous version OP to </w:t>
      </w:r>
      <w:r w:rsidR="00F852D2">
        <w:t>an</w:t>
      </w:r>
      <w:r w:rsidRPr="003B29AD">
        <w:t xml:space="preserve"> updated version:</w:t>
      </w:r>
      <w:bookmarkEnd w:id="173"/>
      <w:bookmarkEnd w:id="174"/>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3E4CE012" w:rsidR="009A0565" w:rsidRDefault="009A0565" w:rsidP="008E0C1D">
      <w:pPr>
        <w:pStyle w:val="Heading3"/>
      </w:pPr>
      <w:bookmarkStart w:id="175" w:name="_Updating_Ops_with"/>
      <w:bookmarkStart w:id="176" w:name="_Toc521412215"/>
      <w:bookmarkStart w:id="177" w:name="_Toc525418994"/>
      <w:bookmarkEnd w:id="175"/>
      <w:r>
        <w:lastRenderedPageBreak/>
        <w:t>Updating O</w:t>
      </w:r>
      <w:r w:rsidR="00E87E88">
        <w:t xml:space="preserve">perating </w:t>
      </w:r>
      <w:r w:rsidR="00F852D2">
        <w:t>P</w:t>
      </w:r>
      <w:r w:rsidR="00E87E88">
        <w:t>rocedures</w:t>
      </w:r>
      <w:bookmarkEnd w:id="176"/>
      <w:bookmarkEnd w:id="177"/>
    </w:p>
    <w:p w14:paraId="45CB994F" w14:textId="77777777" w:rsidR="009A0565" w:rsidRDefault="009A0565" w:rsidP="00B366CC"/>
    <w:p w14:paraId="47C5DD31" w14:textId="2A01FC8C" w:rsidR="008E0C1D" w:rsidRDefault="00E87E88" w:rsidP="00E87E88">
      <w:r>
        <w:rPr>
          <w:b/>
        </w:rPr>
        <w:t xml:space="preserve">As of OSIRIS Version 2.3, Operating Procedures will automatically be updated by installation of a new version of OSIRIS.  </w:t>
      </w:r>
    </w:p>
    <w:p w14:paraId="0CC384D5" w14:textId="61736A68" w:rsidR="00B366CC" w:rsidRDefault="007D414E" w:rsidP="00526CFF">
      <w:pPr>
        <w:pStyle w:val="Heading3"/>
      </w:pPr>
      <w:bookmarkStart w:id="178" w:name="_Determining_OP_names"/>
      <w:bookmarkStart w:id="179" w:name="_Toc521412216"/>
      <w:bookmarkStart w:id="180" w:name="_Toc525418995"/>
      <w:bookmarkEnd w:id="178"/>
      <w:r>
        <w:t>Determining OP names in file folders</w:t>
      </w:r>
      <w:bookmarkEnd w:id="179"/>
      <w:bookmarkEnd w:id="180"/>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181" w:name="_Appendix_C._"/>
      <w:bookmarkStart w:id="182" w:name="_Toc521412217"/>
      <w:bookmarkStart w:id="183" w:name="_Toc525418996"/>
      <w:bookmarkEnd w:id="181"/>
      <w:r>
        <w:t>Appendix C</w:t>
      </w:r>
      <w:r w:rsidR="00134118">
        <w:t>.  Sample Rework</w:t>
      </w:r>
      <w:bookmarkEnd w:id="182"/>
      <w:bookmarkEnd w:id="183"/>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2942590F" w:rsidR="00E87E88" w:rsidRDefault="00E87E88">
      <w:r>
        <w:br w:type="page"/>
      </w:r>
    </w:p>
    <w:p w14:paraId="715F51E3"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184" w:name="_Appendix_D._Quality"/>
      <w:bookmarkStart w:id="185" w:name="_Toc521412218"/>
      <w:bookmarkStart w:id="186" w:name="_Toc525418997"/>
      <w:bookmarkEnd w:id="184"/>
      <w:r>
        <w:t xml:space="preserve">Appendix D. </w:t>
      </w:r>
      <w:r w:rsidR="00B41AA9">
        <w:t>Q</w:t>
      </w:r>
      <w:r>
        <w:t xml:space="preserve">uality Assurance </w:t>
      </w:r>
      <w:r w:rsidR="00305677">
        <w:t xml:space="preserve">and Automation </w:t>
      </w:r>
      <w:r>
        <w:t>Uses</w:t>
      </w:r>
      <w:bookmarkEnd w:id="185"/>
      <w:bookmarkEnd w:id="186"/>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112"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187" w:name="_Appendix__E."/>
      <w:bookmarkEnd w:id="187"/>
    </w:p>
    <w:p w14:paraId="38D88511" w14:textId="77777777" w:rsidR="00097A69" w:rsidRDefault="00BB2286" w:rsidP="00BB2286">
      <w:pPr>
        <w:pStyle w:val="Heading2"/>
      </w:pPr>
      <w:bookmarkStart w:id="188" w:name="_Appendix_E._User"/>
      <w:bookmarkStart w:id="189" w:name="_Toc521412219"/>
      <w:bookmarkStart w:id="190" w:name="_Toc525418998"/>
      <w:bookmarkEnd w:id="188"/>
      <w:r>
        <w:lastRenderedPageBreak/>
        <w:t xml:space="preserve">Appendix E. </w:t>
      </w:r>
      <w:r w:rsidR="00097A69">
        <w:t>User Defined File Export</w:t>
      </w:r>
      <w:bookmarkEnd w:id="189"/>
      <w:bookmarkEnd w:id="190"/>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FixedChar"/>
        </w:rPr>
        <w:t>Export CMF file…”</w:t>
      </w:r>
      <w:r w:rsidR="001954C1">
        <w:t xml:space="preserve"> on the </w:t>
      </w:r>
      <w:r w:rsidR="001954C1" w:rsidRPr="001954C1">
        <w:rPr>
          <w:rStyle w:v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13"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14" w:history="1">
        <w:r w:rsidRPr="00920200">
          <w:rPr>
            <w:rStyle w:val="Hyperlink"/>
          </w:rPr>
          <w:t>XML Style Language Transforms</w:t>
        </w:r>
      </w:hyperlink>
      <w:r>
        <w:t xml:space="preserve"> (XSL, XSLT) version 1.0.  </w:t>
      </w:r>
      <w:r w:rsidR="00097A69">
        <w:t xml:space="preserve">This is implemented with the </w:t>
      </w:r>
      <w:hyperlink r:id="rId115" w:history="1">
        <w:r w:rsidR="00097A69" w:rsidRPr="00920200">
          <w:rPr>
            <w:rStyle w:val="Hyperlink"/>
          </w:rPr>
          <w:t>libxslt</w:t>
        </w:r>
      </w:hyperlink>
      <w:r w:rsidR="00097A69">
        <w:t xml:space="preserve"> open source library from the </w:t>
      </w:r>
      <w:hyperlink r:id="rId116" w:history="1">
        <w:r w:rsidR="00097A69" w:rsidRPr="00920200">
          <w:rPr>
            <w:rStyle w:val="Hyperlink"/>
          </w:rPr>
          <w:t>GNOME</w:t>
        </w:r>
      </w:hyperlink>
      <w:r w:rsidR="00097A69">
        <w:t xml:space="preserve"> project and includes the </w:t>
      </w:r>
      <w:hyperlink r:id="rId117"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FixedChar"/>
        </w:rPr>
        <w:t>.oar</w:t>
      </w:r>
      <w:r>
        <w:t xml:space="preserve"> or </w:t>
      </w:r>
      <w:r w:rsidRPr="00DE4BB2">
        <w:rPr>
          <w:rStyle w:val="FixedChar"/>
        </w:rPr>
        <w:t>.oer</w:t>
      </w:r>
      <w:r>
        <w:t xml:space="preserve"> file.  The format of the analysis file is described in the XML schema file, </w:t>
      </w:r>
      <w:r w:rsidRPr="00DE4BB2">
        <w:rPr>
          <w:rStyle w:val="FixedChar"/>
        </w:rPr>
        <w:t>OsirisAnalysisReport-2.0.xsd</w:t>
      </w:r>
      <w:r>
        <w:t xml:space="preserve">.  This file can be found in the </w:t>
      </w:r>
      <w:r w:rsidRPr="00DE4BB2">
        <w:rPr>
          <w:rStyle w:val="FixedChar"/>
        </w:rPr>
        <w:t>Config</w:t>
      </w:r>
      <w:r w:rsidRPr="003C562B">
        <w:rPr>
          <w:rStyle w:val="FixedChar"/>
        </w:rPr>
        <w:t>\</w:t>
      </w:r>
      <w:r w:rsidRPr="00DE4BB2">
        <w:rPr>
          <w:rStyle w:v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FixedChar"/>
        </w:rPr>
        <w:t>Contents/MacOS/Config/xsd</w:t>
      </w:r>
      <w:r>
        <w:t xml:space="preserve"> subdirectory of </w:t>
      </w:r>
      <w:r w:rsidRPr="00DE4BB2">
        <w:rPr>
          <w:rStyle w:v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FixedChar"/>
        </w:rPr>
        <w:t>&lt;xsl:param&gt;</w:t>
      </w:r>
      <w:r>
        <w:t xml:space="preserve"> tag) which can be configured in OSIRIS to provide a user interface to set these parameters.  Two </w:t>
      </w:r>
      <w:r w:rsidRPr="00DE4BB2">
        <w:rPr>
          <w:rStyle w:val="FixedChar"/>
        </w:rPr>
        <w:t>&lt;param&gt;</w:t>
      </w:r>
      <w:r>
        <w:t xml:space="preserve"> names are reserved, they are </w:t>
      </w:r>
      <w:r w:rsidRPr="00DE4BB2">
        <w:rPr>
          <w:rStyle w:val="FixedChar"/>
        </w:rPr>
        <w:t>inputFile</w:t>
      </w:r>
      <w:r>
        <w:t xml:space="preserve"> and </w:t>
      </w:r>
      <w:r w:rsidRPr="00DE4BB2">
        <w:rPr>
          <w:rStyle w:v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58279" behindDoc="0" locked="0" layoutInCell="1" allowOverlap="1" wp14:anchorId="3985ADA9" wp14:editId="30E3D3B5">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FixedChar"/>
        </w:rPr>
        <w:t>Export File Settings</w:t>
      </w:r>
      <w:r w:rsidR="00097A69">
        <w:t>” from the “</w:t>
      </w:r>
      <w:r w:rsidR="00097A69" w:rsidRPr="00DE4BB2">
        <w:rPr>
          <w:rStyle w:val="FixedChar"/>
        </w:rPr>
        <w:t>Tools</w:t>
      </w:r>
      <w:r w:rsidR="00097A69">
        <w:t>” menu on the menu bar.  A window will appear with a list of all configured export file types or text stating that none exist.  From here, the user can select “</w:t>
      </w:r>
      <w:r w:rsidR="00097A69" w:rsidRPr="00DE4BB2">
        <w:rPr>
          <w:rStyle w:val="FixedChar"/>
        </w:rPr>
        <w:t>New…</w:t>
      </w:r>
      <w:r w:rsidR="00097A69">
        <w:t>” to create a new file type or select one from the list and then select “</w:t>
      </w:r>
      <w:r w:rsidR="00097A69" w:rsidRPr="00DE4BB2">
        <w:rPr>
          <w:rStyle w:val="FixedChar"/>
        </w:rPr>
        <w:t>Edit…</w:t>
      </w:r>
      <w:r w:rsidR="00097A69">
        <w:t>” or “</w:t>
      </w:r>
      <w:r w:rsidR="00097A69" w:rsidRPr="00DE4BB2">
        <w:rPr>
          <w:rStyle w:v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FixedChar"/>
        </w:rPr>
        <w:t>Export</w:t>
      </w:r>
      <w:r>
        <w:t>” in the file menu.  If two or more are defined, there will be an “</w:t>
      </w:r>
      <w:r w:rsidRPr="00DE4BB2">
        <w:rPr>
          <w:rStyle w:v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FixedChar"/>
        </w:rPr>
        <w:t>File Name Extensions.</w:t>
      </w:r>
      <w:r>
        <w:t xml:space="preserve">  This is a comma separated list of file name extensions of the output files to be saved.  Some examples are: </w:t>
      </w:r>
      <w:r w:rsidRPr="00DE4BB2">
        <w:rPr>
          <w:rStyle w:val="FixedChar"/>
        </w:rPr>
        <w:t>txt, xml, tab, csv</w:t>
      </w:r>
      <w:r>
        <w:t>.  The checkbox labeled “</w:t>
      </w:r>
      <w:r w:rsidRPr="00DE4BB2">
        <w:rPr>
          <w:rStyle w:v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FixedChar"/>
        </w:rPr>
        <w:t>[Same as Analysis File]</w:t>
      </w:r>
      <w:r>
        <w:t xml:space="preserve">” which will use the location of the analysis file used for input as </w:t>
      </w:r>
      <w:r>
        <w:lastRenderedPageBreak/>
        <w:t>the default location.  Another predefined value is “</w:t>
      </w:r>
      <w:r w:rsidRPr="00DE4BB2">
        <w:rPr>
          <w:rStyle w:v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58281" behindDoc="1" locked="0" layoutInCell="1" allowOverlap="1" wp14:anchorId="58640DBA" wp14:editId="2F3DA085">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FixedChar"/>
        </w:rPr>
        <w:t>xsl:param</w:t>
      </w:r>
      <w:r w:rsidR="00097A69">
        <w:t xml:space="preserve">&gt; tags) in the XSL file, if any, except for the two reserved parameters, </w:t>
      </w:r>
      <w:r w:rsidR="00097A69" w:rsidRPr="00DE4BB2">
        <w:rPr>
          <w:rStyle w:val="FixedChar"/>
        </w:rPr>
        <w:t>inputFile</w:t>
      </w:r>
      <w:r w:rsidR="00097A69">
        <w:t xml:space="preserve"> and </w:t>
      </w:r>
      <w:r w:rsidR="00097A69" w:rsidRPr="00DE4BB2">
        <w:rPr>
          <w:rStyle w:val="FixedChar"/>
        </w:rPr>
        <w:t>outputFile</w:t>
      </w:r>
      <w:r w:rsidR="00097A69">
        <w:t xml:space="preserve">, which are described at the beginning of this section.  Each parameter is given a description and type.  The </w:t>
      </w:r>
      <w:r w:rsidR="00097A69" w:rsidRPr="00DE4BB2">
        <w:rPr>
          <w:rStyle w:val="FixedChar"/>
        </w:rPr>
        <w:t>Parameter description</w:t>
      </w:r>
      <w:r w:rsidR="00097A69">
        <w:t xml:space="preserve"> is the label used in a dialog when exporting a file.  The </w:t>
      </w:r>
      <w:r w:rsidR="00097A69" w:rsidRPr="00DE4BB2">
        <w:rPr>
          <w:rStyle w:val="FixedChar"/>
        </w:rPr>
        <w:t>Parameter type</w:t>
      </w:r>
      <w:r w:rsidR="00097A69">
        <w:t xml:space="preserve"> is one of: </w:t>
      </w:r>
      <w:r w:rsidR="00097A69" w:rsidRPr="00DE4BB2">
        <w:rPr>
          <w:rStyle w:val="FixedChar"/>
        </w:rPr>
        <w:t>text</w:t>
      </w:r>
      <w:r w:rsidR="00097A69">
        <w:t xml:space="preserve">, </w:t>
      </w:r>
      <w:r w:rsidR="00097A69" w:rsidRPr="00DE4BB2">
        <w:rPr>
          <w:rStyle w:val="FixedChar"/>
        </w:rPr>
        <w:t>integer</w:t>
      </w:r>
      <w:r w:rsidR="00097A69">
        <w:t xml:space="preserve">, </w:t>
      </w:r>
      <w:r w:rsidR="00097A69" w:rsidRPr="00DE4BB2">
        <w:rPr>
          <w:rStyle w:val="FixedChar"/>
        </w:rPr>
        <w:t>decimal</w:t>
      </w:r>
      <w:r w:rsidR="00097A69">
        <w:t xml:space="preserve">, </w:t>
      </w:r>
      <w:r w:rsidR="00097A69" w:rsidRPr="00DE4BB2">
        <w:rPr>
          <w:rStyle w:val="FixedChar"/>
        </w:rPr>
        <w:t>choice</w:t>
      </w:r>
      <w:r w:rsidR="00097A69">
        <w:t xml:space="preserve">, </w:t>
      </w:r>
      <w:r w:rsidR="00097A69" w:rsidRPr="00DE4BB2">
        <w:rPr>
          <w:rStyle w:val="FixedChar"/>
        </w:rPr>
        <w:t>choice/text</w:t>
      </w:r>
      <w:r w:rsidR="00097A69">
        <w:t xml:space="preserve">, or </w:t>
      </w:r>
      <w:r w:rsidR="00097A69" w:rsidRPr="00DE4BB2">
        <w:rPr>
          <w:rStyle w:val="FixedChar"/>
        </w:rPr>
        <w:t>ignore</w:t>
      </w:r>
      <w:r w:rsidR="000B75B6">
        <w:rPr>
          <w:rStyle w:val="FixedChar"/>
        </w:rPr>
        <w:t xml:space="preserve"> </w:t>
      </w:r>
      <w:r w:rsidR="000B75B6" w:rsidRPr="000B75B6">
        <w:t>and</w:t>
      </w:r>
      <w:r w:rsidR="000B75B6">
        <w:rPr>
          <w:rStyle w:val="FixedChar"/>
        </w:rPr>
        <w:t xml:space="preserve"> filename</w:t>
      </w:r>
      <w:r w:rsidR="00097A69">
        <w:t xml:space="preserve">.  If </w:t>
      </w:r>
      <w:r w:rsidR="00097A69" w:rsidRPr="00DE4BB2">
        <w:rPr>
          <w:rStyle w:val="FixedChar"/>
        </w:rPr>
        <w:t>ignore</w:t>
      </w:r>
      <w:r w:rsidR="00097A69">
        <w:t xml:space="preserve"> is selected, then this parameter will not be set when exporting data.  If </w:t>
      </w:r>
      <w:r w:rsidR="00097A69" w:rsidRPr="00DE4BB2">
        <w:rPr>
          <w:rStyle w:val="FixedChar"/>
        </w:rPr>
        <w:t>text</w:t>
      </w:r>
      <w:r w:rsidR="00097A69">
        <w:t xml:space="preserve"> is selected, then the user will be able to enter any text when exporting.  If </w:t>
      </w:r>
      <w:r w:rsidR="00097A69" w:rsidRPr="00DE4BB2">
        <w:rPr>
          <w:rStyle w:val="FixedChar"/>
        </w:rPr>
        <w:t>integer</w:t>
      </w:r>
      <w:r w:rsidR="00097A69">
        <w:t xml:space="preserve"> or </w:t>
      </w:r>
      <w:r w:rsidR="00097A69" w:rsidRPr="00DE4BB2">
        <w:rPr>
          <w:rStyle w:v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FixedChar"/>
        </w:rPr>
        <w:t>choice/text</w:t>
      </w:r>
      <w:r w:rsidR="00097A69">
        <w:t xml:space="preserve"> option is like the </w:t>
      </w:r>
      <w:r w:rsidR="00097A69" w:rsidRPr="00DE4BB2">
        <w:rPr>
          <w:rStyle w:v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58247" behindDoc="0" locked="0" layoutInCell="1" allowOverlap="1" wp14:anchorId="116F708A" wp14:editId="6A43D905">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FixedChar"/>
        </w:rPr>
        <w:t>Location</w:t>
      </w:r>
      <w:r w:rsidR="00097A69">
        <w:t xml:space="preserve"> of the output file.  The user can select “</w:t>
      </w:r>
      <w:r w:rsidR="00097A69" w:rsidRPr="00DE4BB2">
        <w:rPr>
          <w:rStyle w:val="FixedChar"/>
        </w:rPr>
        <w:t>[Same as Analysis File]</w:t>
      </w:r>
      <w:r w:rsidR="00097A69">
        <w:t xml:space="preserve">” or the </w:t>
      </w:r>
      <w:r w:rsidR="00097A69" w:rsidRPr="00DE4BB2">
        <w:rPr>
          <w:rStyle w:v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FixedChar"/>
        </w:rPr>
        <w:t>Finish</w:t>
      </w:r>
      <w:r w:rsidR="00097A69">
        <w:t>” button will save the export type and close the dialog window, returning the user to the “</w:t>
      </w:r>
      <w:r w:rsidR="00097A69" w:rsidRPr="00DE4BB2">
        <w:rPr>
          <w:rStyle w:val="FixedChar"/>
        </w:rPr>
        <w:t>Export File Types</w:t>
      </w:r>
      <w:r w:rsidR="00097A69">
        <w:t>” window, which can be closed by clicking on the “</w:t>
      </w:r>
      <w:r w:rsidR="00097A69" w:rsidRPr="00DE4BB2">
        <w:rPr>
          <w:rStyle w:val="FixedChar"/>
        </w:rPr>
        <w:t>Done</w:t>
      </w:r>
      <w:r w:rsidR="00097A69">
        <w:t>” button.  All changes should be immediately reflected in the “</w:t>
      </w:r>
      <w:r w:rsidR="00097A69" w:rsidRPr="00DE4BB2">
        <w:rPr>
          <w:rStyle w:v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191" w:name="_Appendix_F._Artifact"/>
      <w:bookmarkStart w:id="192" w:name="_Toc521412220"/>
      <w:bookmarkStart w:id="193" w:name="_Toc525418999"/>
      <w:bookmarkEnd w:id="191"/>
      <w:r>
        <w:lastRenderedPageBreak/>
        <w:t>Appendix F</w:t>
      </w:r>
      <w:r w:rsidR="004A7B0B">
        <w:t>. Artifact List</w:t>
      </w:r>
      <w:bookmarkEnd w:id="192"/>
      <w:bookmarkEnd w:id="193"/>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00FDEB68"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w:t>
            </w:r>
            <w:r w:rsidR="00772AA3">
              <w:rPr>
                <w:rFonts w:eastAsia="Times New Roman" w:cs="Calibri"/>
                <w:color w:val="000000"/>
                <w:szCs w:val="20"/>
              </w:rPr>
              <w:t>e</w:t>
            </w:r>
          </w:p>
        </w:tc>
        <w:tc>
          <w:tcPr>
            <w:tcW w:w="1287" w:type="dxa"/>
            <w:tcBorders>
              <w:top w:val="nil"/>
              <w:left w:val="nil"/>
              <w:bottom w:val="nil"/>
              <w:right w:val="nil"/>
            </w:tcBorders>
            <w:shd w:val="clear" w:color="000000" w:fill="D9D9D9"/>
            <w:vAlign w:val="center"/>
            <w:hideMark/>
          </w:tcPr>
          <w:p w14:paraId="2550B0CA" w14:textId="22EA78B2" w:rsidR="00C20A19" w:rsidRPr="00C20A19" w:rsidRDefault="009537FD"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283CB260" w:rsidR="00C20A19" w:rsidRPr="00C20A19" w:rsidRDefault="00772AA3" w:rsidP="00C20A19">
            <w:pPr>
              <w:rPr>
                <w:rFonts w:eastAsia="Times New Roman" w:cs="Calibri"/>
                <w:color w:val="000000"/>
                <w:szCs w:val="20"/>
              </w:rPr>
            </w:pPr>
            <w:r>
              <w:rPr>
                <w:rFonts w:eastAsia="Times New Roman" w:cs="Calibri"/>
                <w:color w:val="000000"/>
                <w:szCs w:val="20"/>
              </w:rPr>
              <w:t>Partial 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772AA3" w:rsidRPr="00C20A19" w14:paraId="5D88BE47" w14:textId="77777777" w:rsidTr="00923792">
        <w:trPr>
          <w:trHeight w:val="300"/>
        </w:trPr>
        <w:tc>
          <w:tcPr>
            <w:tcW w:w="5460" w:type="dxa"/>
            <w:tcBorders>
              <w:top w:val="nil"/>
              <w:left w:val="nil"/>
              <w:bottom w:val="nil"/>
              <w:right w:val="nil"/>
            </w:tcBorders>
            <w:shd w:val="clear" w:color="auto" w:fill="auto"/>
            <w:vAlign w:val="center"/>
          </w:tcPr>
          <w:p w14:paraId="0D9C2255" w14:textId="61F893BD" w:rsidR="00772AA3" w:rsidRPr="00C20A19" w:rsidDel="00772AA3" w:rsidRDefault="00772AA3" w:rsidP="00C20A19">
            <w:pPr>
              <w:rPr>
                <w:rFonts w:eastAsia="Times New Roman" w:cs="Calibri"/>
                <w:color w:val="000000"/>
                <w:szCs w:val="20"/>
              </w:rPr>
            </w:pPr>
            <w:r>
              <w:rPr>
                <w:rFonts w:eastAsia="Times New Roman" w:cs="Calibri"/>
                <w:color w:val="000000"/>
                <w:szCs w:val="20"/>
              </w:rPr>
              <w:t>Pullup</w:t>
            </w:r>
          </w:p>
        </w:tc>
        <w:tc>
          <w:tcPr>
            <w:tcW w:w="1287" w:type="dxa"/>
            <w:tcBorders>
              <w:top w:val="nil"/>
              <w:left w:val="nil"/>
              <w:bottom w:val="nil"/>
              <w:right w:val="nil"/>
            </w:tcBorders>
            <w:shd w:val="clear" w:color="auto" w:fill="auto"/>
            <w:vAlign w:val="center"/>
          </w:tcPr>
          <w:p w14:paraId="39DDC6C2"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0C1EDCF1"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170EC293"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C4B3DA5" w14:textId="77777777" w:rsidR="00772AA3" w:rsidRPr="00C20A19" w:rsidRDefault="00772AA3" w:rsidP="00C20A19">
            <w:pPr>
              <w:jc w:val="center"/>
              <w:rPr>
                <w:rFonts w:eastAsia="Times New Roman" w:cs="Calibri"/>
                <w:color w:val="000000"/>
                <w:szCs w:val="20"/>
              </w:rPr>
            </w:pPr>
          </w:p>
        </w:tc>
      </w:tr>
      <w:tr w:rsidR="00772AA3" w:rsidRPr="00C20A19" w14:paraId="0ABF1441" w14:textId="77777777" w:rsidTr="00DC2DEF">
        <w:trPr>
          <w:trHeight w:val="300"/>
        </w:trPr>
        <w:tc>
          <w:tcPr>
            <w:tcW w:w="5460" w:type="dxa"/>
            <w:tcBorders>
              <w:top w:val="nil"/>
              <w:left w:val="nil"/>
              <w:bottom w:val="nil"/>
              <w:right w:val="nil"/>
            </w:tcBorders>
            <w:shd w:val="clear" w:color="000000" w:fill="D9D9D9"/>
            <w:vAlign w:val="center"/>
          </w:tcPr>
          <w:p w14:paraId="01A2E447" w14:textId="332A17A7" w:rsidR="00772AA3" w:rsidRDefault="00772AA3" w:rsidP="00C20A19">
            <w:pPr>
              <w:rPr>
                <w:rFonts w:eastAsia="Times New Roman" w:cs="Calibri"/>
                <w:color w:val="000000"/>
                <w:szCs w:val="20"/>
              </w:rPr>
            </w:pPr>
            <w:r>
              <w:rPr>
                <w:rFonts w:eastAsia="Times New Roman" w:cs="Calibri"/>
                <w:color w:val="000000"/>
                <w:szCs w:val="20"/>
              </w:rPr>
              <w:t>Partial Pullup Corrected Below MinRFU</w:t>
            </w:r>
          </w:p>
        </w:tc>
        <w:tc>
          <w:tcPr>
            <w:tcW w:w="1287" w:type="dxa"/>
            <w:tcBorders>
              <w:top w:val="nil"/>
              <w:left w:val="nil"/>
              <w:bottom w:val="nil"/>
              <w:right w:val="nil"/>
            </w:tcBorders>
            <w:shd w:val="clear" w:color="000000" w:fill="D9D9D9"/>
            <w:vAlign w:val="center"/>
          </w:tcPr>
          <w:p w14:paraId="611C3229"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1BD3BD8"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23AD9075"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548B9AD1" w14:textId="77777777" w:rsidR="00772AA3" w:rsidRPr="00C20A19" w:rsidRDefault="00772AA3"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5347B6CC"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09F5476B"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Below Min RFU; </w:t>
            </w:r>
            <w:r w:rsidR="00607333">
              <w:rPr>
                <w:rFonts w:eastAsia="Times New Roman" w:cs="Calibri"/>
                <w:color w:val="000000"/>
                <w:szCs w:val="20"/>
              </w:rPr>
              <w:t>OSIRIS</w:t>
            </w:r>
            <w:r w:rsidRPr="00C20A19">
              <w:rPr>
                <w:rFonts w:eastAsia="Times New Roman" w:cs="Calibri"/>
                <w:color w:val="000000"/>
                <w:szCs w:val="20"/>
              </w:rPr>
              <w:t xml:space="preserve">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1A8326B6"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691F8BDD"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Above Max RFU; </w:t>
            </w:r>
            <w:r w:rsidR="00607333">
              <w:rPr>
                <w:rFonts w:eastAsia="Times New Roman" w:cs="Calibri"/>
                <w:color w:val="000000"/>
                <w:szCs w:val="20"/>
              </w:rPr>
              <w:t>OSIRIS</w:t>
            </w:r>
            <w:r w:rsidRPr="00C20A19">
              <w:rPr>
                <w:rFonts w:eastAsia="Times New Roman" w:cs="Calibri"/>
                <w:color w:val="000000"/>
                <w:szCs w:val="20"/>
              </w:rPr>
              <w:t xml:space="preserve">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D97C09" w:rsidRPr="00C20A19" w14:paraId="0B07898B" w14:textId="77777777" w:rsidTr="00441957">
        <w:trPr>
          <w:trHeight w:val="300"/>
        </w:trPr>
        <w:tc>
          <w:tcPr>
            <w:tcW w:w="5460" w:type="dxa"/>
            <w:tcBorders>
              <w:top w:val="nil"/>
              <w:left w:val="nil"/>
              <w:bottom w:val="nil"/>
              <w:right w:val="nil"/>
            </w:tcBorders>
            <w:shd w:val="clear" w:color="auto" w:fill="auto"/>
            <w:vAlign w:val="center"/>
          </w:tcPr>
          <w:p w14:paraId="3421DA5D" w14:textId="5F93C879" w:rsidR="00D97C09" w:rsidRPr="00C20A19" w:rsidRDefault="00D97C09" w:rsidP="00012BCD">
            <w:pPr>
              <w:rPr>
                <w:rFonts w:eastAsia="Times New Roman" w:cs="Calibri"/>
                <w:color w:val="000000"/>
                <w:szCs w:val="20"/>
              </w:rPr>
            </w:pPr>
            <w:r>
              <w:rPr>
                <w:rFonts w:eastAsia="Times New Roman" w:cs="Calibri"/>
                <w:color w:val="000000"/>
                <w:szCs w:val="20"/>
              </w:rPr>
              <w:t>Ambiguous Extended Left and Core Locus Allele (Assigned to Core)</w:t>
            </w:r>
          </w:p>
        </w:tc>
        <w:tc>
          <w:tcPr>
            <w:tcW w:w="1287" w:type="dxa"/>
            <w:tcBorders>
              <w:top w:val="nil"/>
              <w:left w:val="nil"/>
              <w:bottom w:val="nil"/>
              <w:right w:val="nil"/>
            </w:tcBorders>
            <w:shd w:val="clear" w:color="auto" w:fill="auto"/>
            <w:vAlign w:val="center"/>
          </w:tcPr>
          <w:p w14:paraId="11C2EAD8" w14:textId="77777777" w:rsidR="00D97C09" w:rsidRPr="00C20A19" w:rsidRDefault="00D97C0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7DB817C3" w14:textId="3EDF30D4" w:rsidR="00D97C09" w:rsidRPr="00C20A19" w:rsidRDefault="00D667F0"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495FE" w14:textId="77777777" w:rsidR="00D97C09" w:rsidRPr="00C20A19" w:rsidRDefault="00D97C0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5AAF862" w14:textId="77777777" w:rsidR="00D97C09" w:rsidRPr="00C20A19" w:rsidRDefault="00D97C09" w:rsidP="00C20A19">
            <w:pPr>
              <w:jc w:val="center"/>
              <w:rPr>
                <w:rFonts w:eastAsia="Times New Roman" w:cs="Calibri"/>
                <w:color w:val="000000"/>
                <w:szCs w:val="20"/>
              </w:rPr>
            </w:pPr>
          </w:p>
        </w:tc>
      </w:tr>
      <w:tr w:rsidR="00D667F0" w:rsidRPr="00C20A19" w14:paraId="33C5E263" w14:textId="77777777" w:rsidTr="00DC2DEF">
        <w:trPr>
          <w:trHeight w:val="300"/>
        </w:trPr>
        <w:tc>
          <w:tcPr>
            <w:tcW w:w="5460" w:type="dxa"/>
            <w:tcBorders>
              <w:top w:val="nil"/>
              <w:left w:val="nil"/>
              <w:bottom w:val="nil"/>
              <w:right w:val="nil"/>
            </w:tcBorders>
            <w:shd w:val="clear" w:color="000000" w:fill="D9D9D9"/>
            <w:vAlign w:val="center"/>
          </w:tcPr>
          <w:p w14:paraId="2C3955BE" w14:textId="0EDAB059" w:rsidR="00D667F0" w:rsidRDefault="00D667F0" w:rsidP="00D667F0">
            <w:pPr>
              <w:rPr>
                <w:rFonts w:eastAsia="Times New Roman" w:cs="Calibri"/>
                <w:color w:val="000000"/>
                <w:szCs w:val="20"/>
              </w:rPr>
            </w:pPr>
            <w:r>
              <w:rPr>
                <w:rFonts w:eastAsia="Times New Roman" w:cs="Calibri"/>
                <w:color w:val="000000"/>
                <w:szCs w:val="20"/>
              </w:rPr>
              <w:t>Ambiguous Extended Right and Core Locus Allele (Assigned to Core)</w:t>
            </w:r>
          </w:p>
        </w:tc>
        <w:tc>
          <w:tcPr>
            <w:tcW w:w="1287" w:type="dxa"/>
            <w:tcBorders>
              <w:top w:val="nil"/>
              <w:left w:val="nil"/>
              <w:bottom w:val="nil"/>
              <w:right w:val="nil"/>
            </w:tcBorders>
            <w:shd w:val="clear" w:color="000000" w:fill="D9D9D9"/>
            <w:vAlign w:val="center"/>
          </w:tcPr>
          <w:p w14:paraId="2E9B33B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31BB738" w14:textId="20E47941" w:rsidR="00D667F0"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9509A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14484684" w14:textId="77777777" w:rsidR="00D667F0" w:rsidRPr="00C20A19" w:rsidRDefault="00D667F0" w:rsidP="00D667F0">
            <w:pPr>
              <w:jc w:val="center"/>
              <w:rPr>
                <w:rFonts w:eastAsia="Times New Roman" w:cs="Calibri"/>
                <w:color w:val="000000"/>
                <w:szCs w:val="20"/>
              </w:rPr>
            </w:pPr>
          </w:p>
        </w:tc>
      </w:tr>
      <w:tr w:rsidR="00D667F0"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D667F0" w:rsidRPr="00C20A19" w:rsidRDefault="00D667F0" w:rsidP="00D667F0">
            <w:pPr>
              <w:jc w:val="center"/>
              <w:rPr>
                <w:rFonts w:eastAsia="Times New Roman" w:cs="Calibri"/>
                <w:color w:val="000000"/>
                <w:szCs w:val="20"/>
              </w:rPr>
            </w:pPr>
          </w:p>
        </w:tc>
      </w:tr>
      <w:tr w:rsidR="00D667F0"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D667F0" w:rsidRPr="00C20A19" w:rsidRDefault="00D667F0" w:rsidP="00D667F0">
            <w:pPr>
              <w:jc w:val="center"/>
              <w:rPr>
                <w:rFonts w:eastAsia="Times New Roman" w:cs="Calibri"/>
                <w:color w:val="000000"/>
                <w:szCs w:val="20"/>
              </w:rPr>
            </w:pPr>
          </w:p>
        </w:tc>
      </w:tr>
      <w:tr w:rsidR="00D667F0"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D667F0" w:rsidRPr="00C20A19" w:rsidRDefault="00D667F0" w:rsidP="00D667F0">
            <w:pPr>
              <w:jc w:val="center"/>
              <w:rPr>
                <w:rFonts w:eastAsia="Times New Roman" w:cs="Calibri"/>
                <w:color w:val="000000"/>
                <w:szCs w:val="20"/>
              </w:rPr>
            </w:pPr>
          </w:p>
        </w:tc>
      </w:tr>
      <w:tr w:rsidR="00D667F0"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D667F0" w:rsidRPr="00C20A19" w:rsidRDefault="00D667F0" w:rsidP="00D667F0">
            <w:pPr>
              <w:jc w:val="center"/>
              <w:rPr>
                <w:rFonts w:eastAsia="Times New Roman" w:cs="Calibri"/>
                <w:color w:val="000000"/>
                <w:szCs w:val="20"/>
              </w:rPr>
            </w:pPr>
          </w:p>
        </w:tc>
      </w:tr>
      <w:tr w:rsidR="00D667F0"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D667F0" w:rsidRPr="00C20A19" w:rsidRDefault="00D667F0" w:rsidP="00D667F0">
            <w:pPr>
              <w:jc w:val="center"/>
              <w:rPr>
                <w:rFonts w:eastAsia="Times New Roman" w:cs="Calibri"/>
                <w:color w:val="000000"/>
                <w:szCs w:val="20"/>
              </w:rPr>
            </w:pPr>
          </w:p>
        </w:tc>
      </w:tr>
      <w:tr w:rsidR="00D667F0"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D667F0" w:rsidRPr="00C20A19" w:rsidRDefault="00D667F0" w:rsidP="00D667F0">
            <w:pPr>
              <w:jc w:val="center"/>
              <w:rPr>
                <w:rFonts w:eastAsia="Times New Roman" w:cs="Calibri"/>
                <w:color w:val="000000"/>
                <w:szCs w:val="20"/>
              </w:rPr>
            </w:pPr>
          </w:p>
        </w:tc>
      </w:tr>
      <w:tr w:rsidR="00D667F0"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D667F0" w:rsidRPr="00C20A19" w:rsidRDefault="00D667F0" w:rsidP="00D667F0">
            <w:pPr>
              <w:jc w:val="center"/>
              <w:rPr>
                <w:rFonts w:eastAsia="Times New Roman" w:cs="Calibri"/>
                <w:color w:val="000000"/>
                <w:szCs w:val="20"/>
              </w:rPr>
            </w:pPr>
          </w:p>
        </w:tc>
      </w:tr>
      <w:tr w:rsidR="00D667F0"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D667F0" w:rsidRPr="00C20A19" w:rsidRDefault="00D667F0" w:rsidP="00D667F0">
            <w:pPr>
              <w:jc w:val="center"/>
              <w:rPr>
                <w:rFonts w:eastAsia="Times New Roman" w:cs="Calibri"/>
                <w:color w:val="000000"/>
                <w:szCs w:val="20"/>
              </w:rPr>
            </w:pPr>
          </w:p>
        </w:tc>
      </w:tr>
      <w:tr w:rsidR="00D667F0" w:rsidRPr="00C20A19" w14:paraId="2D247EFD" w14:textId="77777777" w:rsidTr="00441957">
        <w:trPr>
          <w:trHeight w:val="300"/>
        </w:trPr>
        <w:tc>
          <w:tcPr>
            <w:tcW w:w="5460" w:type="dxa"/>
            <w:tcBorders>
              <w:top w:val="nil"/>
              <w:left w:val="nil"/>
              <w:bottom w:val="nil"/>
              <w:right w:val="nil"/>
            </w:tcBorders>
            <w:shd w:val="clear" w:color="auto" w:fill="auto"/>
            <w:vAlign w:val="center"/>
            <w:hideMark/>
          </w:tcPr>
          <w:p w14:paraId="15B6BA9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auto" w:fill="auto"/>
            <w:vAlign w:val="center"/>
            <w:hideMark/>
          </w:tcPr>
          <w:p w14:paraId="1E21F8A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4CA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F19785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F2A1997" w14:textId="77777777" w:rsidR="00D667F0" w:rsidRPr="00C20A19" w:rsidRDefault="00D667F0" w:rsidP="00D667F0">
            <w:pPr>
              <w:jc w:val="center"/>
              <w:rPr>
                <w:rFonts w:eastAsia="Times New Roman" w:cs="Calibri"/>
                <w:color w:val="000000"/>
                <w:szCs w:val="20"/>
              </w:rPr>
            </w:pPr>
          </w:p>
        </w:tc>
      </w:tr>
      <w:tr w:rsidR="00D667F0" w:rsidRPr="00C20A19" w14:paraId="118C4E30" w14:textId="77777777" w:rsidTr="00441957">
        <w:trPr>
          <w:trHeight w:val="300"/>
        </w:trPr>
        <w:tc>
          <w:tcPr>
            <w:tcW w:w="5460" w:type="dxa"/>
            <w:tcBorders>
              <w:top w:val="nil"/>
              <w:left w:val="nil"/>
              <w:bottom w:val="nil"/>
              <w:right w:val="nil"/>
            </w:tcBorders>
            <w:shd w:val="clear" w:color="auto" w:fill="D9D9D9" w:themeFill="background1" w:themeFillShade="D9"/>
            <w:vAlign w:val="center"/>
            <w:hideMark/>
          </w:tcPr>
          <w:p w14:paraId="6C286E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D9D9D9" w:themeFill="background1" w:themeFillShade="D9"/>
            <w:vAlign w:val="center"/>
            <w:hideMark/>
          </w:tcPr>
          <w:p w14:paraId="66178C0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hideMark/>
          </w:tcPr>
          <w:p w14:paraId="30633C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hideMark/>
          </w:tcPr>
          <w:p w14:paraId="6A22A1B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hideMark/>
          </w:tcPr>
          <w:p w14:paraId="4DA36CA8" w14:textId="77777777" w:rsidR="00D667F0" w:rsidRPr="00C20A19" w:rsidRDefault="00D667F0" w:rsidP="00D667F0">
            <w:pPr>
              <w:jc w:val="center"/>
              <w:rPr>
                <w:rFonts w:eastAsia="Times New Roman" w:cs="Calibri"/>
                <w:color w:val="000000"/>
                <w:szCs w:val="20"/>
              </w:rPr>
            </w:pPr>
          </w:p>
        </w:tc>
      </w:tr>
      <w:tr w:rsidR="00D667F0" w:rsidRPr="00C20A19" w14:paraId="5239813C" w14:textId="77777777" w:rsidTr="00441957">
        <w:trPr>
          <w:trHeight w:val="300"/>
        </w:trPr>
        <w:tc>
          <w:tcPr>
            <w:tcW w:w="5460" w:type="dxa"/>
            <w:tcBorders>
              <w:top w:val="nil"/>
              <w:left w:val="nil"/>
              <w:bottom w:val="nil"/>
              <w:right w:val="nil"/>
            </w:tcBorders>
            <w:shd w:val="clear" w:color="auto" w:fill="auto"/>
            <w:vAlign w:val="center"/>
          </w:tcPr>
          <w:p w14:paraId="4EA04328" w14:textId="507A1AD2"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tcPr>
          <w:p w14:paraId="753D26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5F91093" w14:textId="7763C82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7EFDA88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437F832" w14:textId="77777777" w:rsidR="00D667F0" w:rsidRPr="00C20A19" w:rsidRDefault="00D667F0" w:rsidP="00D667F0">
            <w:pPr>
              <w:jc w:val="center"/>
              <w:rPr>
                <w:rFonts w:eastAsia="Times New Roman" w:cs="Calibri"/>
                <w:color w:val="000000"/>
                <w:szCs w:val="20"/>
              </w:rPr>
            </w:pPr>
          </w:p>
        </w:tc>
      </w:tr>
      <w:tr w:rsidR="00D667F0" w:rsidRPr="00C20A19" w14:paraId="3FC3FE69" w14:textId="77777777" w:rsidTr="00441957">
        <w:trPr>
          <w:trHeight w:val="510"/>
        </w:trPr>
        <w:tc>
          <w:tcPr>
            <w:tcW w:w="5460" w:type="dxa"/>
            <w:tcBorders>
              <w:top w:val="nil"/>
              <w:left w:val="nil"/>
              <w:bottom w:val="nil"/>
              <w:right w:val="nil"/>
            </w:tcBorders>
            <w:shd w:val="clear" w:color="auto" w:fill="D9D9D9" w:themeFill="background1" w:themeFillShade="D9"/>
            <w:vAlign w:val="center"/>
          </w:tcPr>
          <w:p w14:paraId="031FCA4B" w14:textId="776F3DE0"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auto" w:fill="D9D9D9" w:themeFill="background1" w:themeFillShade="D9"/>
            <w:vAlign w:val="center"/>
          </w:tcPr>
          <w:p w14:paraId="75A05D82" w14:textId="49824DF9"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24304243" w14:textId="01A5C333"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6A6ABC4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BC716D7" w14:textId="77777777" w:rsidR="00D667F0" w:rsidRPr="00C20A19" w:rsidRDefault="00D667F0" w:rsidP="00D667F0">
            <w:pPr>
              <w:jc w:val="center"/>
              <w:rPr>
                <w:rFonts w:eastAsia="Times New Roman" w:cs="Calibri"/>
                <w:color w:val="000000"/>
                <w:szCs w:val="20"/>
              </w:rPr>
            </w:pPr>
          </w:p>
        </w:tc>
      </w:tr>
      <w:tr w:rsidR="00D667F0" w:rsidRPr="00C20A19" w14:paraId="52AF92BC" w14:textId="77777777" w:rsidTr="00441957">
        <w:trPr>
          <w:trHeight w:val="300"/>
        </w:trPr>
        <w:tc>
          <w:tcPr>
            <w:tcW w:w="5460" w:type="dxa"/>
            <w:tcBorders>
              <w:top w:val="nil"/>
              <w:left w:val="nil"/>
              <w:bottom w:val="nil"/>
              <w:right w:val="nil"/>
            </w:tcBorders>
            <w:shd w:val="clear" w:color="auto" w:fill="auto"/>
            <w:vAlign w:val="center"/>
          </w:tcPr>
          <w:p w14:paraId="5D03E6D9" w14:textId="4F3E22B7" w:rsidR="00D667F0" w:rsidRPr="00C20A19" w:rsidRDefault="00D667F0" w:rsidP="00D667F0">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tcPr>
          <w:p w14:paraId="79BBF177" w14:textId="1DC6A040"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3A2B4BE1" w14:textId="67FE670D"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2A0AD4E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C9747EF" w14:textId="77777777" w:rsidR="00D667F0" w:rsidRPr="00C20A19" w:rsidRDefault="00D667F0" w:rsidP="00D667F0">
            <w:pPr>
              <w:jc w:val="center"/>
              <w:rPr>
                <w:rFonts w:eastAsia="Times New Roman" w:cs="Calibri"/>
                <w:color w:val="000000"/>
                <w:szCs w:val="20"/>
              </w:rPr>
            </w:pPr>
          </w:p>
        </w:tc>
      </w:tr>
      <w:tr w:rsidR="00D667F0" w:rsidRPr="00C20A19" w14:paraId="3BBB24AF"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49D1A54" w14:textId="25C45995"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auto" w:fill="D9D9D9" w:themeFill="background1" w:themeFillShade="D9"/>
            <w:vAlign w:val="center"/>
          </w:tcPr>
          <w:p w14:paraId="0A07CECD" w14:textId="78AD6644"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6895507B" w14:textId="2F39474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433D7FD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295EFA75" w14:textId="77777777" w:rsidR="00D667F0" w:rsidRPr="00C20A19" w:rsidRDefault="00D667F0" w:rsidP="00D667F0">
            <w:pPr>
              <w:jc w:val="center"/>
              <w:rPr>
                <w:rFonts w:eastAsia="Times New Roman" w:cs="Calibri"/>
                <w:color w:val="000000"/>
                <w:szCs w:val="20"/>
              </w:rPr>
            </w:pPr>
          </w:p>
        </w:tc>
      </w:tr>
      <w:tr w:rsidR="00D667F0" w:rsidRPr="00C20A19" w14:paraId="7169C48E" w14:textId="77777777" w:rsidTr="00441957">
        <w:trPr>
          <w:trHeight w:val="300"/>
        </w:trPr>
        <w:tc>
          <w:tcPr>
            <w:tcW w:w="5460" w:type="dxa"/>
            <w:tcBorders>
              <w:top w:val="nil"/>
              <w:left w:val="nil"/>
              <w:bottom w:val="nil"/>
              <w:right w:val="nil"/>
            </w:tcBorders>
            <w:shd w:val="clear" w:color="auto" w:fill="auto"/>
            <w:vAlign w:val="center"/>
          </w:tcPr>
          <w:p w14:paraId="157B20AC" w14:textId="43710D8B" w:rsidR="00D667F0" w:rsidRPr="00C20A19" w:rsidRDefault="00D667F0" w:rsidP="00D667F0">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tcPr>
          <w:p w14:paraId="2FA12AD2" w14:textId="63216CA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54F486F1" w14:textId="145236B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E99E6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6F6B06" w14:textId="77777777" w:rsidR="00D667F0" w:rsidRPr="00C20A19" w:rsidRDefault="00D667F0" w:rsidP="00D667F0">
            <w:pPr>
              <w:jc w:val="center"/>
              <w:rPr>
                <w:rFonts w:eastAsia="Times New Roman" w:cs="Calibri"/>
                <w:color w:val="000000"/>
                <w:szCs w:val="20"/>
              </w:rPr>
            </w:pPr>
          </w:p>
        </w:tc>
      </w:tr>
      <w:tr w:rsidR="00D667F0" w:rsidRPr="00C20A19" w14:paraId="7842CDD4"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01A673B3" w14:textId="310A8BA3" w:rsidR="00D667F0" w:rsidRPr="00C20A19" w:rsidRDefault="00D667F0" w:rsidP="00D667F0">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themeFill="background1" w:themeFillShade="D9"/>
            <w:vAlign w:val="center"/>
          </w:tcPr>
          <w:p w14:paraId="69B15418" w14:textId="3987250C"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52F41428" w14:textId="7C9BAEA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78B6160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7C76E52C" w14:textId="77777777" w:rsidR="00D667F0" w:rsidRPr="00C20A19" w:rsidRDefault="00D667F0" w:rsidP="00D667F0">
            <w:pPr>
              <w:jc w:val="center"/>
              <w:rPr>
                <w:rFonts w:eastAsia="Times New Roman" w:cs="Calibri"/>
                <w:color w:val="000000"/>
                <w:szCs w:val="20"/>
              </w:rPr>
            </w:pPr>
          </w:p>
        </w:tc>
      </w:tr>
      <w:tr w:rsidR="00D667F0" w:rsidRPr="00C20A19" w14:paraId="50544882" w14:textId="77777777" w:rsidTr="00441957">
        <w:trPr>
          <w:trHeight w:val="300"/>
        </w:trPr>
        <w:tc>
          <w:tcPr>
            <w:tcW w:w="5460" w:type="dxa"/>
            <w:tcBorders>
              <w:top w:val="nil"/>
              <w:left w:val="nil"/>
              <w:bottom w:val="nil"/>
              <w:right w:val="nil"/>
            </w:tcBorders>
            <w:shd w:val="clear" w:color="auto" w:fill="auto"/>
            <w:vAlign w:val="center"/>
          </w:tcPr>
          <w:p w14:paraId="7CC21935" w14:textId="7B89011B" w:rsidR="00D667F0" w:rsidRPr="00C20A19" w:rsidRDefault="00D667F0" w:rsidP="00D667F0">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bottom w:val="nil"/>
              <w:right w:val="nil"/>
            </w:tcBorders>
            <w:shd w:val="clear" w:color="auto" w:fill="auto"/>
            <w:vAlign w:val="center"/>
          </w:tcPr>
          <w:p w14:paraId="3D4DEE8E" w14:textId="51FC5621"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71C5916E" w14:textId="58810A6D"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690C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015D334" w14:textId="77777777" w:rsidR="00D667F0" w:rsidRPr="00C20A19" w:rsidRDefault="00D667F0" w:rsidP="00D667F0">
            <w:pPr>
              <w:jc w:val="center"/>
              <w:rPr>
                <w:rFonts w:eastAsia="Times New Roman" w:cs="Calibri"/>
                <w:color w:val="000000"/>
                <w:szCs w:val="20"/>
              </w:rPr>
            </w:pPr>
          </w:p>
        </w:tc>
      </w:tr>
      <w:tr w:rsidR="00D667F0" w:rsidRPr="00C20A19" w14:paraId="314116DE" w14:textId="77777777" w:rsidTr="00441957">
        <w:trPr>
          <w:trHeight w:val="300"/>
        </w:trPr>
        <w:tc>
          <w:tcPr>
            <w:tcW w:w="5460" w:type="dxa"/>
            <w:tcBorders>
              <w:top w:val="nil"/>
              <w:left w:val="nil"/>
              <w:right w:val="nil"/>
            </w:tcBorders>
            <w:shd w:val="clear" w:color="auto" w:fill="D9D9D9" w:themeFill="background1" w:themeFillShade="D9"/>
            <w:vAlign w:val="center"/>
          </w:tcPr>
          <w:p w14:paraId="4C6E7C2A" w14:textId="6979DAA7" w:rsidR="00D667F0" w:rsidRDefault="00D667F0" w:rsidP="00D667F0">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right w:val="nil"/>
            </w:tcBorders>
            <w:shd w:val="clear" w:color="auto" w:fill="D9D9D9" w:themeFill="background1" w:themeFillShade="D9"/>
            <w:vAlign w:val="center"/>
          </w:tcPr>
          <w:p w14:paraId="459E4866" w14:textId="02C6177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D9D9D9" w:themeFill="background1" w:themeFillShade="D9"/>
            <w:vAlign w:val="center"/>
          </w:tcPr>
          <w:p w14:paraId="644C5588" w14:textId="047E8E5E"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D9D9D9" w:themeFill="background1" w:themeFillShade="D9"/>
            <w:vAlign w:val="bottom"/>
          </w:tcPr>
          <w:p w14:paraId="5F7A327F" w14:textId="77777777" w:rsidR="00D667F0" w:rsidRPr="00C20A19" w:rsidRDefault="00D667F0" w:rsidP="00D667F0">
            <w:pPr>
              <w:jc w:val="center"/>
              <w:rPr>
                <w:rFonts w:eastAsia="Times New Roman" w:cs="Calibri"/>
                <w:color w:val="000000"/>
                <w:szCs w:val="20"/>
              </w:rPr>
            </w:pPr>
          </w:p>
        </w:tc>
        <w:tc>
          <w:tcPr>
            <w:tcW w:w="943" w:type="dxa"/>
            <w:tcBorders>
              <w:top w:val="nil"/>
              <w:left w:val="nil"/>
              <w:right w:val="nil"/>
            </w:tcBorders>
            <w:shd w:val="clear" w:color="auto" w:fill="D9D9D9" w:themeFill="background1" w:themeFillShade="D9"/>
            <w:vAlign w:val="bottom"/>
          </w:tcPr>
          <w:p w14:paraId="6DF02825" w14:textId="77777777" w:rsidR="00D667F0" w:rsidRPr="00C20A19" w:rsidRDefault="00D667F0" w:rsidP="00D667F0">
            <w:pPr>
              <w:jc w:val="center"/>
              <w:rPr>
                <w:rFonts w:eastAsia="Times New Roman" w:cs="Calibri"/>
                <w:color w:val="000000"/>
                <w:szCs w:val="20"/>
              </w:rPr>
            </w:pPr>
          </w:p>
        </w:tc>
      </w:tr>
      <w:tr w:rsidR="00D667F0" w:rsidRPr="00C20A19" w14:paraId="269FB3E5" w14:textId="77777777" w:rsidTr="00441957">
        <w:trPr>
          <w:trHeight w:val="300"/>
        </w:trPr>
        <w:tc>
          <w:tcPr>
            <w:tcW w:w="5460" w:type="dxa"/>
            <w:tcBorders>
              <w:top w:val="nil"/>
              <w:left w:val="nil"/>
              <w:bottom w:val="nil"/>
              <w:right w:val="nil"/>
            </w:tcBorders>
            <w:shd w:val="clear" w:color="auto" w:fill="auto"/>
            <w:vAlign w:val="center"/>
          </w:tcPr>
          <w:p w14:paraId="29170D0E" w14:textId="06285BBC" w:rsidR="00D667F0" w:rsidRPr="00C20A19" w:rsidRDefault="00D667F0" w:rsidP="00D667F0">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tcPr>
          <w:p w14:paraId="745C93B8" w14:textId="5553EC84"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E9BFE8B" w14:textId="0FA55B80"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6180E85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95E6D9C" w14:textId="77777777" w:rsidR="00D667F0" w:rsidRPr="00C20A19" w:rsidRDefault="00D667F0" w:rsidP="00D667F0">
            <w:pPr>
              <w:jc w:val="center"/>
              <w:rPr>
                <w:rFonts w:eastAsia="Times New Roman" w:cs="Calibri"/>
                <w:color w:val="000000"/>
                <w:szCs w:val="20"/>
              </w:rPr>
            </w:pPr>
          </w:p>
        </w:tc>
      </w:tr>
      <w:tr w:rsidR="00D667F0" w:rsidRPr="00C20A19" w14:paraId="11CD51CA"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5DF402B" w14:textId="75330157" w:rsidR="00D667F0" w:rsidRPr="00C20A19" w:rsidRDefault="00D667F0" w:rsidP="00D667F0">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0AD78B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29FD5FDF" w14:textId="40C75D98"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853C1D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040D237" w14:textId="77777777" w:rsidR="00D667F0" w:rsidRPr="00C20A19" w:rsidRDefault="00D667F0" w:rsidP="00D667F0">
            <w:pPr>
              <w:jc w:val="center"/>
              <w:rPr>
                <w:rFonts w:eastAsia="Times New Roman" w:cs="Calibri"/>
                <w:color w:val="000000"/>
                <w:szCs w:val="20"/>
              </w:rPr>
            </w:pPr>
          </w:p>
        </w:tc>
      </w:tr>
      <w:tr w:rsidR="00D667F0" w:rsidRPr="00C20A19" w14:paraId="1952BD78" w14:textId="77777777" w:rsidTr="00441957">
        <w:trPr>
          <w:trHeight w:val="300"/>
        </w:trPr>
        <w:tc>
          <w:tcPr>
            <w:tcW w:w="5460" w:type="dxa"/>
            <w:tcBorders>
              <w:top w:val="nil"/>
              <w:left w:val="nil"/>
              <w:bottom w:val="nil"/>
              <w:right w:val="nil"/>
            </w:tcBorders>
            <w:shd w:val="clear" w:color="auto" w:fill="auto"/>
            <w:vAlign w:val="center"/>
          </w:tcPr>
          <w:p w14:paraId="466D027D" w14:textId="3B5E54C7" w:rsidR="00D667F0" w:rsidRDefault="00D667F0" w:rsidP="00D667F0">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5F05473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688A89C2" w14:textId="48EB6C75"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5D3C3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80C4227" w14:textId="77777777" w:rsidR="00D667F0" w:rsidRPr="00C20A19" w:rsidRDefault="00D667F0" w:rsidP="00D667F0">
            <w:pPr>
              <w:jc w:val="center"/>
              <w:rPr>
                <w:rFonts w:eastAsia="Times New Roman" w:cs="Calibri"/>
                <w:color w:val="000000"/>
                <w:szCs w:val="20"/>
              </w:rPr>
            </w:pPr>
          </w:p>
        </w:tc>
      </w:tr>
      <w:tr w:rsidR="00D667F0" w:rsidRPr="00C20A19" w14:paraId="3938CC88"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4C7C6DC" w14:textId="2CE737DA" w:rsidR="00D667F0" w:rsidRDefault="00D667F0" w:rsidP="00D667F0">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0F24CDB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11F41576" w14:textId="3D566CB4" w:rsidR="00D667F0" w:rsidRDefault="00D667F0"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center"/>
          </w:tcPr>
          <w:p w14:paraId="5BE803A4" w14:textId="77777777" w:rsidR="00D667F0" w:rsidRPr="00C20A19" w:rsidRDefault="00D667F0" w:rsidP="004918C2">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center"/>
          </w:tcPr>
          <w:p w14:paraId="6EE0981F" w14:textId="77777777" w:rsidR="00D667F0" w:rsidRPr="00C20A19" w:rsidRDefault="00D667F0" w:rsidP="004918C2">
            <w:pPr>
              <w:jc w:val="center"/>
              <w:rPr>
                <w:rFonts w:eastAsia="Times New Roman" w:cs="Calibri"/>
                <w:color w:val="000000"/>
                <w:szCs w:val="20"/>
              </w:rPr>
            </w:pPr>
          </w:p>
        </w:tc>
      </w:tr>
      <w:tr w:rsidR="004918C2" w:rsidRPr="00C20A19" w14:paraId="2500C20D" w14:textId="77777777" w:rsidTr="00441957">
        <w:trPr>
          <w:trHeight w:val="300"/>
        </w:trPr>
        <w:tc>
          <w:tcPr>
            <w:tcW w:w="5460" w:type="dxa"/>
            <w:tcBorders>
              <w:top w:val="nil"/>
              <w:left w:val="nil"/>
              <w:bottom w:val="nil"/>
              <w:right w:val="nil"/>
            </w:tcBorders>
            <w:shd w:val="clear" w:color="auto" w:fill="auto"/>
            <w:vAlign w:val="center"/>
          </w:tcPr>
          <w:p w14:paraId="37CF5DCD" w14:textId="37950C4F" w:rsidR="004918C2" w:rsidRDefault="004918C2" w:rsidP="004918C2">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94E5D56" w14:textId="77777777" w:rsidR="004918C2" w:rsidRPr="00C20A19" w:rsidRDefault="004918C2" w:rsidP="004918C2">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E5F7A3E" w14:textId="0E31FA22" w:rsidR="004918C2" w:rsidRDefault="004918C2"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center"/>
          </w:tcPr>
          <w:p w14:paraId="6FE179BB" w14:textId="77777777" w:rsidR="004918C2" w:rsidRPr="00C20A19" w:rsidRDefault="004918C2" w:rsidP="004918C2">
            <w:pPr>
              <w:jc w:val="center"/>
              <w:rPr>
                <w:rFonts w:eastAsia="Times New Roman" w:cs="Calibri"/>
                <w:color w:val="000000"/>
                <w:szCs w:val="20"/>
              </w:rPr>
            </w:pPr>
          </w:p>
        </w:tc>
        <w:tc>
          <w:tcPr>
            <w:tcW w:w="943" w:type="dxa"/>
            <w:tcBorders>
              <w:top w:val="nil"/>
              <w:left w:val="nil"/>
              <w:bottom w:val="nil"/>
              <w:right w:val="nil"/>
            </w:tcBorders>
            <w:shd w:val="clear" w:color="auto" w:fill="auto"/>
            <w:vAlign w:val="center"/>
          </w:tcPr>
          <w:p w14:paraId="3807F9A3" w14:textId="77777777" w:rsidR="004918C2" w:rsidRPr="00C20A19" w:rsidRDefault="004918C2" w:rsidP="004918C2">
            <w:pPr>
              <w:jc w:val="center"/>
              <w:rPr>
                <w:rFonts w:eastAsia="Times New Roman" w:cs="Calibri"/>
                <w:color w:val="000000"/>
                <w:szCs w:val="20"/>
              </w:rPr>
            </w:pPr>
          </w:p>
        </w:tc>
      </w:tr>
      <w:tr w:rsidR="00D667F0" w:rsidRPr="00C20A19" w14:paraId="2D748F22"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FC0519A" w14:textId="6BA3E4D0" w:rsidR="00D667F0" w:rsidRDefault="00D667F0" w:rsidP="00D667F0">
            <w:pPr>
              <w:rPr>
                <w:rFonts w:eastAsia="Times New Roman" w:cs="Calibri"/>
                <w:color w:val="000000"/>
                <w:szCs w:val="20"/>
              </w:rPr>
            </w:pPr>
            <w:r>
              <w:rPr>
                <w:rFonts w:eastAsia="Times New Roman" w:cs="Calibri"/>
                <w:color w:val="000000"/>
                <w:szCs w:val="20"/>
              </w:rPr>
              <w:t>ILS Shoulder Peak</w:t>
            </w:r>
          </w:p>
        </w:tc>
        <w:tc>
          <w:tcPr>
            <w:tcW w:w="1287" w:type="dxa"/>
            <w:tcBorders>
              <w:top w:val="nil"/>
              <w:left w:val="nil"/>
              <w:bottom w:val="nil"/>
              <w:right w:val="nil"/>
            </w:tcBorders>
            <w:shd w:val="clear" w:color="auto" w:fill="D9D9D9" w:themeFill="background1" w:themeFillShade="D9"/>
            <w:vAlign w:val="center"/>
          </w:tcPr>
          <w:p w14:paraId="70077B27" w14:textId="098DFB1F"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bottom"/>
          </w:tcPr>
          <w:p w14:paraId="6A0C6AD2"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96AEA9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5B720DE" w14:textId="77777777" w:rsidR="00D667F0" w:rsidRPr="00C20A19" w:rsidRDefault="00D667F0" w:rsidP="00D667F0">
            <w:pPr>
              <w:jc w:val="center"/>
              <w:rPr>
                <w:rFonts w:eastAsia="Times New Roman" w:cs="Calibri"/>
                <w:color w:val="000000"/>
                <w:szCs w:val="20"/>
              </w:rPr>
            </w:pPr>
          </w:p>
        </w:tc>
      </w:tr>
      <w:tr w:rsidR="004958EE" w:rsidRPr="00C20A19" w14:paraId="580FBC99" w14:textId="77777777" w:rsidTr="00441957">
        <w:trPr>
          <w:trHeight w:val="300"/>
        </w:trPr>
        <w:tc>
          <w:tcPr>
            <w:tcW w:w="5460" w:type="dxa"/>
            <w:tcBorders>
              <w:top w:val="nil"/>
              <w:left w:val="nil"/>
              <w:bottom w:val="nil"/>
              <w:right w:val="nil"/>
            </w:tcBorders>
            <w:shd w:val="clear" w:color="auto" w:fill="auto"/>
            <w:vAlign w:val="center"/>
          </w:tcPr>
          <w:p w14:paraId="242241CB" w14:textId="1B798C41" w:rsidR="004958EE" w:rsidRDefault="004958EE" w:rsidP="00D667F0">
            <w:pPr>
              <w:rPr>
                <w:rFonts w:eastAsia="Times New Roman" w:cs="Calibri"/>
                <w:color w:val="000000"/>
                <w:szCs w:val="20"/>
              </w:rPr>
            </w:pPr>
            <w:r>
              <w:rPr>
                <w:rFonts w:eastAsia="Times New Roman" w:cs="Calibri"/>
                <w:color w:val="000000"/>
                <w:szCs w:val="20"/>
              </w:rPr>
              <w:t>Shares Allele Bin in Core Locus</w:t>
            </w:r>
          </w:p>
        </w:tc>
        <w:tc>
          <w:tcPr>
            <w:tcW w:w="1287" w:type="dxa"/>
            <w:tcBorders>
              <w:top w:val="nil"/>
              <w:left w:val="nil"/>
              <w:bottom w:val="nil"/>
              <w:right w:val="nil"/>
            </w:tcBorders>
            <w:shd w:val="clear" w:color="auto" w:fill="auto"/>
            <w:vAlign w:val="center"/>
          </w:tcPr>
          <w:p w14:paraId="5142D09A"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0B498535" w14:textId="3E8A67E2"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1E87ECE4"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5F97A7DD" w14:textId="77777777" w:rsidR="004958EE" w:rsidRPr="00C20A19" w:rsidRDefault="004958EE" w:rsidP="00D667F0">
            <w:pPr>
              <w:jc w:val="center"/>
              <w:rPr>
                <w:rFonts w:eastAsia="Times New Roman" w:cs="Calibri"/>
                <w:color w:val="000000"/>
                <w:szCs w:val="20"/>
              </w:rPr>
            </w:pPr>
          </w:p>
        </w:tc>
      </w:tr>
      <w:tr w:rsidR="004958EE" w:rsidRPr="00C20A19" w14:paraId="4EAF8693"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7B90EEDC" w14:textId="031A5002" w:rsidR="004958EE" w:rsidRDefault="004958EE" w:rsidP="00D667F0">
            <w:pPr>
              <w:rPr>
                <w:rFonts w:eastAsia="Times New Roman" w:cs="Calibri"/>
                <w:color w:val="000000"/>
                <w:szCs w:val="20"/>
              </w:rPr>
            </w:pPr>
            <w:r>
              <w:rPr>
                <w:rFonts w:eastAsia="Times New Roman" w:cs="Calibri"/>
                <w:color w:val="000000"/>
                <w:szCs w:val="20"/>
              </w:rPr>
              <w:t>Shares Allele Bin in Locus to the Left</w:t>
            </w:r>
          </w:p>
        </w:tc>
        <w:tc>
          <w:tcPr>
            <w:tcW w:w="1287" w:type="dxa"/>
            <w:tcBorders>
              <w:top w:val="nil"/>
              <w:left w:val="nil"/>
              <w:bottom w:val="nil"/>
              <w:right w:val="nil"/>
            </w:tcBorders>
            <w:shd w:val="clear" w:color="auto" w:fill="D9D9D9" w:themeFill="background1" w:themeFillShade="D9"/>
            <w:vAlign w:val="center"/>
          </w:tcPr>
          <w:p w14:paraId="02287A91"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5F2BDE7" w14:textId="7875EC5A"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2C6C2DB9"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D22E4C7" w14:textId="77777777" w:rsidR="004958EE" w:rsidRPr="00C20A19" w:rsidRDefault="004958EE" w:rsidP="00D667F0">
            <w:pPr>
              <w:jc w:val="center"/>
              <w:rPr>
                <w:rFonts w:eastAsia="Times New Roman" w:cs="Calibri"/>
                <w:color w:val="000000"/>
                <w:szCs w:val="20"/>
              </w:rPr>
            </w:pPr>
          </w:p>
        </w:tc>
      </w:tr>
      <w:tr w:rsidR="004958EE" w:rsidRPr="00C20A19" w14:paraId="47C52E9F" w14:textId="77777777" w:rsidTr="00441957">
        <w:trPr>
          <w:trHeight w:val="300"/>
        </w:trPr>
        <w:tc>
          <w:tcPr>
            <w:tcW w:w="5460" w:type="dxa"/>
            <w:tcBorders>
              <w:top w:val="nil"/>
              <w:left w:val="nil"/>
              <w:bottom w:val="nil"/>
              <w:right w:val="nil"/>
            </w:tcBorders>
            <w:shd w:val="clear" w:color="auto" w:fill="auto"/>
            <w:vAlign w:val="center"/>
          </w:tcPr>
          <w:p w14:paraId="2AF457EB" w14:textId="24164A3B" w:rsidR="004958EE" w:rsidRDefault="004958EE" w:rsidP="00D667F0">
            <w:pPr>
              <w:rPr>
                <w:rFonts w:eastAsia="Times New Roman" w:cs="Calibri"/>
                <w:color w:val="000000"/>
                <w:szCs w:val="20"/>
              </w:rPr>
            </w:pPr>
            <w:r>
              <w:rPr>
                <w:rFonts w:eastAsia="Times New Roman" w:cs="Calibri"/>
                <w:color w:val="000000"/>
                <w:szCs w:val="20"/>
              </w:rPr>
              <w:t>Shares Allele Bin in Locus to the Right</w:t>
            </w:r>
          </w:p>
        </w:tc>
        <w:tc>
          <w:tcPr>
            <w:tcW w:w="1287" w:type="dxa"/>
            <w:tcBorders>
              <w:top w:val="nil"/>
              <w:left w:val="nil"/>
              <w:bottom w:val="nil"/>
              <w:right w:val="nil"/>
            </w:tcBorders>
            <w:shd w:val="clear" w:color="auto" w:fill="auto"/>
            <w:vAlign w:val="center"/>
          </w:tcPr>
          <w:p w14:paraId="7ADDA4DD"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240AB1F7" w14:textId="788E986D"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495A17FD"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05714C9" w14:textId="77777777" w:rsidR="004958EE" w:rsidRPr="00C20A19" w:rsidRDefault="004958EE" w:rsidP="00D667F0">
            <w:pPr>
              <w:jc w:val="center"/>
              <w:rPr>
                <w:rFonts w:eastAsia="Times New Roman" w:cs="Calibri"/>
                <w:color w:val="000000"/>
                <w:szCs w:val="20"/>
              </w:rPr>
            </w:pPr>
          </w:p>
        </w:tc>
      </w:tr>
      <w:tr w:rsidR="00D667F0"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D66EF76" w:rsidR="00D667F0"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6CD8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30FD67FF"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EA112B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D667F0" w:rsidRPr="00C20A19" w:rsidRDefault="00D667F0" w:rsidP="00D667F0">
            <w:pPr>
              <w:jc w:val="center"/>
              <w:rPr>
                <w:rFonts w:eastAsia="Times New Roman" w:cs="Calibri"/>
                <w:color w:val="000000"/>
                <w:szCs w:val="20"/>
              </w:rPr>
            </w:pPr>
          </w:p>
        </w:tc>
      </w:tr>
      <w:tr w:rsidR="00D667F0"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76548676" w:rsidR="00D667F0" w:rsidRDefault="00D667F0" w:rsidP="00D667F0">
            <w:pPr>
              <w:rPr>
                <w:rFonts w:eastAsia="Times New Roman" w:cs="Calibri"/>
                <w:color w:val="000000"/>
                <w:szCs w:val="20"/>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tcPr>
          <w:p w14:paraId="21B35E5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D667F0" w:rsidRPr="00C20A19" w:rsidRDefault="00D667F0" w:rsidP="00D667F0">
            <w:pPr>
              <w:jc w:val="center"/>
              <w:rPr>
                <w:rFonts w:eastAsia="Times New Roman" w:cs="Calibri"/>
                <w:color w:val="000000"/>
                <w:szCs w:val="20"/>
              </w:rPr>
            </w:pPr>
          </w:p>
        </w:tc>
      </w:tr>
      <w:tr w:rsidR="00D667F0" w:rsidRPr="00C20A19" w14:paraId="0F1D94B4" w14:textId="77777777" w:rsidTr="009F7E7F">
        <w:trPr>
          <w:trHeight w:val="300"/>
        </w:trPr>
        <w:tc>
          <w:tcPr>
            <w:tcW w:w="5460" w:type="dxa"/>
            <w:tcBorders>
              <w:top w:val="nil"/>
              <w:left w:val="nil"/>
              <w:bottom w:val="nil"/>
              <w:right w:val="nil"/>
            </w:tcBorders>
            <w:shd w:val="clear" w:color="auto" w:fill="auto"/>
            <w:vAlign w:val="center"/>
          </w:tcPr>
          <w:p w14:paraId="0CC762A4" w14:textId="739D050E" w:rsidR="00D667F0" w:rsidRPr="00C20A19" w:rsidRDefault="00D667F0" w:rsidP="00D667F0">
            <w:pPr>
              <w:rPr>
                <w:rFonts w:eastAsia="Times New Roman" w:cs="Calibri"/>
                <w:b/>
                <w:bCs/>
                <w:color w:val="000000"/>
                <w:szCs w:val="20"/>
                <w:u w:val="single"/>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auto" w:fill="auto"/>
            <w:vAlign w:val="center"/>
          </w:tcPr>
          <w:p w14:paraId="581FE027" w14:textId="4DED1C8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9E7294F" w14:textId="1C6C45E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428A02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595CE70" w14:textId="77777777" w:rsidR="00D667F0" w:rsidRPr="00C20A19" w:rsidRDefault="00D667F0" w:rsidP="00D667F0">
            <w:pPr>
              <w:jc w:val="center"/>
              <w:rPr>
                <w:rFonts w:eastAsia="Times New Roman" w:cs="Calibri"/>
                <w:color w:val="000000"/>
                <w:szCs w:val="20"/>
              </w:rPr>
            </w:pPr>
          </w:p>
        </w:tc>
      </w:tr>
      <w:tr w:rsidR="00D667F0" w:rsidRPr="00C20A19" w14:paraId="46EB644D" w14:textId="77777777" w:rsidTr="009F7E7F">
        <w:trPr>
          <w:trHeight w:val="300"/>
        </w:trPr>
        <w:tc>
          <w:tcPr>
            <w:tcW w:w="5460" w:type="dxa"/>
            <w:tcBorders>
              <w:top w:val="nil"/>
              <w:left w:val="nil"/>
              <w:bottom w:val="nil"/>
              <w:right w:val="nil"/>
            </w:tcBorders>
            <w:shd w:val="clear" w:color="000000" w:fill="D9D9D9"/>
            <w:vAlign w:val="center"/>
          </w:tcPr>
          <w:p w14:paraId="7CDE7429" w14:textId="69D7CF63" w:rsidR="00D667F0" w:rsidRPr="00C20A19" w:rsidRDefault="00D667F0" w:rsidP="00D667F0">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000000" w:fill="D9D9D9"/>
            <w:vAlign w:val="center"/>
          </w:tcPr>
          <w:p w14:paraId="7D1B40A0" w14:textId="173BF8FC"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98B445F" w14:textId="72CBA43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tcPr>
          <w:p w14:paraId="0ECAA8F0" w14:textId="663A0D9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tcPr>
          <w:p w14:paraId="0FBFAA0D" w14:textId="5C289E64"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3C19D32" w14:textId="77777777" w:rsidTr="009F7E7F">
        <w:trPr>
          <w:trHeight w:val="300"/>
        </w:trPr>
        <w:tc>
          <w:tcPr>
            <w:tcW w:w="5460" w:type="dxa"/>
            <w:tcBorders>
              <w:top w:val="nil"/>
              <w:left w:val="nil"/>
              <w:bottom w:val="nil"/>
              <w:right w:val="nil"/>
            </w:tcBorders>
            <w:shd w:val="clear" w:color="auto" w:fill="auto"/>
            <w:vAlign w:val="center"/>
          </w:tcPr>
          <w:p w14:paraId="4F73C4EC" w14:textId="09682642" w:rsidR="00D667F0" w:rsidRPr="00C20A19" w:rsidRDefault="00D667F0" w:rsidP="00D667F0">
            <w:pPr>
              <w:rPr>
                <w:rFonts w:eastAsia="Times New Roman" w:cs="Calibri"/>
                <w:color w:val="000000"/>
                <w:szCs w:val="20"/>
              </w:rPr>
            </w:pPr>
            <w:r w:rsidRPr="00C20A19">
              <w:rPr>
                <w:rFonts w:eastAsia="Times New Roman" w:cs="Calibri"/>
                <w:color w:val="000000"/>
                <w:szCs w:val="20"/>
              </w:rPr>
              <w:lastRenderedPageBreak/>
              <w:t>One or More Peaks Above Maximum Threshold</w:t>
            </w:r>
          </w:p>
        </w:tc>
        <w:tc>
          <w:tcPr>
            <w:tcW w:w="1287" w:type="dxa"/>
            <w:tcBorders>
              <w:top w:val="nil"/>
              <w:left w:val="nil"/>
              <w:bottom w:val="nil"/>
              <w:right w:val="nil"/>
            </w:tcBorders>
            <w:shd w:val="clear" w:color="auto" w:fill="auto"/>
            <w:vAlign w:val="center"/>
          </w:tcPr>
          <w:p w14:paraId="2756819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CB6D20E" w14:textId="7B9055B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4CA52625" w14:textId="6B353FF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76B54915" w14:textId="74E3FBE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48D86DD7" w14:textId="77777777" w:rsidTr="009F7E7F">
        <w:trPr>
          <w:trHeight w:val="300"/>
        </w:trPr>
        <w:tc>
          <w:tcPr>
            <w:tcW w:w="5460" w:type="dxa"/>
            <w:tcBorders>
              <w:top w:val="nil"/>
              <w:left w:val="nil"/>
              <w:bottom w:val="nil"/>
              <w:right w:val="nil"/>
            </w:tcBorders>
            <w:shd w:val="clear" w:color="000000" w:fill="D9D9D9"/>
            <w:vAlign w:val="center"/>
          </w:tcPr>
          <w:p w14:paraId="55B856A9" w14:textId="729B02DB"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000000" w:fill="D9D9D9"/>
            <w:vAlign w:val="center"/>
          </w:tcPr>
          <w:p w14:paraId="1BE186E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36005EC0" w14:textId="3FC978CE"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73FACA3" w14:textId="2F2C4A62"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0CECE97" w14:textId="512E5962" w:rsidR="00D667F0" w:rsidRPr="00C20A19" w:rsidRDefault="00D667F0" w:rsidP="00D667F0">
            <w:pPr>
              <w:jc w:val="center"/>
              <w:rPr>
                <w:rFonts w:eastAsia="Times New Roman" w:cs="Calibri"/>
                <w:color w:val="000000"/>
                <w:szCs w:val="20"/>
              </w:rPr>
            </w:pPr>
          </w:p>
        </w:tc>
      </w:tr>
      <w:tr w:rsidR="00D667F0" w:rsidRPr="00C20A19" w14:paraId="43CBEF9A" w14:textId="77777777" w:rsidTr="009F7E7F">
        <w:trPr>
          <w:trHeight w:val="300"/>
        </w:trPr>
        <w:tc>
          <w:tcPr>
            <w:tcW w:w="5460" w:type="dxa"/>
            <w:tcBorders>
              <w:top w:val="nil"/>
              <w:left w:val="nil"/>
              <w:bottom w:val="nil"/>
              <w:right w:val="nil"/>
            </w:tcBorders>
            <w:shd w:val="clear" w:color="auto" w:fill="auto"/>
            <w:vAlign w:val="center"/>
          </w:tcPr>
          <w:p w14:paraId="31FABC08" w14:textId="7A27DEE3" w:rsidR="00D667F0" w:rsidRPr="00C20A19" w:rsidRDefault="00D667F0" w:rsidP="00D667F0">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auto" w:fill="auto"/>
            <w:vAlign w:val="center"/>
          </w:tcPr>
          <w:p w14:paraId="7B0C3A1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F1DBDF5" w14:textId="669EA5F2"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530D10A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743EC45" w14:textId="77777777" w:rsidR="00D667F0" w:rsidRPr="00C20A19" w:rsidRDefault="00D667F0" w:rsidP="00D667F0">
            <w:pPr>
              <w:jc w:val="center"/>
              <w:rPr>
                <w:rFonts w:eastAsia="Times New Roman" w:cs="Calibri"/>
                <w:color w:val="000000"/>
                <w:szCs w:val="20"/>
              </w:rPr>
            </w:pPr>
          </w:p>
        </w:tc>
      </w:tr>
      <w:tr w:rsidR="00D667F0" w:rsidRPr="00C20A19" w14:paraId="7D1DACE4" w14:textId="77777777" w:rsidTr="009F7E7F">
        <w:trPr>
          <w:trHeight w:val="300"/>
        </w:trPr>
        <w:tc>
          <w:tcPr>
            <w:tcW w:w="5460" w:type="dxa"/>
            <w:tcBorders>
              <w:top w:val="nil"/>
              <w:left w:val="nil"/>
              <w:bottom w:val="nil"/>
              <w:right w:val="nil"/>
            </w:tcBorders>
            <w:shd w:val="clear" w:color="000000" w:fill="D9D9D9"/>
            <w:vAlign w:val="center"/>
          </w:tcPr>
          <w:p w14:paraId="01B3CD4D" w14:textId="6F511BF0" w:rsidR="00D667F0" w:rsidRPr="00C20A19" w:rsidRDefault="00D667F0" w:rsidP="00D667F0">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000000" w:fill="D9D9D9"/>
            <w:vAlign w:val="center"/>
          </w:tcPr>
          <w:p w14:paraId="69D7BB1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4316370" w14:textId="15A9BD0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5C0706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2A488B8" w14:textId="77777777" w:rsidR="00D667F0" w:rsidRPr="00C20A19" w:rsidRDefault="00D667F0" w:rsidP="00D667F0">
            <w:pPr>
              <w:jc w:val="center"/>
              <w:rPr>
                <w:rFonts w:eastAsia="Times New Roman" w:cs="Calibri"/>
                <w:color w:val="000000"/>
                <w:szCs w:val="20"/>
              </w:rPr>
            </w:pPr>
          </w:p>
        </w:tc>
      </w:tr>
      <w:tr w:rsidR="00D667F0" w:rsidRPr="00C20A19" w14:paraId="2BE06BB2" w14:textId="77777777" w:rsidTr="009F7E7F">
        <w:trPr>
          <w:trHeight w:val="300"/>
        </w:trPr>
        <w:tc>
          <w:tcPr>
            <w:tcW w:w="5460" w:type="dxa"/>
            <w:tcBorders>
              <w:top w:val="nil"/>
              <w:left w:val="nil"/>
              <w:bottom w:val="nil"/>
              <w:right w:val="nil"/>
            </w:tcBorders>
            <w:shd w:val="clear" w:color="auto" w:fill="auto"/>
            <w:vAlign w:val="center"/>
          </w:tcPr>
          <w:p w14:paraId="767EB3EB" w14:textId="2BC56C51" w:rsidR="00D667F0" w:rsidRPr="00C20A19" w:rsidRDefault="00D667F0" w:rsidP="00D667F0">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auto" w:fill="auto"/>
            <w:vAlign w:val="center"/>
          </w:tcPr>
          <w:p w14:paraId="75C930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25037B9" w14:textId="4FD930C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67E0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ECD0FB5" w14:textId="77777777" w:rsidR="00D667F0" w:rsidRPr="00C20A19" w:rsidRDefault="00D667F0" w:rsidP="00D667F0">
            <w:pPr>
              <w:jc w:val="center"/>
              <w:rPr>
                <w:rFonts w:eastAsia="Times New Roman" w:cs="Calibri"/>
                <w:color w:val="000000"/>
                <w:szCs w:val="20"/>
              </w:rPr>
            </w:pPr>
          </w:p>
        </w:tc>
      </w:tr>
      <w:tr w:rsidR="00D667F0" w:rsidRPr="00C20A19" w14:paraId="12F82F9B" w14:textId="77777777" w:rsidTr="009F7E7F">
        <w:trPr>
          <w:trHeight w:val="300"/>
        </w:trPr>
        <w:tc>
          <w:tcPr>
            <w:tcW w:w="5460" w:type="dxa"/>
            <w:tcBorders>
              <w:top w:val="nil"/>
              <w:left w:val="nil"/>
              <w:bottom w:val="nil"/>
              <w:right w:val="nil"/>
            </w:tcBorders>
            <w:shd w:val="clear" w:color="000000" w:fill="D9D9D9"/>
            <w:vAlign w:val="center"/>
          </w:tcPr>
          <w:p w14:paraId="5B905671" w14:textId="5A31E5FD"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000000" w:fill="D9D9D9"/>
            <w:vAlign w:val="center"/>
          </w:tcPr>
          <w:p w14:paraId="4B51118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01A5824" w14:textId="4750F99F"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0DB4065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4E64FAD9" w14:textId="77777777" w:rsidR="00D667F0" w:rsidRPr="00C20A19" w:rsidRDefault="00D667F0" w:rsidP="00D667F0">
            <w:pPr>
              <w:jc w:val="center"/>
              <w:rPr>
                <w:rFonts w:eastAsia="Times New Roman" w:cs="Calibri"/>
                <w:color w:val="000000"/>
                <w:szCs w:val="20"/>
              </w:rPr>
            </w:pPr>
          </w:p>
        </w:tc>
      </w:tr>
      <w:tr w:rsidR="00D667F0"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D667F0" w:rsidRPr="00C20A19" w:rsidRDefault="00D667F0" w:rsidP="00D667F0">
            <w:pPr>
              <w:jc w:val="center"/>
              <w:rPr>
                <w:rFonts w:eastAsia="Times New Roman" w:cs="Calibri"/>
                <w:color w:val="000000"/>
                <w:szCs w:val="20"/>
              </w:rPr>
            </w:pPr>
          </w:p>
        </w:tc>
      </w:tr>
      <w:tr w:rsidR="00D667F0"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D667F0" w:rsidRPr="00C20A19" w:rsidRDefault="00D667F0" w:rsidP="00D667F0">
            <w:pPr>
              <w:jc w:val="center"/>
              <w:rPr>
                <w:rFonts w:eastAsia="Times New Roman" w:cs="Calibri"/>
                <w:color w:val="000000"/>
                <w:szCs w:val="20"/>
              </w:rPr>
            </w:pPr>
          </w:p>
        </w:tc>
      </w:tr>
      <w:tr w:rsidR="00D667F0"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D667F0" w:rsidRPr="00C20A19" w:rsidRDefault="00D667F0" w:rsidP="00D667F0">
            <w:pPr>
              <w:jc w:val="center"/>
              <w:rPr>
                <w:rFonts w:eastAsia="Times New Roman" w:cs="Calibri"/>
                <w:color w:val="000000"/>
                <w:szCs w:val="20"/>
              </w:rPr>
            </w:pPr>
          </w:p>
        </w:tc>
      </w:tr>
      <w:tr w:rsidR="00D667F0"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D667F0" w:rsidRPr="00C20A19" w:rsidRDefault="00D667F0" w:rsidP="00D667F0">
            <w:pPr>
              <w:jc w:val="center"/>
              <w:rPr>
                <w:rFonts w:eastAsia="Times New Roman" w:cs="Calibri"/>
                <w:color w:val="000000"/>
                <w:szCs w:val="20"/>
              </w:rPr>
            </w:pPr>
          </w:p>
        </w:tc>
      </w:tr>
      <w:tr w:rsidR="00D667F0"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D667F0" w:rsidRPr="00C20A19" w:rsidRDefault="00D667F0" w:rsidP="00D667F0">
            <w:pPr>
              <w:jc w:val="center"/>
              <w:rPr>
                <w:rFonts w:eastAsia="Times New Roman" w:cs="Calibri"/>
                <w:color w:val="000000"/>
                <w:szCs w:val="20"/>
              </w:rPr>
            </w:pPr>
          </w:p>
        </w:tc>
      </w:tr>
      <w:tr w:rsidR="00D667F0"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5</w:t>
            </w:r>
          </w:p>
        </w:tc>
      </w:tr>
      <w:tr w:rsidR="00D667F0"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D667F0" w:rsidRPr="00C20A19" w:rsidRDefault="00D667F0" w:rsidP="00D667F0">
            <w:pPr>
              <w:jc w:val="center"/>
              <w:rPr>
                <w:rFonts w:eastAsia="Times New Roman" w:cs="Calibri"/>
                <w:color w:val="000000"/>
                <w:szCs w:val="20"/>
              </w:rPr>
            </w:pPr>
          </w:p>
        </w:tc>
      </w:tr>
      <w:tr w:rsidR="00D667F0"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D667F0" w:rsidRPr="00C20A19" w:rsidRDefault="00D667F0" w:rsidP="00D667F0">
            <w:pPr>
              <w:jc w:val="center"/>
              <w:rPr>
                <w:rFonts w:eastAsia="Times New Roman" w:cs="Calibri"/>
                <w:color w:val="000000"/>
                <w:szCs w:val="20"/>
              </w:rPr>
            </w:pPr>
          </w:p>
        </w:tc>
      </w:tr>
      <w:tr w:rsidR="00D667F0"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D667F0" w:rsidRPr="00C20A19" w:rsidRDefault="00D667F0" w:rsidP="00D667F0">
            <w:pPr>
              <w:jc w:val="center"/>
              <w:rPr>
                <w:rFonts w:eastAsia="Times New Roman" w:cs="Calibri"/>
                <w:color w:val="000000"/>
                <w:szCs w:val="20"/>
              </w:rPr>
            </w:pPr>
          </w:p>
        </w:tc>
      </w:tr>
      <w:tr w:rsidR="00D667F0"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D667F0" w:rsidRPr="00C20A19" w:rsidRDefault="00D667F0" w:rsidP="00D667F0">
            <w:pPr>
              <w:jc w:val="center"/>
              <w:rPr>
                <w:rFonts w:eastAsia="Times New Roman" w:cs="Calibri"/>
                <w:color w:val="000000"/>
                <w:szCs w:val="20"/>
              </w:rPr>
            </w:pPr>
          </w:p>
        </w:tc>
      </w:tr>
      <w:tr w:rsidR="00D667F0"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D667F0" w:rsidRPr="00C20A19" w:rsidRDefault="00D667F0" w:rsidP="00D667F0">
            <w:pPr>
              <w:jc w:val="center"/>
              <w:rPr>
                <w:rFonts w:eastAsia="Times New Roman" w:cs="Calibri"/>
                <w:color w:val="000000"/>
                <w:szCs w:val="20"/>
              </w:rPr>
            </w:pPr>
          </w:p>
        </w:tc>
      </w:tr>
      <w:tr w:rsidR="00D667F0"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D667F0" w:rsidRPr="00C20A19" w:rsidRDefault="00D667F0" w:rsidP="00D667F0">
            <w:pPr>
              <w:jc w:val="center"/>
              <w:rPr>
                <w:rFonts w:eastAsia="Times New Roman" w:cs="Calibri"/>
                <w:color w:val="000000"/>
                <w:szCs w:val="20"/>
              </w:rPr>
            </w:pPr>
          </w:p>
        </w:tc>
      </w:tr>
      <w:tr w:rsidR="00D667F0"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D667F0" w:rsidRPr="00C20A19" w:rsidRDefault="00D667F0" w:rsidP="00D667F0">
            <w:pPr>
              <w:jc w:val="center"/>
              <w:rPr>
                <w:rFonts w:eastAsia="Times New Roman" w:cs="Calibri"/>
                <w:color w:val="000000"/>
                <w:szCs w:val="20"/>
              </w:rPr>
            </w:pPr>
          </w:p>
        </w:tc>
      </w:tr>
      <w:tr w:rsidR="00D667F0"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D667F0" w:rsidRPr="00C20A19" w:rsidRDefault="00D667F0" w:rsidP="00D667F0">
            <w:pPr>
              <w:jc w:val="center"/>
              <w:rPr>
                <w:rFonts w:eastAsia="Times New Roman" w:cs="Calibri"/>
                <w:color w:val="000000"/>
                <w:szCs w:val="20"/>
              </w:rPr>
            </w:pPr>
          </w:p>
        </w:tc>
      </w:tr>
      <w:tr w:rsidR="00D667F0"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D667F0" w:rsidRPr="00C20A19" w:rsidRDefault="00D667F0" w:rsidP="00D667F0">
            <w:pPr>
              <w:jc w:val="center"/>
              <w:rPr>
                <w:rFonts w:eastAsia="Times New Roman" w:cs="Calibri"/>
                <w:color w:val="000000"/>
                <w:szCs w:val="20"/>
              </w:rPr>
            </w:pPr>
          </w:p>
        </w:tc>
      </w:tr>
      <w:tr w:rsidR="00D667F0"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D667F0" w:rsidRPr="00C20A19" w:rsidRDefault="00D667F0" w:rsidP="00D667F0">
            <w:pPr>
              <w:jc w:val="center"/>
              <w:rPr>
                <w:rFonts w:eastAsia="Times New Roman" w:cs="Calibri"/>
                <w:color w:val="000000"/>
                <w:szCs w:val="20"/>
              </w:rPr>
            </w:pPr>
          </w:p>
        </w:tc>
      </w:tr>
      <w:tr w:rsidR="00D667F0"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D667F0" w:rsidRPr="00C20A19" w:rsidRDefault="00D667F0" w:rsidP="00D667F0">
            <w:pPr>
              <w:jc w:val="center"/>
              <w:rPr>
                <w:rFonts w:eastAsia="Times New Roman" w:cs="Calibri"/>
                <w:color w:val="000000"/>
                <w:szCs w:val="20"/>
              </w:rPr>
            </w:pPr>
          </w:p>
        </w:tc>
      </w:tr>
      <w:tr w:rsidR="00D667F0"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D667F0" w:rsidRPr="00C20A19" w:rsidRDefault="00D667F0" w:rsidP="00D667F0">
            <w:pPr>
              <w:jc w:val="center"/>
              <w:rPr>
                <w:rFonts w:eastAsia="Times New Roman" w:cs="Calibri"/>
                <w:color w:val="000000"/>
                <w:szCs w:val="20"/>
              </w:rPr>
            </w:pPr>
          </w:p>
        </w:tc>
      </w:tr>
      <w:tr w:rsidR="00D667F0"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D667F0" w:rsidRPr="00C20A19" w:rsidRDefault="00D667F0" w:rsidP="00D667F0">
            <w:pPr>
              <w:jc w:val="center"/>
              <w:rPr>
                <w:rFonts w:eastAsia="Times New Roman" w:cs="Calibri"/>
                <w:color w:val="000000"/>
                <w:szCs w:val="20"/>
              </w:rPr>
            </w:pPr>
          </w:p>
        </w:tc>
      </w:tr>
      <w:tr w:rsidR="00D667F0"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D667F0" w:rsidRPr="00C20A19" w:rsidRDefault="00D667F0" w:rsidP="00D667F0">
            <w:pPr>
              <w:jc w:val="center"/>
              <w:rPr>
                <w:rFonts w:eastAsia="Times New Roman" w:cs="Calibri"/>
                <w:color w:val="000000"/>
                <w:szCs w:val="20"/>
              </w:rPr>
            </w:pPr>
          </w:p>
        </w:tc>
      </w:tr>
      <w:tr w:rsidR="00D667F0"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lastRenderedPageBreak/>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D667F0" w:rsidRPr="00C20A19" w:rsidRDefault="00D667F0" w:rsidP="00D667F0">
            <w:pPr>
              <w:jc w:val="center"/>
              <w:rPr>
                <w:rFonts w:eastAsia="Times New Roman" w:cs="Calibri"/>
                <w:color w:val="000000"/>
                <w:szCs w:val="20"/>
              </w:rPr>
            </w:pPr>
          </w:p>
        </w:tc>
      </w:tr>
      <w:tr w:rsidR="00D667F0"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D667F0" w:rsidRPr="00C20A19" w:rsidRDefault="00D667F0" w:rsidP="00D667F0">
            <w:pPr>
              <w:jc w:val="center"/>
              <w:rPr>
                <w:rFonts w:eastAsia="Times New Roman" w:cs="Calibri"/>
                <w:color w:val="000000"/>
                <w:szCs w:val="20"/>
              </w:rPr>
            </w:pPr>
          </w:p>
        </w:tc>
      </w:tr>
      <w:tr w:rsidR="00D667F0"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D667F0" w:rsidRPr="00C20A19" w:rsidRDefault="00D667F0" w:rsidP="00D667F0">
            <w:pPr>
              <w:jc w:val="center"/>
              <w:rPr>
                <w:rFonts w:eastAsia="Times New Roman" w:cs="Calibri"/>
                <w:color w:val="000000"/>
                <w:szCs w:val="20"/>
              </w:rPr>
            </w:pPr>
          </w:p>
        </w:tc>
      </w:tr>
      <w:tr w:rsidR="00D667F0"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D667F0" w:rsidRPr="00C20A19" w:rsidRDefault="00D667F0" w:rsidP="00D667F0">
            <w:pPr>
              <w:jc w:val="center"/>
              <w:rPr>
                <w:rFonts w:eastAsia="Times New Roman" w:cs="Calibri"/>
                <w:color w:val="000000"/>
                <w:szCs w:val="20"/>
              </w:rPr>
            </w:pPr>
          </w:p>
        </w:tc>
      </w:tr>
      <w:tr w:rsidR="00D667F0"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6</w:t>
            </w:r>
          </w:p>
        </w:tc>
      </w:tr>
      <w:tr w:rsidR="00D667F0"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D667F0" w:rsidRPr="00C20A19" w:rsidRDefault="00D667F0" w:rsidP="00D667F0">
            <w:pPr>
              <w:jc w:val="center"/>
              <w:rPr>
                <w:rFonts w:eastAsia="Times New Roman" w:cs="Calibri"/>
                <w:color w:val="000000"/>
                <w:szCs w:val="20"/>
              </w:rPr>
            </w:pPr>
          </w:p>
        </w:tc>
      </w:tr>
      <w:tr w:rsidR="00D667F0"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D667F0" w:rsidRPr="00C20A19" w:rsidRDefault="00D667F0" w:rsidP="00D667F0">
            <w:pPr>
              <w:jc w:val="center"/>
              <w:rPr>
                <w:rFonts w:eastAsia="Times New Roman" w:cs="Calibri"/>
                <w:color w:val="000000"/>
                <w:szCs w:val="20"/>
              </w:rPr>
            </w:pPr>
          </w:p>
        </w:tc>
      </w:tr>
      <w:tr w:rsidR="00D667F0"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4</w:t>
            </w:r>
          </w:p>
        </w:tc>
      </w:tr>
      <w:tr w:rsidR="00D667F0"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5</w:t>
            </w:r>
          </w:p>
        </w:tc>
      </w:tr>
      <w:tr w:rsidR="00D667F0"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D667F0" w:rsidRPr="00C20A19" w:rsidRDefault="00D667F0" w:rsidP="00D667F0">
            <w:pPr>
              <w:jc w:val="center"/>
              <w:rPr>
                <w:rFonts w:eastAsia="Times New Roman" w:cs="Calibri"/>
                <w:color w:val="000000"/>
                <w:szCs w:val="20"/>
              </w:rPr>
            </w:pPr>
          </w:p>
        </w:tc>
      </w:tr>
      <w:tr w:rsidR="00D667F0"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D667F0" w:rsidRPr="00C20A19" w:rsidRDefault="00D667F0" w:rsidP="00D667F0">
            <w:pPr>
              <w:jc w:val="center"/>
              <w:rPr>
                <w:rFonts w:eastAsia="Times New Roman" w:cs="Calibri"/>
                <w:color w:val="000000"/>
                <w:szCs w:val="20"/>
              </w:rPr>
            </w:pPr>
          </w:p>
        </w:tc>
      </w:tr>
      <w:tr w:rsidR="00D667F0"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D667F0" w:rsidRPr="00C20A19" w:rsidRDefault="00D667F0" w:rsidP="00D667F0">
            <w:pPr>
              <w:jc w:val="center"/>
              <w:rPr>
                <w:rFonts w:eastAsia="Times New Roman" w:cs="Calibri"/>
                <w:color w:val="000000"/>
                <w:szCs w:val="20"/>
              </w:rPr>
            </w:pPr>
          </w:p>
        </w:tc>
      </w:tr>
      <w:tr w:rsidR="00D667F0"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D667F0" w:rsidRPr="00C20A19" w:rsidRDefault="00D667F0" w:rsidP="00D667F0">
            <w:pPr>
              <w:jc w:val="center"/>
              <w:rPr>
                <w:rFonts w:eastAsia="Times New Roman" w:cs="Calibri"/>
                <w:color w:val="000000"/>
                <w:szCs w:val="20"/>
              </w:rPr>
            </w:pPr>
          </w:p>
        </w:tc>
      </w:tr>
      <w:tr w:rsidR="00D667F0"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D667F0" w:rsidRPr="00C20A19" w:rsidRDefault="00D667F0" w:rsidP="00D667F0">
            <w:pPr>
              <w:jc w:val="center"/>
              <w:rPr>
                <w:rFonts w:eastAsia="Times New Roman" w:cs="Calibri"/>
                <w:color w:val="000000"/>
                <w:szCs w:val="20"/>
              </w:rPr>
            </w:pPr>
          </w:p>
        </w:tc>
      </w:tr>
      <w:tr w:rsidR="00D667F0"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D667F0" w:rsidRPr="00C20A19" w:rsidRDefault="00D667F0" w:rsidP="00D667F0">
            <w:pPr>
              <w:jc w:val="center"/>
              <w:rPr>
                <w:rFonts w:eastAsia="Times New Roman" w:cs="Calibri"/>
                <w:color w:val="000000"/>
                <w:szCs w:val="20"/>
              </w:rPr>
            </w:pPr>
          </w:p>
        </w:tc>
      </w:tr>
      <w:tr w:rsidR="00D667F0"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D667F0" w:rsidRPr="00C20A19" w:rsidRDefault="00D667F0" w:rsidP="00D667F0">
            <w:pPr>
              <w:jc w:val="center"/>
              <w:rPr>
                <w:rFonts w:eastAsia="Times New Roman" w:cs="Calibri"/>
                <w:color w:val="000000"/>
                <w:szCs w:val="20"/>
              </w:rPr>
            </w:pPr>
          </w:p>
        </w:tc>
      </w:tr>
      <w:tr w:rsidR="00D667F0"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D667F0" w:rsidRPr="00C20A19" w:rsidRDefault="00D667F0" w:rsidP="00D667F0">
            <w:pPr>
              <w:jc w:val="center"/>
              <w:rPr>
                <w:rFonts w:eastAsia="Times New Roman" w:cs="Calibri"/>
                <w:color w:val="000000"/>
                <w:szCs w:val="20"/>
              </w:rPr>
            </w:pPr>
          </w:p>
        </w:tc>
      </w:tr>
      <w:tr w:rsidR="00D667F0"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D667F0" w:rsidRPr="00C20A19" w:rsidRDefault="00D667F0" w:rsidP="00D667F0">
            <w:pPr>
              <w:jc w:val="center"/>
              <w:rPr>
                <w:rFonts w:eastAsia="Times New Roman" w:cs="Calibri"/>
                <w:color w:val="000000"/>
                <w:szCs w:val="20"/>
              </w:rPr>
            </w:pPr>
          </w:p>
        </w:tc>
      </w:tr>
      <w:tr w:rsidR="00D667F0"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D667F0" w:rsidRPr="00C20A19" w:rsidRDefault="00D667F0" w:rsidP="00D667F0">
            <w:pPr>
              <w:jc w:val="center"/>
              <w:rPr>
                <w:rFonts w:eastAsia="Times New Roman" w:cs="Calibri"/>
                <w:color w:val="000000"/>
                <w:szCs w:val="20"/>
              </w:rPr>
            </w:pPr>
          </w:p>
        </w:tc>
      </w:tr>
      <w:tr w:rsidR="00D667F0"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D667F0" w:rsidRPr="00C20A19" w:rsidRDefault="00D667F0" w:rsidP="00D667F0">
            <w:pPr>
              <w:jc w:val="center"/>
              <w:rPr>
                <w:rFonts w:eastAsia="Times New Roman" w:cs="Calibri"/>
                <w:color w:val="000000"/>
                <w:szCs w:val="20"/>
              </w:rPr>
            </w:pPr>
          </w:p>
        </w:tc>
      </w:tr>
      <w:tr w:rsidR="00D667F0"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D667F0" w:rsidRPr="00C20A19" w:rsidRDefault="00D667F0" w:rsidP="00D667F0">
            <w:pPr>
              <w:jc w:val="center"/>
              <w:rPr>
                <w:rFonts w:eastAsia="Times New Roman" w:cs="Calibri"/>
                <w:color w:val="000000"/>
                <w:szCs w:val="20"/>
              </w:rPr>
            </w:pPr>
          </w:p>
        </w:tc>
      </w:tr>
      <w:tr w:rsidR="00D667F0"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D667F0" w:rsidRPr="00C20A19" w:rsidRDefault="00D667F0" w:rsidP="00D667F0">
            <w:pPr>
              <w:jc w:val="center"/>
              <w:rPr>
                <w:rFonts w:eastAsia="Times New Roman" w:cs="Calibri"/>
                <w:color w:val="000000"/>
                <w:szCs w:val="20"/>
              </w:rPr>
            </w:pPr>
          </w:p>
        </w:tc>
      </w:tr>
      <w:tr w:rsidR="00D667F0"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D667F0" w:rsidRPr="00C20A19" w:rsidRDefault="00D667F0" w:rsidP="00D667F0">
            <w:pPr>
              <w:jc w:val="center"/>
              <w:rPr>
                <w:rFonts w:eastAsia="Times New Roman" w:cs="Calibri"/>
                <w:color w:val="000000"/>
                <w:szCs w:val="20"/>
              </w:rPr>
            </w:pPr>
          </w:p>
        </w:tc>
      </w:tr>
      <w:tr w:rsidR="00D667F0"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D667F0" w:rsidRPr="00C20A19" w:rsidRDefault="00D667F0" w:rsidP="00D667F0">
            <w:pPr>
              <w:jc w:val="center"/>
              <w:rPr>
                <w:rFonts w:eastAsia="Times New Roman" w:cs="Calibri"/>
                <w:color w:val="000000"/>
                <w:szCs w:val="20"/>
              </w:rPr>
            </w:pPr>
          </w:p>
        </w:tc>
      </w:tr>
      <w:tr w:rsidR="00D667F0"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7</w:t>
            </w:r>
          </w:p>
        </w:tc>
      </w:tr>
      <w:tr w:rsidR="00D667F0"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D667F0" w:rsidRPr="00C20A19" w:rsidRDefault="00D667F0" w:rsidP="00D667F0">
            <w:pPr>
              <w:jc w:val="center"/>
              <w:rPr>
                <w:rFonts w:eastAsia="Times New Roman" w:cs="Calibri"/>
                <w:color w:val="000000"/>
                <w:szCs w:val="20"/>
              </w:rPr>
            </w:pPr>
          </w:p>
        </w:tc>
      </w:tr>
      <w:tr w:rsidR="00D667F0"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D667F0" w:rsidRPr="00C20A19" w:rsidRDefault="00D667F0" w:rsidP="00D667F0">
            <w:pPr>
              <w:jc w:val="center"/>
              <w:rPr>
                <w:rFonts w:eastAsia="Times New Roman" w:cs="Calibri"/>
                <w:color w:val="000000"/>
                <w:szCs w:val="20"/>
              </w:rPr>
            </w:pPr>
          </w:p>
        </w:tc>
      </w:tr>
      <w:tr w:rsidR="00D667F0"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D667F0" w:rsidRPr="00C20A19" w:rsidRDefault="00D667F0" w:rsidP="00D667F0">
            <w:pPr>
              <w:jc w:val="center"/>
              <w:rPr>
                <w:rFonts w:eastAsia="Times New Roman" w:cs="Calibri"/>
                <w:color w:val="000000"/>
                <w:szCs w:val="20"/>
              </w:rPr>
            </w:pPr>
          </w:p>
        </w:tc>
      </w:tr>
      <w:tr w:rsidR="00D667F0"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D667F0" w:rsidRPr="00C20A19" w:rsidRDefault="00D667F0" w:rsidP="00D667F0">
            <w:pPr>
              <w:jc w:val="center"/>
              <w:rPr>
                <w:rFonts w:eastAsia="Times New Roman" w:cs="Calibri"/>
                <w:color w:val="000000"/>
                <w:szCs w:val="20"/>
              </w:rPr>
            </w:pPr>
          </w:p>
        </w:tc>
      </w:tr>
      <w:tr w:rsidR="00D667F0"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D667F0" w:rsidRPr="00C20A19" w:rsidRDefault="00D667F0" w:rsidP="00D667F0">
            <w:pPr>
              <w:jc w:val="center"/>
              <w:rPr>
                <w:rFonts w:eastAsia="Times New Roman" w:cs="Calibri"/>
                <w:color w:val="000000"/>
                <w:szCs w:val="20"/>
              </w:rPr>
            </w:pPr>
          </w:p>
        </w:tc>
      </w:tr>
      <w:tr w:rsidR="00D667F0"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D667F0" w:rsidRPr="00C20A19" w:rsidRDefault="00D667F0" w:rsidP="00D667F0">
            <w:pPr>
              <w:jc w:val="center"/>
              <w:rPr>
                <w:rFonts w:eastAsia="Times New Roman" w:cs="Calibri"/>
                <w:color w:val="000000"/>
                <w:szCs w:val="20"/>
              </w:rPr>
            </w:pPr>
          </w:p>
        </w:tc>
      </w:tr>
      <w:tr w:rsidR="00D667F0"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lastRenderedPageBreak/>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D667F0" w:rsidRPr="00C20A19" w:rsidRDefault="00D667F0" w:rsidP="00D667F0">
            <w:pPr>
              <w:jc w:val="center"/>
              <w:rPr>
                <w:rFonts w:eastAsia="Times New Roman" w:cs="Calibri"/>
                <w:color w:val="000000"/>
                <w:szCs w:val="20"/>
              </w:rPr>
            </w:pPr>
          </w:p>
        </w:tc>
      </w:tr>
      <w:tr w:rsidR="00D667F0"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D667F0" w:rsidRPr="00C20A19" w:rsidRDefault="00D667F0" w:rsidP="00D667F0">
            <w:pPr>
              <w:jc w:val="center"/>
              <w:rPr>
                <w:rFonts w:eastAsia="Times New Roman" w:cs="Calibri"/>
                <w:color w:val="000000"/>
                <w:szCs w:val="20"/>
              </w:rPr>
            </w:pPr>
          </w:p>
        </w:tc>
      </w:tr>
      <w:tr w:rsidR="00D667F0"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D667F0" w:rsidRPr="00C20A19" w:rsidRDefault="00D667F0" w:rsidP="00D667F0">
            <w:pPr>
              <w:jc w:val="center"/>
              <w:rPr>
                <w:rFonts w:eastAsia="Times New Roman" w:cs="Calibri"/>
                <w:color w:val="000000"/>
                <w:szCs w:val="20"/>
              </w:rPr>
            </w:pPr>
          </w:p>
        </w:tc>
      </w:tr>
      <w:tr w:rsidR="00D667F0"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D667F0" w:rsidRPr="00C20A19" w:rsidRDefault="00D667F0" w:rsidP="00D667F0">
            <w:pPr>
              <w:jc w:val="center"/>
              <w:rPr>
                <w:rFonts w:eastAsia="Times New Roman" w:cs="Calibri"/>
                <w:color w:val="000000"/>
                <w:szCs w:val="20"/>
              </w:rPr>
            </w:pPr>
          </w:p>
        </w:tc>
      </w:tr>
      <w:tr w:rsidR="00D667F0"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D667F0" w:rsidRPr="00C20A19" w:rsidRDefault="00D667F0" w:rsidP="00D667F0">
            <w:pPr>
              <w:jc w:val="center"/>
              <w:rPr>
                <w:rFonts w:eastAsia="Times New Roman" w:cs="Calibri"/>
                <w:color w:val="000000"/>
                <w:szCs w:val="20"/>
              </w:rPr>
            </w:pPr>
          </w:p>
        </w:tc>
      </w:tr>
      <w:tr w:rsidR="00D667F0"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D667F0" w:rsidRPr="00C20A19" w:rsidRDefault="00D667F0" w:rsidP="00D667F0">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D667F0" w:rsidRPr="00C20A19" w:rsidRDefault="00D667F0" w:rsidP="00D667F0">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D667F0" w:rsidRPr="00C20A19" w:rsidRDefault="00D667F0" w:rsidP="00D667F0">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D667F0" w:rsidRDefault="00D667F0" w:rsidP="00D667F0">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D667F0" w:rsidRPr="00C20A19" w:rsidRDefault="00D667F0" w:rsidP="00D667F0">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D667F0" w:rsidRDefault="00D667F0" w:rsidP="00D667F0">
            <w:pPr>
              <w:rPr>
                <w:rFonts w:eastAsia="Times New Roman" w:cs="Calibri"/>
                <w:b/>
                <w:bCs/>
                <w:color w:val="000000"/>
                <w:szCs w:val="20"/>
              </w:rPr>
            </w:pPr>
          </w:p>
          <w:p w14:paraId="34D01EF0" w14:textId="5042F01F" w:rsidR="00D667F0" w:rsidRPr="00C20A19" w:rsidRDefault="00D667F0" w:rsidP="00D667F0">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D667F0" w:rsidRDefault="00D667F0" w:rsidP="00D667F0">
            <w:pPr>
              <w:jc w:val="center"/>
              <w:rPr>
                <w:rFonts w:eastAsia="Times New Roman" w:cs="Calibri"/>
                <w:color w:val="000000"/>
                <w:szCs w:val="20"/>
              </w:rPr>
            </w:pPr>
          </w:p>
          <w:p w14:paraId="37C27738" w14:textId="71F13A67" w:rsidR="00D667F0" w:rsidRPr="00C20A19" w:rsidRDefault="00D667F0" w:rsidP="00D667F0">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D667F0" w:rsidRDefault="00D667F0" w:rsidP="00D667F0">
            <w:pPr>
              <w:jc w:val="center"/>
              <w:rPr>
                <w:rFonts w:eastAsia="Times New Roman" w:cs="Calibri"/>
                <w:color w:val="000000"/>
                <w:szCs w:val="20"/>
              </w:rPr>
            </w:pPr>
          </w:p>
          <w:p w14:paraId="3A6475BD" w14:textId="011A434A" w:rsidR="00D667F0" w:rsidRPr="00C20A19" w:rsidRDefault="00D667F0" w:rsidP="00D667F0">
            <w:pPr>
              <w:jc w:val="center"/>
              <w:rPr>
                <w:rFonts w:eastAsia="Times New Roman" w:cs="Calibri"/>
                <w:color w:val="000000"/>
                <w:szCs w:val="20"/>
              </w:rPr>
            </w:pPr>
            <w:r>
              <w:rPr>
                <w:rFonts w:eastAsia="Times New Roman" w:cs="Calibri"/>
                <w:color w:val="000000"/>
                <w:szCs w:val="20"/>
              </w:rPr>
              <w:t>6</w:t>
            </w:r>
          </w:p>
        </w:tc>
      </w:tr>
      <w:tr w:rsidR="00D667F0"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D667F0" w:rsidRPr="00C20A19" w:rsidRDefault="00D667F0" w:rsidP="00D667F0">
            <w:pPr>
              <w:jc w:val="center"/>
              <w:rPr>
                <w:rFonts w:eastAsia="Times New Roman" w:cs="Calibri"/>
                <w:color w:val="000000"/>
                <w:szCs w:val="20"/>
              </w:rPr>
            </w:pPr>
          </w:p>
        </w:tc>
      </w:tr>
      <w:tr w:rsidR="00D667F0"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D667F0" w:rsidRPr="00C20A19" w:rsidRDefault="00D667F0" w:rsidP="00D667F0">
            <w:pPr>
              <w:jc w:val="center"/>
              <w:rPr>
                <w:rFonts w:eastAsia="Times New Roman" w:cs="Calibri"/>
                <w:color w:val="000000"/>
                <w:szCs w:val="20"/>
              </w:rPr>
            </w:pPr>
          </w:p>
        </w:tc>
      </w:tr>
      <w:tr w:rsidR="00D667F0"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D667F0" w:rsidRPr="00C20A19" w:rsidRDefault="00D667F0" w:rsidP="00D667F0">
            <w:pPr>
              <w:jc w:val="center"/>
              <w:rPr>
                <w:rFonts w:eastAsia="Times New Roman" w:cs="Calibri"/>
                <w:color w:val="000000"/>
                <w:szCs w:val="20"/>
              </w:rPr>
            </w:pPr>
          </w:p>
        </w:tc>
      </w:tr>
      <w:tr w:rsidR="00D667F0"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D667F0" w:rsidRPr="00C20A19" w:rsidRDefault="00D667F0" w:rsidP="00D667F0">
            <w:pPr>
              <w:jc w:val="center"/>
              <w:rPr>
                <w:rFonts w:eastAsia="Times New Roman" w:cs="Calibri"/>
                <w:color w:val="000000"/>
                <w:szCs w:val="20"/>
              </w:rPr>
            </w:pPr>
          </w:p>
        </w:tc>
      </w:tr>
      <w:tr w:rsidR="00D667F0"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D667F0" w:rsidRPr="00C20A19" w:rsidRDefault="00D667F0" w:rsidP="00D667F0">
            <w:pPr>
              <w:jc w:val="center"/>
              <w:rPr>
                <w:rFonts w:eastAsia="Times New Roman" w:cs="Calibri"/>
                <w:color w:val="000000"/>
                <w:szCs w:val="20"/>
              </w:rPr>
            </w:pPr>
          </w:p>
        </w:tc>
      </w:tr>
      <w:tr w:rsidR="00D667F0"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D667F0" w:rsidRPr="00C20A19" w:rsidRDefault="00D667F0" w:rsidP="00D667F0">
            <w:pPr>
              <w:jc w:val="center"/>
              <w:rPr>
                <w:rFonts w:eastAsia="Times New Roman" w:cs="Calibri"/>
                <w:color w:val="000000"/>
                <w:szCs w:val="20"/>
              </w:rPr>
            </w:pPr>
          </w:p>
        </w:tc>
      </w:tr>
      <w:tr w:rsidR="00D667F0"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D667F0" w:rsidRPr="00C20A19" w:rsidRDefault="00D667F0" w:rsidP="00D667F0">
            <w:pPr>
              <w:jc w:val="center"/>
              <w:rPr>
                <w:rFonts w:eastAsia="Times New Roman" w:cs="Calibri"/>
                <w:color w:val="000000"/>
                <w:szCs w:val="20"/>
              </w:rPr>
            </w:pPr>
          </w:p>
        </w:tc>
      </w:tr>
      <w:tr w:rsidR="00D667F0"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0</w:t>
            </w:r>
          </w:p>
        </w:tc>
      </w:tr>
      <w:tr w:rsidR="00D667F0"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D667F0" w:rsidRPr="00C20A19" w:rsidRDefault="00D667F0" w:rsidP="00D667F0">
            <w:pPr>
              <w:jc w:val="center"/>
              <w:rPr>
                <w:rFonts w:eastAsia="Times New Roman" w:cs="Calibri"/>
                <w:color w:val="000000"/>
                <w:szCs w:val="20"/>
              </w:rPr>
            </w:pPr>
          </w:p>
        </w:tc>
      </w:tr>
      <w:tr w:rsidR="00D667F0"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D667F0" w:rsidRPr="00C20A19" w:rsidRDefault="00D667F0" w:rsidP="00D667F0">
            <w:pPr>
              <w:jc w:val="center"/>
              <w:rPr>
                <w:rFonts w:eastAsia="Times New Roman" w:cs="Calibri"/>
                <w:color w:val="000000"/>
                <w:szCs w:val="20"/>
              </w:rPr>
            </w:pPr>
          </w:p>
        </w:tc>
      </w:tr>
      <w:tr w:rsidR="00D667F0"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D667F0" w:rsidRPr="00C20A19" w:rsidRDefault="00D667F0" w:rsidP="00D667F0">
            <w:pPr>
              <w:jc w:val="center"/>
              <w:rPr>
                <w:rFonts w:eastAsia="Times New Roman" w:cs="Calibri"/>
                <w:color w:val="000000"/>
                <w:szCs w:val="20"/>
              </w:rPr>
            </w:pPr>
          </w:p>
        </w:tc>
      </w:tr>
      <w:tr w:rsidR="00D667F0"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D667F0" w:rsidRPr="00C20A19" w:rsidRDefault="00D667F0" w:rsidP="00D667F0">
            <w:pPr>
              <w:jc w:val="center"/>
              <w:rPr>
                <w:rFonts w:eastAsia="Times New Roman" w:cs="Calibri"/>
                <w:color w:val="000000"/>
                <w:szCs w:val="20"/>
              </w:rPr>
            </w:pPr>
          </w:p>
        </w:tc>
      </w:tr>
      <w:tr w:rsidR="00D667F0"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D667F0" w:rsidRPr="00C20A19" w:rsidRDefault="00D667F0" w:rsidP="00D667F0">
            <w:pPr>
              <w:jc w:val="center"/>
              <w:rPr>
                <w:rFonts w:eastAsia="Times New Roman" w:cs="Calibri"/>
                <w:color w:val="000000"/>
                <w:szCs w:val="20"/>
              </w:rPr>
            </w:pPr>
          </w:p>
        </w:tc>
      </w:tr>
      <w:tr w:rsidR="00D667F0"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D667F0" w:rsidRPr="00C20A19" w:rsidRDefault="00D667F0" w:rsidP="00D667F0">
            <w:pPr>
              <w:jc w:val="center"/>
              <w:rPr>
                <w:rFonts w:eastAsia="Times New Roman" w:cs="Calibri"/>
                <w:color w:val="000000"/>
                <w:szCs w:val="20"/>
              </w:rPr>
            </w:pPr>
          </w:p>
        </w:tc>
      </w:tr>
      <w:tr w:rsidR="00D667F0"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D667F0" w:rsidRPr="00C20A19" w:rsidRDefault="00D667F0" w:rsidP="00D667F0">
            <w:pPr>
              <w:jc w:val="center"/>
              <w:rPr>
                <w:rFonts w:eastAsia="Times New Roman" w:cs="Calibri"/>
                <w:color w:val="000000"/>
                <w:szCs w:val="20"/>
              </w:rPr>
            </w:pPr>
          </w:p>
        </w:tc>
      </w:tr>
      <w:tr w:rsidR="00D667F0"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D667F0" w:rsidRPr="00C20A19" w:rsidRDefault="00D667F0" w:rsidP="00D667F0">
            <w:pPr>
              <w:jc w:val="center"/>
              <w:rPr>
                <w:rFonts w:eastAsia="Times New Roman" w:cs="Calibri"/>
                <w:color w:val="000000"/>
                <w:szCs w:val="20"/>
              </w:rPr>
            </w:pPr>
          </w:p>
        </w:tc>
      </w:tr>
      <w:tr w:rsidR="00D667F0"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D667F0" w:rsidRPr="00C20A19" w:rsidRDefault="00D667F0" w:rsidP="00D667F0">
            <w:pPr>
              <w:jc w:val="center"/>
              <w:rPr>
                <w:rFonts w:eastAsia="Times New Roman" w:cs="Calibri"/>
                <w:color w:val="000000"/>
                <w:szCs w:val="20"/>
              </w:rPr>
            </w:pPr>
          </w:p>
        </w:tc>
      </w:tr>
      <w:tr w:rsidR="00D667F0"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D667F0" w:rsidRPr="00C20A19" w:rsidRDefault="00D667F0" w:rsidP="00D667F0">
            <w:pPr>
              <w:jc w:val="center"/>
              <w:rPr>
                <w:rFonts w:eastAsia="Times New Roman" w:cs="Calibri"/>
                <w:color w:val="000000"/>
                <w:szCs w:val="20"/>
              </w:rPr>
            </w:pPr>
          </w:p>
        </w:tc>
      </w:tr>
      <w:tr w:rsidR="00D667F0"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bl>
    <w:p w14:paraId="743427B6" w14:textId="197E4E7C" w:rsidR="00A37847" w:rsidRDefault="00A37847" w:rsidP="00C20A19">
      <w:pPr>
        <w:rPr>
          <w:b/>
        </w:rPr>
      </w:pPr>
    </w:p>
    <w:p w14:paraId="1B684930" w14:textId="4E43AF7F" w:rsidR="00DC6670" w:rsidRDefault="00DC6670" w:rsidP="00426F42">
      <w:pPr>
        <w:pStyle w:val="Heading2"/>
      </w:pPr>
      <w:bookmarkStart w:id="194" w:name="_Appendix_G._Adding"/>
      <w:bookmarkStart w:id="195" w:name="_Toc521412221"/>
      <w:bookmarkStart w:id="196" w:name="_Toc525419000"/>
      <w:bookmarkEnd w:id="194"/>
      <w:r>
        <w:t>Appendix G. Adding a New Kit</w:t>
      </w:r>
      <w:bookmarkEnd w:id="195"/>
      <w:bookmarkEnd w:id="196"/>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21"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97" w:name="_Toc521412222"/>
      <w:bookmarkStart w:id="198" w:name="_Toc525419001"/>
      <w:r>
        <w:lastRenderedPageBreak/>
        <w:t>New Kit</w:t>
      </w:r>
      <w:bookmarkEnd w:id="197"/>
      <w:bookmarkEnd w:id="198"/>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99" w:name="_Toc521412223"/>
      <w:bookmarkStart w:id="200" w:name="_Toc525419002"/>
      <w:r>
        <w:t>New Internal Lane Standards (ILS’s)</w:t>
      </w:r>
      <w:bookmarkEnd w:id="199"/>
      <w:bookmarkEnd w:id="200"/>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201" w:name="_Toc521412224"/>
      <w:bookmarkStart w:id="202" w:name="_Toc525419003"/>
      <w:r>
        <w:t>Kit Colors</w:t>
      </w:r>
      <w:bookmarkEnd w:id="201"/>
      <w:bookmarkEnd w:id="202"/>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575AD85D" w:rsidR="00F22DD9" w:rsidRDefault="00F22DD9" w:rsidP="00F22DD9">
      <w:pPr>
        <w:pStyle w:val="ListParagraph"/>
        <w:numPr>
          <w:ilvl w:val="2"/>
          <w:numId w:val="22"/>
        </w:numPr>
      </w:pPr>
      <w:r>
        <w:t xml:space="preserve">Each channel must be specified with colors for the </w:t>
      </w:r>
      <w:r w:rsidR="00607333">
        <w:t>OSIRIS</w:t>
      </w:r>
      <w:r>
        <w:t xml:space="preserve">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203" w:name="_Toc521412225"/>
      <w:bookmarkStart w:id="204" w:name="_Toc525419004"/>
      <w:r w:rsidRPr="00C54010">
        <w:t>Ladder</w:t>
      </w:r>
      <w:bookmarkEnd w:id="203"/>
      <w:bookmarkEnd w:id="204"/>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FixedChar"/>
        </w:rPr>
        <w:t>.fsa</w:t>
      </w:r>
      <w:r>
        <w:t xml:space="preserve"> </w:t>
      </w:r>
      <w:r w:rsidR="007D7312">
        <w:t xml:space="preserve">or </w:t>
      </w:r>
      <w:r w:rsidR="007D7312">
        <w:rPr>
          <w:rStyle w:v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lastRenderedPageBreak/>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205" w:name="_Toc521412226"/>
      <w:bookmarkStart w:id="206" w:name="_Toc525419005"/>
      <w:r>
        <w:t>Operating Procedure</w:t>
      </w:r>
      <w:bookmarkEnd w:id="205"/>
      <w:bookmarkEnd w:id="206"/>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lastRenderedPageBreak/>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207" w:name="_Toc521412227"/>
      <w:bookmarkStart w:id="208" w:name="_Toc525419006"/>
      <w:r>
        <w:t xml:space="preserve">Synthesizing a custom </w:t>
      </w:r>
      <w:r w:rsidR="00F22DD9">
        <w:t>allelic ladder</w:t>
      </w:r>
      <w:bookmarkEnd w:id="207"/>
      <w:bookmarkEnd w:id="208"/>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1F134702" w:rsidR="00CE0B4E" w:rsidRDefault="00DA30EA" w:rsidP="00CF635C">
      <w:pPr>
        <w:pStyle w:val="Heading2"/>
      </w:pPr>
      <w:bookmarkStart w:id="209" w:name="_Appendix_H._"/>
      <w:bookmarkStart w:id="210" w:name="_Toc521412228"/>
      <w:bookmarkStart w:id="211" w:name="_Toc525419007"/>
      <w:bookmarkEnd w:id="209"/>
      <w:r>
        <w:t xml:space="preserve">Appendix H.  </w:t>
      </w:r>
      <w:r w:rsidR="00CE0B4E">
        <w:t>Dynamic Baseline Analysis</w:t>
      </w:r>
      <w:bookmarkEnd w:id="210"/>
      <w:r w:rsidR="00C14F8F">
        <w:t xml:space="preserve"> and Normalization</w:t>
      </w:r>
      <w:bookmarkEnd w:id="211"/>
    </w:p>
    <w:p w14:paraId="6861E9D9" w14:textId="77777777" w:rsidR="00CF635C" w:rsidRPr="00CF635C" w:rsidRDefault="00CF635C" w:rsidP="00CF635C"/>
    <w:p w14:paraId="68DC8295" w14:textId="4A380FD9" w:rsidR="0064374F" w:rsidRDefault="001F10B4" w:rsidP="008C7E4D">
      <w:r>
        <w:t>OSIRIS</w:t>
      </w:r>
      <w:r w:rsidR="008C7E4D">
        <w:t xml:space="preserve"> now features a dynamic baseline analysis that detects and approximates the true baseline and then normalizes the raw data by subtracting the approximated raw baseline from the raw data.</w:t>
      </w:r>
      <w:r w:rsidR="0064374F">
        <w:t xml:space="preserve">  We call </w:t>
      </w:r>
      <w:r w:rsidR="00A13FBF">
        <w:t>the</w:t>
      </w:r>
      <w:r w:rsidR="0064374F">
        <w:t xml:space="preserve"> entire process</w:t>
      </w:r>
      <w:r w:rsidR="00A13FBF">
        <w:t xml:space="preserve"> of </w:t>
      </w:r>
      <w:r w:rsidR="0064374F">
        <w:t>estimat</w:t>
      </w:r>
      <w:r w:rsidR="00A13FBF">
        <w:t>ing</w:t>
      </w:r>
      <w:r w:rsidR="0064374F">
        <w:t xml:space="preserve"> the dynamic baseline followed by dynamic baseline correction, “normalization” or “baseline normalization”.  This is distinct from the process of estimating a static correction to the baseline that is performed at the beginning of every analysis</w:t>
      </w:r>
      <w:r w:rsidR="00B86803">
        <w:t xml:space="preserve">.  </w:t>
      </w:r>
      <w:r w:rsidR="0064374F">
        <w:t>Correcting the static baseline is described below.</w:t>
      </w:r>
    </w:p>
    <w:p w14:paraId="4FCBDADE" w14:textId="77777777" w:rsidR="0064374F" w:rsidRDefault="0064374F" w:rsidP="008C7E4D"/>
    <w:p w14:paraId="597F24F7" w14:textId="1C282809" w:rsidR="0064374F" w:rsidRDefault="008C7E4D" w:rsidP="008C7E4D">
      <w:r>
        <w:t>Once the raw data has been normalized, peaks can be fit in the usual manner and the heights and areas of the fit peaks will be accurate with respect to their true values.</w:t>
      </w:r>
      <w:r w:rsidR="00135E94">
        <w:t xml:space="preserve">  We emphasize that </w:t>
      </w:r>
      <w:r w:rsidR="0064374F">
        <w:t>the OSIRIS analysis i</w:t>
      </w:r>
      <w:r w:rsidR="00135E94">
        <w:t>s a two-phase process</w:t>
      </w:r>
      <w:r w:rsidR="0064374F">
        <w:t xml:space="preserve"> – (optional) normalization, followed by allele peak and artifact analysis</w:t>
      </w:r>
      <w:r w:rsidR="00135E94">
        <w:t xml:space="preserve">.  </w:t>
      </w:r>
      <w:r w:rsidR="0064374F">
        <w:t>Removing the static baseline precedes both of the following phases.</w:t>
      </w:r>
    </w:p>
    <w:p w14:paraId="64779D0D" w14:textId="77777777" w:rsidR="0064374F" w:rsidRDefault="0064374F" w:rsidP="008C7E4D"/>
    <w:p w14:paraId="6382A5E5" w14:textId="7DBA05A6" w:rsidR="000F4DCC" w:rsidRDefault="00135E94" w:rsidP="008C7E4D">
      <w:r>
        <w:t>The first</w:t>
      </w:r>
      <w:r w:rsidR="0064374F">
        <w:t>, normalization,</w:t>
      </w:r>
      <w:r>
        <w:t xml:space="preserve"> phase includes the following processes:  </w:t>
      </w:r>
    </w:p>
    <w:p w14:paraId="3A7CC86E" w14:textId="7B6EF3B0" w:rsidR="000F4DCC" w:rsidRDefault="00135E94" w:rsidP="00937D13">
      <w:pPr>
        <w:pStyle w:val="ListParagraph"/>
        <w:numPr>
          <w:ilvl w:val="0"/>
          <w:numId w:val="33"/>
        </w:numPr>
      </w:pPr>
      <w:r>
        <w:t>raw data filtering</w:t>
      </w:r>
      <w:r w:rsidR="00232DD7">
        <w:t xml:space="preserve"> (</w:t>
      </w:r>
      <w:r>
        <w:t>if specified</w:t>
      </w:r>
      <w:r w:rsidR="00232DD7">
        <w:t>)</w:t>
      </w:r>
    </w:p>
    <w:p w14:paraId="781F7F75" w14:textId="715A7F71" w:rsidR="000F4DCC" w:rsidRDefault="00135E94" w:rsidP="00937D13">
      <w:pPr>
        <w:pStyle w:val="ListParagraph"/>
        <w:numPr>
          <w:ilvl w:val="0"/>
          <w:numId w:val="33"/>
        </w:numPr>
      </w:pPr>
      <w:r>
        <w:t>fitting</w:t>
      </w:r>
      <w:r w:rsidR="00232DD7">
        <w:t xml:space="preserve"> peaks to the (possibly filtered) raw data</w:t>
      </w:r>
    </w:p>
    <w:p w14:paraId="083DC986" w14:textId="734A6716" w:rsidR="000F4DCC" w:rsidRDefault="00135E94" w:rsidP="00937D13">
      <w:pPr>
        <w:pStyle w:val="ListParagraph"/>
        <w:numPr>
          <w:ilvl w:val="0"/>
          <w:numId w:val="33"/>
        </w:numPr>
      </w:pPr>
      <w:r>
        <w:t>estimation of baseline</w:t>
      </w:r>
      <w:r w:rsidR="00232DD7">
        <w:t xml:space="preserve"> sample</w:t>
      </w:r>
      <w:r w:rsidR="000F4DCC">
        <w:t xml:space="preserve"> points</w:t>
      </w:r>
    </w:p>
    <w:p w14:paraId="391088B3" w14:textId="238D9B3A" w:rsidR="000F4DCC" w:rsidRDefault="00232DD7" w:rsidP="00937D13">
      <w:pPr>
        <w:pStyle w:val="ListParagraph"/>
        <w:numPr>
          <w:ilvl w:val="0"/>
          <w:numId w:val="33"/>
        </w:numPr>
      </w:pPr>
      <w:r>
        <w:t>fitting an approximating curve</w:t>
      </w:r>
      <w:r w:rsidR="000F4DCC">
        <w:t xml:space="preserve"> to the baseline sample points</w:t>
      </w:r>
    </w:p>
    <w:p w14:paraId="76997387" w14:textId="3BC6D7BA" w:rsidR="000F4DCC" w:rsidRDefault="00232DD7" w:rsidP="00937D13">
      <w:pPr>
        <w:pStyle w:val="ListParagraph"/>
        <w:numPr>
          <w:ilvl w:val="0"/>
          <w:numId w:val="33"/>
        </w:numPr>
      </w:pPr>
      <w:r>
        <w:t xml:space="preserve">subtracting the baseline estimation curve from the </w:t>
      </w:r>
      <w:r w:rsidR="000F4DCC">
        <w:t>original (unfiltered) raw data</w:t>
      </w:r>
    </w:p>
    <w:p w14:paraId="1C40E3B3" w14:textId="77777777" w:rsidR="000F4DCC" w:rsidRDefault="00232DD7" w:rsidP="00937D13">
      <w:pPr>
        <w:pStyle w:val="ListParagraph"/>
        <w:numPr>
          <w:ilvl w:val="0"/>
          <w:numId w:val="33"/>
        </w:numPr>
      </w:pPr>
      <w:r>
        <w:t>discarding the peaks fit during this</w:t>
      </w:r>
      <w:r w:rsidR="000F4DCC">
        <w:t xml:space="preserve"> normalization phase.</w:t>
      </w:r>
    </w:p>
    <w:p w14:paraId="49B551DD" w14:textId="77777777" w:rsidR="000F4DCC" w:rsidRDefault="000F4DCC" w:rsidP="00937D13">
      <w:pPr>
        <w:pStyle w:val="ListParagraph"/>
      </w:pPr>
    </w:p>
    <w:p w14:paraId="7F90CE2D" w14:textId="074847C7" w:rsidR="000F4DCC" w:rsidRDefault="00232DD7">
      <w:r>
        <w:t>The second</w:t>
      </w:r>
      <w:r w:rsidR="0064374F">
        <w:t>, allele peak analysis,</w:t>
      </w:r>
      <w:r>
        <w:t xml:space="preserve"> phase i</w:t>
      </w:r>
      <w:r w:rsidR="000F4DCC">
        <w:t>ncludes:</w:t>
      </w:r>
    </w:p>
    <w:p w14:paraId="046DA40C" w14:textId="29D8B68F" w:rsidR="000F4DCC" w:rsidRDefault="00232DD7" w:rsidP="00937D13">
      <w:pPr>
        <w:pStyle w:val="ListParagraph"/>
        <w:numPr>
          <w:ilvl w:val="0"/>
          <w:numId w:val="34"/>
        </w:numPr>
      </w:pPr>
      <w:r>
        <w:t>fitting pe</w:t>
      </w:r>
      <w:r w:rsidR="000F4DCC">
        <w:t xml:space="preserve">aks to the </w:t>
      </w:r>
      <w:r w:rsidR="003B5F70">
        <w:t xml:space="preserve">unfiltered </w:t>
      </w:r>
      <w:r w:rsidR="000F4DCC">
        <w:t>normalized raw data, if normalization was selected, and to the original raw data, if not</w:t>
      </w:r>
    </w:p>
    <w:p w14:paraId="7209C86A" w14:textId="77777777" w:rsidR="000F4DCC" w:rsidRDefault="00232DD7" w:rsidP="00937D13">
      <w:pPr>
        <w:pStyle w:val="ListParagraph"/>
        <w:numPr>
          <w:ilvl w:val="0"/>
          <w:numId w:val="34"/>
        </w:numPr>
      </w:pPr>
      <w:r>
        <w:t>proceeding with the analysis of these peaks</w:t>
      </w:r>
      <w:r w:rsidR="006E43B6">
        <w:t xml:space="preserve"> for allele and artifact detection</w:t>
      </w:r>
      <w:r>
        <w:t>.</w:t>
      </w:r>
    </w:p>
    <w:p w14:paraId="3754A7A1" w14:textId="77777777" w:rsidR="000F4DCC" w:rsidRDefault="000F4DCC" w:rsidP="00937D13">
      <w:pPr>
        <w:pStyle w:val="ListParagraph"/>
      </w:pPr>
    </w:p>
    <w:p w14:paraId="174E149C" w14:textId="68A9FB2A" w:rsidR="008C7E4D" w:rsidRDefault="00232DD7">
      <w:r>
        <w:t>If normalization is not selected in the Lab Settings, only the second phase is performed</w:t>
      </w:r>
      <w:r w:rsidR="003B5F70">
        <w:t xml:space="preserve"> after static baseline removal</w:t>
      </w:r>
      <w:r>
        <w:t xml:space="preserve">.  </w:t>
      </w:r>
      <w:r w:rsidR="008C7E4D">
        <w:t>Ladder files and sample internal lane standard channels</w:t>
      </w:r>
      <w:r w:rsidR="002165DF">
        <w:t xml:space="preserve"> are subject to static baseline </w:t>
      </w:r>
      <w:r w:rsidR="00DA0909">
        <w:t>correction but</w:t>
      </w:r>
      <w:r w:rsidR="008C7E4D">
        <w:t xml:space="preserve"> are not analyzed for</w:t>
      </w:r>
      <w:r w:rsidR="002165DF">
        <w:t xml:space="preserve"> dynamically</w:t>
      </w:r>
      <w:r w:rsidR="008C7E4D">
        <w:t xml:space="preserve"> baseline</w:t>
      </w:r>
      <w:r w:rsidR="003B5F70">
        <w:t xml:space="preserve"> normalization</w:t>
      </w:r>
      <w:r w:rsidR="008C7E4D">
        <w:t>.</w:t>
      </w:r>
    </w:p>
    <w:p w14:paraId="769CA025" w14:textId="77777777" w:rsidR="00D75B53" w:rsidRDefault="00D75B53" w:rsidP="008C7E4D"/>
    <w:p w14:paraId="4C1562BE" w14:textId="19007CD4" w:rsidR="002165DF" w:rsidRDefault="00C14F8F" w:rsidP="008C7E4D">
      <w:r>
        <w:t xml:space="preserve">If the user does not choose </w:t>
      </w:r>
      <w:r w:rsidR="008C7E4D">
        <w:t>dynamic baseline analysis</w:t>
      </w:r>
      <w:r w:rsidR="002165DF">
        <w:t>, or normalization</w:t>
      </w:r>
      <w:r w:rsidR="008C7E4D">
        <w:t xml:space="preserve">, OSIRIS behaves as it did in prior versions; it determines the </w:t>
      </w:r>
      <w:r w:rsidR="000F4DCC">
        <w:t xml:space="preserve">static </w:t>
      </w:r>
      <w:r w:rsidR="008C7E4D">
        <w:t xml:space="preserve">baseline at the </w:t>
      </w:r>
      <w:r w:rsidR="009C0128">
        <w:t>right-hand</w:t>
      </w:r>
      <w:r w:rsidR="008C7E4D">
        <w:t xml:space="preserve"> end of the raw data for each channel, then uses that as the </w:t>
      </w:r>
      <w:r w:rsidR="000F4DCC">
        <w:t>constant</w:t>
      </w:r>
      <w:r w:rsidR="002165DF">
        <w:t xml:space="preserve">, or static, </w:t>
      </w:r>
      <w:r w:rsidR="008C7E4D">
        <w:t>baseline (or zero) for the entire set of data points in that channel</w:t>
      </w:r>
      <w:r w:rsidR="002165DF">
        <w:t xml:space="preserve"> by subtracting it from all raw data values for the channel</w:t>
      </w:r>
      <w:r w:rsidR="008C7E4D">
        <w:t xml:space="preserve">.  </w:t>
      </w:r>
      <w:r w:rsidR="00DB16BC">
        <w:t xml:space="preserve">One output of this process is an estimation of the </w:t>
      </w:r>
      <w:hyperlink w:anchor="NoiseDefinition" w:history="1">
        <w:r w:rsidR="00DB16BC" w:rsidRPr="00371EC6">
          <w:rPr>
            <w:rStyle w:val="Hyperlink"/>
          </w:rPr>
          <w:t>noise level</w:t>
        </w:r>
      </w:hyperlink>
      <w:r w:rsidR="00DB16BC">
        <w:t xml:space="preserve"> in each channel.  This noise does not include DNA fragment-related artifacts, which are handled elsewhere, but only electronic noise, generated by the operation of the laser and other equipment in processing the sample.  For OSIRIS, the per-channel noise is defined to be the maximum peak-to-trough displacement at the right-hand end of the raw data for each channel.</w:t>
      </w:r>
      <w:r w:rsidR="001630A9">
        <w:t xml:space="preserve">  For the more detailed algorithm, see “</w:t>
      </w:r>
      <w:hyperlink w:anchor="NoiseDefinition" w:history="1">
        <w:r w:rsidR="001630A9" w:rsidRPr="00DA0909">
          <w:rPr>
            <w:rStyle w:val="Hyperlink"/>
          </w:rPr>
          <w:t>Noise Estimation</w:t>
        </w:r>
      </w:hyperlink>
      <w:r w:rsidR="001630A9">
        <w:t>”.</w:t>
      </w:r>
      <w:r w:rsidR="00DB16BC">
        <w:t xml:space="preserve">  The estimated noise level is used throughout the analysis, notably for curve-fitting and for shoulder detection.</w:t>
      </w:r>
    </w:p>
    <w:p w14:paraId="4143F7A7" w14:textId="77777777" w:rsidR="002165DF" w:rsidRDefault="002165DF" w:rsidP="008C7E4D"/>
    <w:p w14:paraId="74A35F4D" w14:textId="1743FDCA" w:rsidR="002165DF" w:rsidRDefault="008C7E4D" w:rsidP="008C7E4D">
      <w:r>
        <w:t>The usual course of sample analysis</w:t>
      </w:r>
      <w:r w:rsidR="002165DF">
        <w:t>,</w:t>
      </w:r>
      <w:r>
        <w:t xml:space="preserve"> </w:t>
      </w:r>
      <w:r w:rsidR="002165DF">
        <w:t>after determining</w:t>
      </w:r>
      <w:r>
        <w:t xml:space="preserve"> the </w:t>
      </w:r>
      <w:r w:rsidR="0064374F">
        <w:t xml:space="preserve">static </w:t>
      </w:r>
      <w:r>
        <w:t xml:space="preserve">baseline from the raw </w:t>
      </w:r>
      <w:r w:rsidR="002165DF">
        <w:t>data</w:t>
      </w:r>
      <w:r>
        <w:t>, as described above,</w:t>
      </w:r>
      <w:r w:rsidR="002165DF">
        <w:t xml:space="preserve"> is to perform the following:</w:t>
      </w:r>
    </w:p>
    <w:p w14:paraId="5F1E8C5A" w14:textId="77777777" w:rsidR="002165DF" w:rsidRDefault="002165DF" w:rsidP="00DA0909">
      <w:pPr>
        <w:pStyle w:val="ListParagraph"/>
        <w:numPr>
          <w:ilvl w:val="0"/>
          <w:numId w:val="35"/>
        </w:numPr>
      </w:pPr>
      <w:r>
        <w:t>fit mathematical curves to the ILS channel peaks</w:t>
      </w:r>
    </w:p>
    <w:p w14:paraId="72F2924C" w14:textId="77777777" w:rsidR="002165DF" w:rsidRDefault="002165DF" w:rsidP="00DA0909">
      <w:pPr>
        <w:pStyle w:val="ListParagraph"/>
        <w:numPr>
          <w:ilvl w:val="0"/>
          <w:numId w:val="35"/>
        </w:numPr>
      </w:pPr>
      <w:r>
        <w:t>analyze the ILS</w:t>
      </w:r>
    </w:p>
    <w:p w14:paraId="5F255E12" w14:textId="1554149F" w:rsidR="002165DF" w:rsidRDefault="008C7E4D" w:rsidP="00DA0909">
      <w:pPr>
        <w:pStyle w:val="ListParagraph"/>
        <w:numPr>
          <w:ilvl w:val="0"/>
          <w:numId w:val="35"/>
        </w:numPr>
      </w:pPr>
      <w:r>
        <w:t>fit mathematical curves to the peaks of each</w:t>
      </w:r>
      <w:r w:rsidR="002165DF">
        <w:t xml:space="preserve"> remaining channel</w:t>
      </w:r>
    </w:p>
    <w:p w14:paraId="029A8A0C" w14:textId="55A7CD69" w:rsidR="002165DF" w:rsidRDefault="002165DF" w:rsidP="00DA0909">
      <w:pPr>
        <w:pStyle w:val="ListParagraph"/>
        <w:numPr>
          <w:ilvl w:val="0"/>
          <w:numId w:val="35"/>
        </w:numPr>
      </w:pPr>
      <w:r>
        <w:t>analyze the remaining channels according to the type of data set (ladder or sample).</w:t>
      </w:r>
    </w:p>
    <w:p w14:paraId="2DAE2608" w14:textId="77777777" w:rsidR="002165DF" w:rsidRDefault="002165DF"/>
    <w:p w14:paraId="4F2803EF" w14:textId="5827F1AC" w:rsidR="006B4414" w:rsidRDefault="008C7E4D">
      <w:r>
        <w:t xml:space="preserve">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w:t>
      </w:r>
      <w:r w:rsidR="00C14F8F">
        <w:t>surrounding</w:t>
      </w:r>
      <w:r>
        <w:t xml:space="preserve"> the peak, resulting in very </w:t>
      </w:r>
      <w:r>
        <w:lastRenderedPageBreak/>
        <w:t xml:space="preserve">small raw peaks fit with curves </w:t>
      </w:r>
      <w:r w:rsidR="006B4414">
        <w:t xml:space="preserve">that have </w:t>
      </w:r>
      <w:r>
        <w:t xml:space="preserve">artificially elevated RFU values and wide bases.  Additionally, where the raw baseline is elevated above the analysis threshold, small deviations in the raw data may be fit as curves.  </w:t>
      </w:r>
    </w:p>
    <w:p w14:paraId="218C35A0" w14:textId="77777777" w:rsidR="006B4414" w:rsidRDefault="006B4414" w:rsidP="008C7E4D"/>
    <w:p w14:paraId="29796C28" w14:textId="65C6D405" w:rsidR="008C7E4D" w:rsidRDefault="00E553F5" w:rsidP="00937D13">
      <w:r>
        <w:t xml:space="preserve">This issue can be corrected in </w:t>
      </w:r>
      <w:r w:rsidR="008C7E4D">
        <w:t>datasets where the raw baseline is significantly elevated</w:t>
      </w:r>
      <w:r>
        <w:t xml:space="preserve"> by choosing dynamic normalization: </w:t>
      </w:r>
      <w:r w:rsidR="008C7E4D">
        <w:t>dynamically approximating the true baseline from the raw data and subtracting it from the raw data so that the raw data has a zero baseline</w:t>
      </w:r>
      <w:r w:rsidR="005F757D">
        <w:t xml:space="preserve">. That </w:t>
      </w:r>
      <w:r>
        <w:t xml:space="preserve">allows </w:t>
      </w:r>
      <w:r w:rsidR="005F757D">
        <w:t>improved</w:t>
      </w:r>
      <w:r>
        <w:t xml:space="preserve"> curve fitting and </w:t>
      </w:r>
      <w:r w:rsidR="005F757D">
        <w:t>improved</w:t>
      </w:r>
      <w:r>
        <w:t xml:space="preserve"> peak height and area calculation</w:t>
      </w:r>
      <w:r w:rsidR="008C7E4D">
        <w:t>.</w:t>
      </w:r>
      <w:r w:rsidR="002165DF">
        <w:t xml:space="preserve">  The rest of this appendix describes options for normalization.</w:t>
      </w:r>
    </w:p>
    <w:p w14:paraId="6D3EA50D" w14:textId="5D82BCCC" w:rsidR="00D75B53" w:rsidRDefault="00D75B53" w:rsidP="008C7E4D"/>
    <w:p w14:paraId="2504E081" w14:textId="1F7C9940" w:rsidR="00232DD7" w:rsidRDefault="00232DD7" w:rsidP="00232DD7">
      <w:pPr>
        <w:pStyle w:val="Heading3"/>
      </w:pPr>
      <w:bookmarkStart w:id="212" w:name="RawDataFiltering"/>
      <w:bookmarkStart w:id="213" w:name="_Toc521412229"/>
      <w:bookmarkStart w:id="214" w:name="_Toc525419008"/>
      <w:r>
        <w:t>Raw data filtering</w:t>
      </w:r>
      <w:bookmarkEnd w:id="212"/>
      <w:r w:rsidRPr="00D75B53">
        <w:t>:</w:t>
      </w:r>
      <w:bookmarkEnd w:id="213"/>
      <w:bookmarkEnd w:id="214"/>
      <w:r w:rsidRPr="00D75B53">
        <w:t xml:space="preserve">  </w:t>
      </w:r>
    </w:p>
    <w:p w14:paraId="472585B6" w14:textId="77777777" w:rsidR="00232DD7" w:rsidRPr="00D75B53" w:rsidRDefault="00232DD7" w:rsidP="00232DD7"/>
    <w:p w14:paraId="7B91D77D" w14:textId="0F12F360" w:rsidR="00232DD7" w:rsidRDefault="00232DD7" w:rsidP="00232DD7">
      <w:r>
        <w:t xml:space="preserve">Sometimes, the noise level in the raw data interferes with OSIRIS’ ability to fit peaks reliably, especially if there is an elevated baseline.  In this case, the algorithm may become confused between noise and an actual peak.  Filtering provides a way for the algorithm to precondition the data prior to estimating the baseline.  All filtering algorithms rely on the principle that replacing a raw data value with an average of </w:t>
      </w:r>
      <w:r w:rsidR="005D7BC7">
        <w:t xml:space="preserve">nearby </w:t>
      </w:r>
      <w:r>
        <w:t xml:space="preserve">raw data values tends to </w:t>
      </w:r>
      <w:r w:rsidR="006E43B6">
        <w:t>flatten</w:t>
      </w:r>
      <w:r>
        <w:t xml:space="preserve"> the noise</w:t>
      </w:r>
      <w:r w:rsidR="001572C7">
        <w:t>, or reduce its intensity</w:t>
      </w:r>
      <w:r>
        <w:t xml:space="preserve">.  </w:t>
      </w:r>
      <w:r w:rsidR="005D7BC7">
        <w:t xml:space="preserve">An </w:t>
      </w:r>
      <w:r w:rsidR="008073B1">
        <w:t>averaged</w:t>
      </w:r>
      <w:r>
        <w:t xml:space="preserve"> elevated baseline tends to remain ele</w:t>
      </w:r>
      <w:r w:rsidR="008073B1">
        <w:t>vated at the same (average) level as the original raw data, but with less peak-to-trough noise.</w:t>
      </w:r>
    </w:p>
    <w:p w14:paraId="4F64F8DE" w14:textId="6FAC29F9" w:rsidR="008073B1" w:rsidRDefault="008073B1" w:rsidP="00232DD7"/>
    <w:p w14:paraId="5F2DF05E" w14:textId="35220EE8" w:rsidR="008073B1" w:rsidRDefault="008073B1" w:rsidP="00232DD7">
      <w:r>
        <w:t>OSIRIS offers a choice of three different filtering algorithms.  The first is a simple so-called low pass filter that effectively averages a raw data value with previous values included within a user-specified window.</w:t>
      </w:r>
      <w:r w:rsidR="00905503">
        <w:t xml:space="preserve">  We call it a single pass filter.</w:t>
      </w:r>
      <w:r>
        <w:t xml:space="preserve">  This filter is effective at reducing </w:t>
      </w:r>
      <w:r w:rsidR="00DA0909">
        <w:t>noise but</w:t>
      </w:r>
      <w:r>
        <w:t xml:space="preserve"> has two disadvantages.  The first is that it tends to lower peaks and move them to the right.  (A peak that occurred at time t in the raw data plot, will occur at some later time in the filtered raw data plot.)  The second disadvantage is that, even though the filter </w:t>
      </w:r>
      <w:r w:rsidR="005D7BC7">
        <w:t xml:space="preserve">generally </w:t>
      </w:r>
      <w:r>
        <w:t xml:space="preserve">reduces high frequency noise, it can also introduce artifactual high frequency noise on occasion.  </w:t>
      </w:r>
    </w:p>
    <w:p w14:paraId="295DB715" w14:textId="77777777" w:rsidR="008073B1" w:rsidRDefault="008073B1" w:rsidP="00232DD7"/>
    <w:p w14:paraId="3AD320AE" w14:textId="7766376E" w:rsidR="008073B1" w:rsidRDefault="008073B1" w:rsidP="00232DD7">
      <w:r>
        <w:t>The second filter</w:t>
      </w:r>
      <w:r w:rsidR="00905503">
        <w:t>, called a triple pass filter,</w:t>
      </w:r>
      <w:r>
        <w:t xml:space="preserve"> is similar to the first, except that it is repeated three times with successively decreasing window widths.  This filter overcomes the second disadvantage of the first filter.  It no longer introduces high frequency noise, and therefore, if</w:t>
      </w:r>
      <w:r w:rsidR="00905503">
        <w:t xml:space="preserve"> the user wishes to use a low pass filter, the triple pass filter is the one to select.  Even so, the triple pass filter, like the low pass filter,</w:t>
      </w:r>
      <w:r w:rsidR="000F4DCC">
        <w:t xml:space="preserve"> lowers peaks and</w:t>
      </w:r>
      <w:r w:rsidR="00905503">
        <w:t xml:space="preserve"> moves </w:t>
      </w:r>
      <w:r w:rsidR="000F4DCC">
        <w:t>them</w:t>
      </w:r>
      <w:r w:rsidR="00905503">
        <w:t xml:space="preserve"> to the right.</w:t>
      </w:r>
    </w:p>
    <w:p w14:paraId="6510D43C" w14:textId="51AAEE71" w:rsidR="00905503" w:rsidRDefault="00905503" w:rsidP="00232DD7"/>
    <w:p w14:paraId="258A4D6E" w14:textId="1F98C776" w:rsidR="00905503" w:rsidRDefault="00905503" w:rsidP="00232DD7">
      <w:r>
        <w:t xml:space="preserve">The third filter, introduced in Version 2.11, keeps peaks in their original position.  We call it the averaging-in-place filter.  It averages a raw data value with the values within a specified window to the left and to the right.  In addition, unlike traditional filters, in creating a plot of filtered values, the averaging-in-place filter </w:t>
      </w:r>
      <w:r w:rsidR="005D7BC7">
        <w:t>compares</w:t>
      </w:r>
      <w:r>
        <w:t xml:space="preserve"> the averaged raw data value to the original raw data value.  If the difference between the two exceeds a user-specified threshold, then that </w:t>
      </w:r>
      <w:r w:rsidR="005D7BC7">
        <w:t>point</w:t>
      </w:r>
      <w:r>
        <w:t xml:space="preserve"> is at or near an actual peak and the filter simply copies the original</w:t>
      </w:r>
      <w:r w:rsidR="006E43B6">
        <w:t xml:space="preserve"> raw data</w:t>
      </w:r>
      <w:r>
        <w:t xml:space="preserve"> value into the plot of filtered values.  In other words, not only are peak </w:t>
      </w:r>
      <w:r w:rsidRPr="00E34BF4">
        <w:rPr>
          <w:i/>
        </w:rPr>
        <w:t>locations</w:t>
      </w:r>
      <w:r>
        <w:t xml:space="preserve"> left unchanged, peak </w:t>
      </w:r>
      <w:r w:rsidRPr="00E34BF4">
        <w:rPr>
          <w:i/>
        </w:rPr>
        <w:t>heights</w:t>
      </w:r>
      <w:r>
        <w:t xml:space="preserve"> are left unchanged by the averaging-in-place filter.  Testing has shown that, of the three filters, the averaging-in-place filter provides the best environment for subsequent baseline estimation.</w:t>
      </w:r>
    </w:p>
    <w:p w14:paraId="5F6F764E" w14:textId="521A682D" w:rsidR="00905503" w:rsidRDefault="00905503" w:rsidP="00232DD7"/>
    <w:p w14:paraId="5A1B5805" w14:textId="0C2525C4" w:rsidR="00905503" w:rsidRDefault="00905503" w:rsidP="00232DD7">
      <w:r>
        <w:t>Note that, regardless of which filtering algorithm is selected (if any), raw data filtering affects only the estimation of the baseline and subsequent normalization.</w:t>
      </w:r>
      <w:r w:rsidR="00570B77">
        <w:t xml:space="preserve">  The </w:t>
      </w:r>
      <w:r w:rsidR="00C46CEF">
        <w:t xml:space="preserve">raw </w:t>
      </w:r>
      <w:r w:rsidR="00570B77">
        <w:t xml:space="preserve">data values that are subject to final analysis </w:t>
      </w:r>
      <w:r w:rsidR="00C46CEF">
        <w:t xml:space="preserve">of alleles, artifacts and other quality issues </w:t>
      </w:r>
      <w:r w:rsidR="00570B77">
        <w:t>are not filtered.  They consist of the original raw data with a baseline normalization curve subtracted.</w:t>
      </w:r>
    </w:p>
    <w:p w14:paraId="3236F8F3" w14:textId="77777777" w:rsidR="008C7E4D" w:rsidRDefault="008C7E4D" w:rsidP="00D75B53">
      <w:pPr>
        <w:pStyle w:val="Heading3"/>
      </w:pPr>
      <w:bookmarkStart w:id="215" w:name="_Detecting_the_true"/>
      <w:bookmarkStart w:id="216" w:name="_Toc521412230"/>
      <w:bookmarkStart w:id="217" w:name="_Toc525419009"/>
      <w:bookmarkEnd w:id="215"/>
      <w:r w:rsidRPr="00D75B53">
        <w:t>Detecting the true baseline:</w:t>
      </w:r>
      <w:bookmarkEnd w:id="216"/>
      <w:bookmarkEnd w:id="217"/>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6235B0"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 xml:space="preserve">specified parameter called the Baseline Estimation Threshold, which </w:t>
      </w:r>
      <w:r w:rsidR="006C04F2">
        <w:lastRenderedPageBreak/>
        <w:t>has a default value of 1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w:t>
      </w:r>
      <w:r w:rsidR="009C0128">
        <w:t>collected,</w:t>
      </w:r>
      <w:r>
        <w:t xml:space="preserve">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23C4353D" w14:textId="094D1DA2" w:rsidR="002165DF" w:rsidRDefault="002165DF">
      <w:r>
        <w:br w:type="page"/>
      </w:r>
    </w:p>
    <w:p w14:paraId="24BD6FB3" w14:textId="49ACB567" w:rsidR="006E1BA3" w:rsidRDefault="006E1BA3" w:rsidP="006E1BA3">
      <w:pPr>
        <w:pStyle w:val="Heading2"/>
      </w:pPr>
      <w:bookmarkStart w:id="218" w:name="_Toc521412231"/>
      <w:bookmarkStart w:id="219" w:name="_Toc525419010"/>
      <w:r>
        <w:lastRenderedPageBreak/>
        <w:t xml:space="preserve">Appendix </w:t>
      </w:r>
      <w:r w:rsidR="00CE0B4E">
        <w:t>I</w:t>
      </w:r>
      <w:r>
        <w:t>.  Troubleshooting and FAQ</w:t>
      </w:r>
      <w:bookmarkEnd w:id="218"/>
      <w:bookmarkEnd w:id="219"/>
    </w:p>
    <w:p w14:paraId="1272E51F" w14:textId="77777777" w:rsidR="006E1BA3" w:rsidRDefault="006E1BA3" w:rsidP="006E1BA3"/>
    <w:p w14:paraId="5CCC877D" w14:textId="77777777" w:rsidR="006E1BA3" w:rsidRDefault="006E1BA3" w:rsidP="006E1BA3">
      <w:pPr>
        <w:pStyle w:val="Heading3"/>
      </w:pPr>
      <w:bookmarkStart w:id="220" w:name="_Troubleshooting"/>
      <w:bookmarkStart w:id="221" w:name="_Toc521412232"/>
      <w:bookmarkStart w:id="222" w:name="_Toc525419011"/>
      <w:bookmarkEnd w:id="220"/>
      <w:r>
        <w:t>Troubleshooting</w:t>
      </w:r>
      <w:bookmarkEnd w:id="221"/>
      <w:bookmarkEnd w:id="22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3"/>
        <w:gridCol w:w="6467"/>
      </w:tblGrid>
      <w:tr w:rsidR="006E1BA3" w:rsidRPr="00055BE2" w14:paraId="719D2E35" w14:textId="77777777" w:rsidTr="00732CAB">
        <w:trPr>
          <w:cantSplit/>
          <w:tblHeader/>
        </w:trPr>
        <w:tc>
          <w:tcPr>
            <w:tcW w:w="3603" w:type="dxa"/>
            <w:shd w:val="clear" w:color="auto" w:fill="D9D9D9"/>
          </w:tcPr>
          <w:p w14:paraId="2D76AD37" w14:textId="77777777" w:rsidR="006E1BA3" w:rsidRPr="00715BF5" w:rsidRDefault="006E1BA3" w:rsidP="00E23ECA">
            <w:pPr>
              <w:rPr>
                <w:b/>
              </w:rPr>
            </w:pPr>
            <w:r w:rsidRPr="00715BF5">
              <w:rPr>
                <w:b/>
              </w:rPr>
              <w:t>Problem</w:t>
            </w:r>
          </w:p>
        </w:tc>
        <w:tc>
          <w:tcPr>
            <w:tcW w:w="6467"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732CAB">
        <w:trPr>
          <w:cantSplit/>
        </w:trPr>
        <w:tc>
          <w:tcPr>
            <w:tcW w:w="3603" w:type="dxa"/>
            <w:vMerge w:val="restart"/>
            <w:shd w:val="clear" w:color="auto" w:fill="auto"/>
          </w:tcPr>
          <w:p w14:paraId="035B1A0F" w14:textId="5741C743" w:rsidR="005C0FE9" w:rsidRDefault="005C0FE9" w:rsidP="005C0FE9">
            <w:r>
              <w:t>My analysis failed</w:t>
            </w:r>
          </w:p>
        </w:tc>
        <w:tc>
          <w:tcPr>
            <w:tcW w:w="6467"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732CAB">
        <w:trPr>
          <w:cantSplit/>
        </w:trPr>
        <w:tc>
          <w:tcPr>
            <w:tcW w:w="3603" w:type="dxa"/>
            <w:vMerge/>
            <w:shd w:val="clear" w:color="auto" w:fill="auto"/>
          </w:tcPr>
          <w:p w14:paraId="77E00ADA" w14:textId="77777777" w:rsidR="005C0FE9" w:rsidRDefault="005C0FE9" w:rsidP="00D205B5"/>
        </w:tc>
        <w:tc>
          <w:tcPr>
            <w:tcW w:w="6467"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732CAB">
        <w:trPr>
          <w:cantSplit/>
        </w:trPr>
        <w:tc>
          <w:tcPr>
            <w:tcW w:w="3603" w:type="dxa"/>
            <w:vMerge/>
            <w:shd w:val="clear" w:color="auto" w:fill="auto"/>
          </w:tcPr>
          <w:p w14:paraId="29B132EF" w14:textId="4D1FBA77" w:rsidR="005C0FE9" w:rsidRDefault="005C0FE9" w:rsidP="00D205B5"/>
        </w:tc>
        <w:tc>
          <w:tcPr>
            <w:tcW w:w="6467"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732CAB">
        <w:trPr>
          <w:cantSplit/>
        </w:trPr>
        <w:tc>
          <w:tcPr>
            <w:tcW w:w="3603" w:type="dxa"/>
            <w:vMerge/>
            <w:shd w:val="clear" w:color="auto" w:fill="auto"/>
          </w:tcPr>
          <w:p w14:paraId="6CCF07FD" w14:textId="77777777" w:rsidR="005C0FE9" w:rsidRDefault="005C0FE9" w:rsidP="00D205B5"/>
        </w:tc>
        <w:tc>
          <w:tcPr>
            <w:tcW w:w="6467"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732CAB">
        <w:trPr>
          <w:cantSplit/>
        </w:trPr>
        <w:tc>
          <w:tcPr>
            <w:tcW w:w="3603" w:type="dxa"/>
            <w:vMerge/>
            <w:shd w:val="clear" w:color="auto" w:fill="auto"/>
          </w:tcPr>
          <w:p w14:paraId="0DD6FA79" w14:textId="77777777" w:rsidR="005C0FE9" w:rsidRDefault="005C0FE9" w:rsidP="00D205B5"/>
        </w:tc>
        <w:tc>
          <w:tcPr>
            <w:tcW w:w="6467"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732CAB">
        <w:trPr>
          <w:cantSplit/>
        </w:trPr>
        <w:tc>
          <w:tcPr>
            <w:tcW w:w="3603" w:type="dxa"/>
            <w:vMerge/>
            <w:shd w:val="clear" w:color="auto" w:fill="auto"/>
          </w:tcPr>
          <w:p w14:paraId="54A62DD8" w14:textId="77777777" w:rsidR="005C0FE9" w:rsidRDefault="005C0FE9" w:rsidP="00D205B5"/>
        </w:tc>
        <w:tc>
          <w:tcPr>
            <w:tcW w:w="6467"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732CAB">
        <w:trPr>
          <w:cantSplit/>
        </w:trPr>
        <w:tc>
          <w:tcPr>
            <w:tcW w:w="3603" w:type="dxa"/>
            <w:vMerge/>
            <w:shd w:val="clear" w:color="auto" w:fill="auto"/>
          </w:tcPr>
          <w:p w14:paraId="205428EC" w14:textId="77777777" w:rsidR="005C0FE9" w:rsidRDefault="005C0FE9" w:rsidP="00D205B5"/>
        </w:tc>
        <w:tc>
          <w:tcPr>
            <w:tcW w:w="6467"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732CAB">
        <w:trPr>
          <w:cantSplit/>
        </w:trPr>
        <w:tc>
          <w:tcPr>
            <w:tcW w:w="3603" w:type="dxa"/>
            <w:shd w:val="clear" w:color="auto" w:fill="auto"/>
          </w:tcPr>
          <w:p w14:paraId="59BD61A5" w14:textId="071A9C22" w:rsidR="00B93052" w:rsidRDefault="00B93052" w:rsidP="00D205B5">
            <w:r>
              <w:t>I can’t select .fsa/.hid files to analyze on the Mac</w:t>
            </w:r>
          </w:p>
        </w:tc>
        <w:tc>
          <w:tcPr>
            <w:tcW w:w="6467"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732CAB">
        <w:trPr>
          <w:cantSplit/>
        </w:trPr>
        <w:tc>
          <w:tcPr>
            <w:tcW w:w="3603" w:type="dxa"/>
            <w:shd w:val="clear" w:color="auto" w:fill="auto"/>
          </w:tcPr>
          <w:p w14:paraId="5F38934F" w14:textId="77777777" w:rsidR="00D205B5" w:rsidRDefault="00D205B5" w:rsidP="00D205B5">
            <w:r>
              <w:t>My .hid/.fsa analysis failed</w:t>
            </w:r>
          </w:p>
        </w:tc>
        <w:tc>
          <w:tcPr>
            <w:tcW w:w="6467" w:type="dxa"/>
            <w:shd w:val="clear" w:color="auto" w:fill="auto"/>
          </w:tcPr>
          <w:p w14:paraId="18783450" w14:textId="7EEF8449" w:rsidR="00D205B5" w:rsidRDefault="00D205B5" w:rsidP="00D205B5">
            <w:r>
              <w:t xml:space="preserve">If the Operating Procedure is not set for the correct file type on the </w:t>
            </w:r>
            <w:r w:rsidRPr="00CD13DF">
              <w:rPr>
                <w:rStyle w:v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w:t>
            </w:r>
            <w:r w:rsidR="00A66137">
              <w:t>…</w:t>
            </w:r>
            <w:r w:rsidRPr="00F8676C">
              <w:t>No satisfactory ladder found</w:t>
            </w:r>
            <w:r w:rsidR="00EC7019">
              <w:t>…</w:t>
            </w:r>
            <w:r w:rsidRPr="00F8676C">
              <w:t>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32CAB">
        <w:trPr>
          <w:cantSplit/>
        </w:trPr>
        <w:tc>
          <w:tcPr>
            <w:tcW w:w="3603" w:type="dxa"/>
            <w:shd w:val="clear" w:color="auto" w:fill="auto"/>
          </w:tcPr>
          <w:p w14:paraId="36028FEE" w14:textId="77777777" w:rsidR="006E1BA3" w:rsidRDefault="006E1BA3" w:rsidP="006A5974">
            <w:r>
              <w:t xml:space="preserve">I can’t upgrade my version 1.33 </w:t>
            </w:r>
            <w:r w:rsidR="006A5974">
              <w:t>Lab Settings</w:t>
            </w:r>
          </w:p>
        </w:tc>
        <w:tc>
          <w:tcPr>
            <w:tcW w:w="6467" w:type="dxa"/>
            <w:shd w:val="clear" w:color="auto" w:fill="auto"/>
          </w:tcPr>
          <w:p w14:paraId="1B586DDD" w14:textId="4F920823" w:rsidR="006E1BA3" w:rsidRDefault="00C23AB9" w:rsidP="00C23AB9">
            <w:r w:rsidRPr="00137B0C">
              <w:rPr>
                <w:b/>
              </w:rPr>
              <w:t xml:space="preserve">Operating </w:t>
            </w:r>
            <w:r w:rsidRPr="003D1904">
              <w:rPr>
                <w:b/>
              </w:rPr>
              <w:t xml:space="preserve">Procedures </w:t>
            </w:r>
            <w:r>
              <w:rPr>
                <w:b/>
              </w:rPr>
              <w:t xml:space="preserve">created in Version 2.x no longer need to </w:t>
            </w:r>
            <w:r w:rsidRPr="00137B0C">
              <w:rPr>
                <w:b/>
              </w:rPr>
              <w:t>be upgraded</w:t>
            </w:r>
            <w:r>
              <w:rPr>
                <w:b/>
              </w:rPr>
              <w:t xml:space="preserve"> to be used in </w:t>
            </w:r>
            <w:r w:rsidRPr="00152E54">
              <w:rPr>
                <w:b/>
              </w:rPr>
              <w:t>OSIRIS Version 2.3</w:t>
            </w:r>
            <w:r>
              <w:rPr>
                <w:b/>
              </w:rPr>
              <w:t xml:space="preserve"> and higher</w:t>
            </w:r>
            <w:r w:rsidRPr="00137B0C">
              <w:rPr>
                <w:b/>
              </w:rPr>
              <w:t>.</w:t>
            </w:r>
            <w:r>
              <w:t xml:space="preserve">  </w:t>
            </w:r>
            <w:r w:rsidR="00BA239E">
              <w:t>OSIRIS 2.</w:t>
            </w:r>
            <w:r w:rsidR="00E82494">
              <w:t>x</w:t>
            </w:r>
            <w:r w:rsidR="00BA239E">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rsidR="00BA239E">
              <w:t xml:space="preserve"> they cannot be upgraded to 2.</w:t>
            </w:r>
            <w:r w:rsidR="00E82494">
              <w:t>x</w:t>
            </w:r>
            <w:r w:rsidR="00BA239E">
              <w:t>x</w:t>
            </w:r>
            <w:r w:rsidR="006E1BA3">
              <w:t>.  Version 2.</w:t>
            </w:r>
            <w:r w:rsidR="008378A6">
              <w:t>x</w:t>
            </w:r>
            <w:r w:rsidR="006E1BA3">
              <w:t xml:space="preserve"> Operating Pr</w:t>
            </w:r>
            <w:r w:rsidR="00BA239E">
              <w:t xml:space="preserve">ocedures may be upgraded </w:t>
            </w:r>
            <w:r w:rsidR="00CD13DF">
              <w:t xml:space="preserve">to </w:t>
            </w:r>
            <w:r w:rsidR="00E82494">
              <w:t xml:space="preserve">versions up </w:t>
            </w:r>
            <w:r w:rsidR="00BA239E">
              <w:t>to 2.</w:t>
            </w:r>
            <w:r w:rsidR="008378A6">
              <w:t>2</w:t>
            </w:r>
            <w:r w:rsidR="006E1BA3">
              <w:t>. See Appendix B for OP upgrade instructions.</w:t>
            </w:r>
            <w:r w:rsidR="003D1904">
              <w:t xml:space="preserve">  </w:t>
            </w:r>
          </w:p>
        </w:tc>
      </w:tr>
      <w:tr w:rsidR="006E1BA3" w14:paraId="1083AF12" w14:textId="77777777" w:rsidTr="00732CAB">
        <w:trPr>
          <w:cantSplit/>
        </w:trPr>
        <w:tc>
          <w:tcPr>
            <w:tcW w:w="3603" w:type="dxa"/>
            <w:shd w:val="clear" w:color="auto" w:fill="auto"/>
          </w:tcPr>
          <w:p w14:paraId="5B28F31B" w14:textId="77777777" w:rsidR="006E1BA3" w:rsidRDefault="006E1BA3" w:rsidP="00E23ECA">
            <w:r>
              <w:lastRenderedPageBreak/>
              <w:t>OSIRIS crashed when I used my old Operating Procedure</w:t>
            </w:r>
            <w:r w:rsidR="009462B2">
              <w:t xml:space="preserve"> after I upgraded</w:t>
            </w:r>
          </w:p>
        </w:tc>
        <w:tc>
          <w:tcPr>
            <w:tcW w:w="6467"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32CAB">
        <w:trPr>
          <w:cantSplit/>
        </w:trPr>
        <w:tc>
          <w:tcPr>
            <w:tcW w:w="3603" w:type="dxa"/>
            <w:tcBorders>
              <w:bottom w:val="single" w:sz="4" w:space="0" w:color="000000"/>
            </w:tcBorders>
            <w:shd w:val="clear" w:color="auto" w:fill="auto"/>
          </w:tcPr>
          <w:p w14:paraId="2C344447" w14:textId="796E7D54" w:rsidR="00AC2687" w:rsidRDefault="00AC2687" w:rsidP="00AC2687">
            <w:r>
              <w:t>I installed OSIRIS, but I can’t find the \Volumes directory.</w:t>
            </w:r>
          </w:p>
        </w:tc>
        <w:tc>
          <w:tcPr>
            <w:tcW w:w="6467" w:type="dxa"/>
            <w:shd w:val="clear" w:color="auto" w:fill="auto"/>
          </w:tcPr>
          <w:p w14:paraId="00D9A40F" w14:textId="11F56355" w:rsidR="00AC2687" w:rsidRDefault="00AC2687" w:rsidP="00AC2687">
            <w:r>
              <w:t xml:space="preserve">The </w:t>
            </w:r>
            <w:r w:rsidR="00C54381">
              <w:t xml:space="preserve">Volumes </w:t>
            </w:r>
            <w:r>
              <w:t xml:space="preserve">directory is not created until the user creates the first custom Operating Procedure using one of the default Operating </w:t>
            </w:r>
            <w:r w:rsidR="00A813E2">
              <w:t xml:space="preserve">Procedures </w:t>
            </w:r>
            <w:r>
              <w:t>as a template.</w:t>
            </w:r>
          </w:p>
          <w:p w14:paraId="38777F48" w14:textId="1B80F9AB" w:rsidR="003D1904" w:rsidRDefault="003D1904" w:rsidP="00AC2687">
            <w:r>
              <w:t>PC: Volumes is in \sites</w:t>
            </w:r>
            <w:r w:rsidR="004918C2">
              <w:t xml:space="preserve"> in the installation directory</w:t>
            </w:r>
          </w:p>
          <w:p w14:paraId="5B5AD0F6" w14:textId="3BBB99A5" w:rsidR="003D1904" w:rsidRDefault="003D1904" w:rsidP="007B7B9E">
            <w:r>
              <w:t>Mac: Volumes is in Osiris-Files</w:t>
            </w:r>
            <w:r w:rsidR="007B7B9E">
              <w:t>.  If OSIRIS is in a subfolder of /Applications</w:t>
            </w:r>
            <w:r w:rsidR="009C1847">
              <w:t xml:space="preserve">, then the </w:t>
            </w:r>
            <w:r w:rsidR="007B7B9E">
              <w:t>Osiris-Files</w:t>
            </w:r>
            <w:r w:rsidR="009C1847">
              <w:t xml:space="preserve"> folder is in /Library/Application Support</w:t>
            </w:r>
            <w:r w:rsidR="007B7B9E">
              <w:t xml:space="preserve">, otherwise it </w:t>
            </w:r>
            <w:r w:rsidR="009C1847">
              <w:t xml:space="preserve">is in the same folder as </w:t>
            </w:r>
            <w:r w:rsidR="007B7B9E">
              <w:t>Osiris-2.10.app</w:t>
            </w:r>
            <w:r w:rsidR="009C1847">
              <w:t>.</w:t>
            </w:r>
          </w:p>
          <w:p w14:paraId="6C2C1EE6" w14:textId="3D97A326" w:rsidR="003D1904" w:rsidRDefault="003D1904" w:rsidP="00AC2687"/>
        </w:tc>
      </w:tr>
      <w:tr w:rsidR="003428DA" w14:paraId="2E49E81A" w14:textId="77777777" w:rsidTr="00732CAB">
        <w:trPr>
          <w:cantSplit/>
        </w:trPr>
        <w:tc>
          <w:tcPr>
            <w:tcW w:w="3603" w:type="dxa"/>
            <w:vMerge w:val="restart"/>
            <w:shd w:val="clear" w:color="auto" w:fill="auto"/>
          </w:tcPr>
          <w:p w14:paraId="3B1B213E" w14:textId="77777777" w:rsidR="003428DA" w:rsidRDefault="003428DA" w:rsidP="003428DA">
            <w:r>
              <w:t>I can’t edit the Operating Procedure</w:t>
            </w:r>
          </w:p>
          <w:p w14:paraId="47757B0A" w14:textId="539A4290" w:rsidR="003428DA" w:rsidRDefault="003428DA" w:rsidP="003428DA"/>
        </w:tc>
        <w:tc>
          <w:tcPr>
            <w:tcW w:w="6467" w:type="dxa"/>
            <w:shd w:val="clear" w:color="auto" w:fill="auto"/>
          </w:tcPr>
          <w:p w14:paraId="00FE13CA" w14:textId="54EB0523" w:rsidR="003428DA" w:rsidRDefault="0075078D" w:rsidP="003428DA">
            <w:r w:rsidRPr="0075078D">
              <w:t>To edit an Operating Procedure, you must have write permission to the site settings folder and its subfolder</w:t>
            </w:r>
            <w:r>
              <w:t>s.  To view this folder, select “</w:t>
            </w:r>
            <w:r w:rsidRPr="0075078D">
              <w:t>Show site settings folder...</w:t>
            </w:r>
            <w:r>
              <w:t>”</w:t>
            </w:r>
            <w:r w:rsidRPr="0075078D">
              <w:t xml:space="preserve"> from the </w:t>
            </w:r>
            <w:r>
              <w:t>“</w:t>
            </w:r>
            <w:r w:rsidRPr="0075078D">
              <w:t>Tools</w:t>
            </w:r>
            <w:r>
              <w:t>”</w:t>
            </w:r>
            <w:r w:rsidRPr="0075078D">
              <w:t xml:space="preserve"> menu on the menu bar.</w:t>
            </w:r>
          </w:p>
        </w:tc>
      </w:tr>
      <w:tr w:rsidR="003428DA" w14:paraId="6ECB9D69" w14:textId="77777777" w:rsidTr="00732CAB">
        <w:trPr>
          <w:cantSplit/>
        </w:trPr>
        <w:tc>
          <w:tcPr>
            <w:tcW w:w="3603" w:type="dxa"/>
            <w:vMerge/>
            <w:shd w:val="clear" w:color="auto" w:fill="auto"/>
          </w:tcPr>
          <w:p w14:paraId="26E00515" w14:textId="04AB4FA5" w:rsidR="003428DA" w:rsidRDefault="003428DA" w:rsidP="003428DA"/>
        </w:tc>
        <w:tc>
          <w:tcPr>
            <w:tcW w:w="6467" w:type="dxa"/>
            <w:shd w:val="clear" w:color="auto" w:fill="auto"/>
          </w:tcPr>
          <w:p w14:paraId="2236AAF3" w14:textId="77777777" w:rsidR="003428DA" w:rsidRDefault="003428DA" w:rsidP="003428DA">
            <w:r>
              <w:t>You cannot edit default Operating Procedures (shown in brackets) such as [PowerPlex 16].  Make a new Operating Procedure that can be edited.</w:t>
            </w:r>
          </w:p>
          <w:p w14:paraId="7B2FAB4D" w14:textId="3D2DD44F" w:rsidR="00732CAB" w:rsidRDefault="00732CAB" w:rsidP="003428DA"/>
        </w:tc>
      </w:tr>
      <w:tr w:rsidR="003428DA" w14:paraId="229F6184" w14:textId="77777777" w:rsidTr="00732CAB">
        <w:trPr>
          <w:cantSplit/>
        </w:trPr>
        <w:tc>
          <w:tcPr>
            <w:tcW w:w="3603" w:type="dxa"/>
            <w:vMerge/>
            <w:shd w:val="clear" w:color="auto" w:fill="auto"/>
          </w:tcPr>
          <w:p w14:paraId="1462A954" w14:textId="77777777" w:rsidR="003428DA" w:rsidRDefault="003428DA" w:rsidP="003428DA"/>
        </w:tc>
        <w:tc>
          <w:tcPr>
            <w:tcW w:w="6467" w:type="dxa"/>
            <w:shd w:val="clear" w:color="auto" w:fill="auto"/>
          </w:tcPr>
          <w:p w14:paraId="2806A973" w14:textId="77777777" w:rsidR="003428DA" w:rsidRDefault="003428DA" w:rsidP="003428DA">
            <w:r>
              <w:t>You cannot edit Operating Procedures opened through the “Parameters” button.  These are static copies associated with the analysis file you are viewing.  This is designed to preserve the conditions used for a specific analysis.</w:t>
            </w:r>
          </w:p>
        </w:tc>
      </w:tr>
      <w:tr w:rsidR="003428DA" w14:paraId="42731CC2" w14:textId="77777777" w:rsidTr="00732CAB">
        <w:trPr>
          <w:cantSplit/>
        </w:trPr>
        <w:tc>
          <w:tcPr>
            <w:tcW w:w="3603" w:type="dxa"/>
            <w:vMerge/>
            <w:shd w:val="clear" w:color="auto" w:fill="auto"/>
          </w:tcPr>
          <w:p w14:paraId="576CDC65" w14:textId="086CFEDA" w:rsidR="003428DA" w:rsidRDefault="003428DA" w:rsidP="003428DA"/>
        </w:tc>
        <w:tc>
          <w:tcPr>
            <w:tcW w:w="6467" w:type="dxa"/>
            <w:shd w:val="clear" w:color="auto" w:fill="auto"/>
          </w:tcPr>
          <w:p w14:paraId="7765415D" w14:textId="50EB6DFC" w:rsidR="003428DA" w:rsidRDefault="003428DA" w:rsidP="003428DA">
            <w:r>
              <w:t xml:space="preserve">The Operating Procedure is locked while being edited by any user and cannot be edited by a second user or used for an analysis.  Ask the user editing the Operating </w:t>
            </w:r>
            <w:r w:rsidR="003E0C34">
              <w:t xml:space="preserve">Procedure </w:t>
            </w:r>
            <w:r>
              <w:t xml:space="preserve">to close it or select a different OP. </w:t>
            </w:r>
          </w:p>
          <w:p w14:paraId="72C5394C" w14:textId="77777777" w:rsidR="003428DA" w:rsidRDefault="003428DA" w:rsidP="003428DA"/>
          <w:p w14:paraId="65D3E8D7" w14:textId="77777777" w:rsidR="003428DA" w:rsidRDefault="003428DA" w:rsidP="003428DA">
            <w:r>
              <w:t xml:space="preserve">In Version 2.9.1 and earlier, locking the OP was based on the time it was last edited </w:t>
            </w:r>
            <w:r>
              <w:rPr>
                <w:u w:val="single"/>
              </w:rPr>
              <w:t>or used</w:t>
            </w:r>
            <w:r>
              <w:t xml:space="preserve"> in an analysis</w:t>
            </w:r>
            <w:r w:rsidR="009A61D1">
              <w:t>:</w:t>
            </w:r>
            <w:r>
              <w:t xml:space="preserve">  </w:t>
            </w:r>
            <w:r w:rsidR="009A61D1">
              <w:br/>
            </w:r>
            <w:r>
              <w:t>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 The “Lock” button at the lower left corner of the Lab Settings window will be active (not grayed out) if the Operating Procedure has been locked.  When you can successfully click the Lock button, you may edit the settings.</w:t>
            </w:r>
          </w:p>
          <w:p w14:paraId="064FE78F" w14:textId="740458E9" w:rsidR="00732CAB" w:rsidRDefault="00732CAB" w:rsidP="003428DA"/>
        </w:tc>
      </w:tr>
      <w:tr w:rsidR="003428DA" w14:paraId="2CF4EDEF" w14:textId="77777777" w:rsidTr="00732CAB">
        <w:trPr>
          <w:cantSplit/>
        </w:trPr>
        <w:tc>
          <w:tcPr>
            <w:tcW w:w="3603" w:type="dxa"/>
            <w:vMerge/>
            <w:shd w:val="clear" w:color="auto" w:fill="auto"/>
          </w:tcPr>
          <w:p w14:paraId="55232713" w14:textId="77777777" w:rsidR="003428DA" w:rsidRDefault="003428DA" w:rsidP="003428DA"/>
        </w:tc>
        <w:tc>
          <w:tcPr>
            <w:tcW w:w="6467" w:type="dxa"/>
            <w:shd w:val="clear" w:color="auto" w:fill="auto"/>
          </w:tcPr>
          <w:p w14:paraId="409EF39F" w14:textId="77777777" w:rsidR="003428DA" w:rsidRDefault="003428DA" w:rsidP="003428DA">
            <w:r>
              <w:t>If you are operating on a network or in a forensic or clinical laboratory, your OSIRIS administrator may have limited write permissions on the Operating Procedure directories to prevent unintended changes.  Contact your OSIRIS administrator.</w:t>
            </w:r>
          </w:p>
        </w:tc>
      </w:tr>
      <w:tr w:rsidR="003428DA" w14:paraId="269C55AC" w14:textId="77777777" w:rsidTr="00732CAB">
        <w:trPr>
          <w:cantSplit/>
        </w:trPr>
        <w:tc>
          <w:tcPr>
            <w:tcW w:w="3603" w:type="dxa"/>
            <w:shd w:val="clear" w:color="auto" w:fill="auto"/>
          </w:tcPr>
          <w:p w14:paraId="128FC483" w14:textId="77777777" w:rsidR="003428DA" w:rsidRDefault="003428DA" w:rsidP="003428DA">
            <w:r>
              <w:t>I can’t figure out the name of an Operating Procedure in the folders listed in the Volumes directory</w:t>
            </w:r>
          </w:p>
          <w:p w14:paraId="602C1E70" w14:textId="77777777" w:rsidR="00732CAB" w:rsidRDefault="00732CAB" w:rsidP="003428DA"/>
          <w:p w14:paraId="2EE4C118" w14:textId="77777777" w:rsidR="00732CAB" w:rsidRDefault="00732CAB" w:rsidP="003428DA"/>
          <w:p w14:paraId="320F5E9D" w14:textId="77777777" w:rsidR="00732CAB" w:rsidRDefault="00732CAB" w:rsidP="003428DA"/>
          <w:p w14:paraId="16F331E8" w14:textId="77777777" w:rsidR="00732CAB" w:rsidRDefault="00732CAB" w:rsidP="003428DA"/>
          <w:p w14:paraId="71091302" w14:textId="77777777" w:rsidR="00732CAB" w:rsidRDefault="00732CAB" w:rsidP="003428DA"/>
          <w:p w14:paraId="5A50351C" w14:textId="389CC39C" w:rsidR="00732CAB" w:rsidRDefault="00732CAB" w:rsidP="003428DA"/>
        </w:tc>
        <w:tc>
          <w:tcPr>
            <w:tcW w:w="6467" w:type="dxa"/>
            <w:shd w:val="clear" w:color="auto" w:fill="auto"/>
          </w:tcPr>
          <w:p w14:paraId="5212643D" w14:textId="03F8C5BC" w:rsidR="003428DA" w:rsidRDefault="003428DA" w:rsidP="003428DA">
            <w:r>
              <w:t xml:space="preserve">Use the names.bat to find the Operating Procedure name associated with each folder in the Volumes directory.  </w:t>
            </w:r>
            <w:r w:rsidR="00940007">
              <w:t xml:space="preserve">This may not work on a new installation of OSIRIS.  Alternatively, the date and time are part of the folder’s name, where </w:t>
            </w:r>
            <w:r w:rsidR="00940007" w:rsidRPr="004F0410">
              <w:rPr>
                <w:i/>
              </w:rPr>
              <w:t>V-</w:t>
            </w:r>
            <w:r w:rsidR="00940007" w:rsidRPr="004F0410">
              <w:rPr>
                <w:b/>
                <w:i/>
              </w:rPr>
              <w:t>20110323-112549</w:t>
            </w:r>
            <w:r w:rsidR="00940007" w:rsidDel="00940007">
              <w:t xml:space="preserve"> </w:t>
            </w:r>
            <w:r w:rsidR="00940007">
              <w:t>was created 2011-03-23 at 11:23 AM.</w:t>
            </w:r>
          </w:p>
        </w:tc>
      </w:tr>
      <w:tr w:rsidR="003428DA" w14:paraId="18473D8A" w14:textId="77777777" w:rsidTr="00732CAB">
        <w:trPr>
          <w:cantSplit/>
        </w:trPr>
        <w:tc>
          <w:tcPr>
            <w:tcW w:w="3603" w:type="dxa"/>
            <w:vMerge w:val="restart"/>
            <w:shd w:val="clear" w:color="auto" w:fill="auto"/>
          </w:tcPr>
          <w:p w14:paraId="650F1695" w14:textId="0089B2C4" w:rsidR="009A61D1" w:rsidRDefault="003428DA" w:rsidP="003428DA">
            <w:r>
              <w:t>My file says that it may have been modified outside of OSIRIS</w:t>
            </w:r>
          </w:p>
        </w:tc>
        <w:tc>
          <w:tcPr>
            <w:tcW w:w="6467" w:type="dxa"/>
            <w:shd w:val="clear" w:color="auto" w:fill="auto"/>
          </w:tcPr>
          <w:p w14:paraId="0EE23CE8" w14:textId="77777777" w:rsidR="003428DA" w:rsidRDefault="003428DA" w:rsidP="003428DA">
            <w:r>
              <w:t>Modification of OSIRIS analysis files (.oar, .oer, .plt) with software other than OSIRIS will cause this message.  This is designed to protect the integrity of the data.</w:t>
            </w:r>
          </w:p>
        </w:tc>
      </w:tr>
      <w:tr w:rsidR="003428DA" w14:paraId="5BA91D8F" w14:textId="77777777" w:rsidTr="00732CAB">
        <w:trPr>
          <w:cantSplit/>
        </w:trPr>
        <w:tc>
          <w:tcPr>
            <w:tcW w:w="3603" w:type="dxa"/>
            <w:vMerge/>
            <w:shd w:val="clear" w:color="auto" w:fill="auto"/>
          </w:tcPr>
          <w:p w14:paraId="0010A5E3" w14:textId="77777777" w:rsidR="003428DA" w:rsidRDefault="003428DA" w:rsidP="003428DA"/>
        </w:tc>
        <w:tc>
          <w:tcPr>
            <w:tcW w:w="6467" w:type="dxa"/>
            <w:shd w:val="clear" w:color="auto" w:fill="auto"/>
          </w:tcPr>
          <w:p w14:paraId="19B8A546" w14:textId="77777777" w:rsidR="003428DA" w:rsidRDefault="003428DA" w:rsidP="003428DA">
            <w:r w:rsidRPr="00726F78">
              <w:t>If the output is saved on a network drive, the time on the computer containing that drive should be in sync within one minute of the time on the computer running OSIRIS</w:t>
            </w:r>
            <w:r>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428DA" w14:paraId="08F7D012" w14:textId="77777777" w:rsidTr="00732CAB">
        <w:trPr>
          <w:cantSplit/>
        </w:trPr>
        <w:tc>
          <w:tcPr>
            <w:tcW w:w="3603" w:type="dxa"/>
            <w:vMerge w:val="restart"/>
            <w:shd w:val="clear" w:color="auto" w:fill="auto"/>
          </w:tcPr>
          <w:p w14:paraId="1A6A340C" w14:textId="32F4DEC9" w:rsidR="003428DA" w:rsidRDefault="003428DA" w:rsidP="003428DA">
            <w:r>
              <w:t>Some artifacts do not display on the electropherogram plot in the graph window</w:t>
            </w:r>
          </w:p>
        </w:tc>
        <w:tc>
          <w:tcPr>
            <w:tcW w:w="6467" w:type="dxa"/>
            <w:shd w:val="clear" w:color="auto" w:fill="auto"/>
          </w:tcPr>
          <w:p w14:paraId="775B69D4" w14:textId="4887C7CB" w:rsidR="003428DA" w:rsidRDefault="003428DA" w:rsidP="003428DA">
            <w:r>
              <w:t>Check which artifact display option you have selected.  “None” displays no artifacts on the graph.  “Critical” will not display non-critical artifacts.</w:t>
            </w:r>
          </w:p>
        </w:tc>
      </w:tr>
      <w:tr w:rsidR="003428DA" w14:paraId="59E8A874" w14:textId="77777777" w:rsidTr="00732CAB">
        <w:trPr>
          <w:cantSplit/>
        </w:trPr>
        <w:tc>
          <w:tcPr>
            <w:tcW w:w="3603" w:type="dxa"/>
            <w:vMerge/>
            <w:shd w:val="clear" w:color="auto" w:fill="auto"/>
          </w:tcPr>
          <w:p w14:paraId="1CF4076B" w14:textId="77777777" w:rsidR="003428DA" w:rsidRDefault="003428DA" w:rsidP="003428DA"/>
        </w:tc>
        <w:tc>
          <w:tcPr>
            <w:tcW w:w="6467" w:type="dxa"/>
            <w:shd w:val="clear" w:color="auto" w:fill="auto"/>
          </w:tcPr>
          <w:p w14:paraId="58CD5FFF" w14:textId="3EE9BFB0" w:rsidR="003428DA" w:rsidRDefault="003428DA" w:rsidP="003428DA">
            <w:r>
              <w:t>Artifacts associated with the locus, channel, sample or directory do not display on the graph, only artifacts associated with peaks.</w:t>
            </w:r>
          </w:p>
        </w:tc>
      </w:tr>
      <w:tr w:rsidR="003428DA" w14:paraId="6C2D5D72" w14:textId="77777777" w:rsidTr="00732CAB">
        <w:trPr>
          <w:cantSplit/>
        </w:trPr>
        <w:tc>
          <w:tcPr>
            <w:tcW w:w="3603" w:type="dxa"/>
            <w:shd w:val="clear" w:color="auto" w:fill="auto"/>
          </w:tcPr>
          <w:p w14:paraId="0022D326" w14:textId="6F9380FC" w:rsidR="003428DA" w:rsidRDefault="003428DA" w:rsidP="003428DA">
            <w:r>
              <w:t>OSIRIS is not finding one of my very low level peaks</w:t>
            </w:r>
          </w:p>
        </w:tc>
        <w:tc>
          <w:tcPr>
            <w:tcW w:w="6467" w:type="dxa"/>
            <w:shd w:val="clear" w:color="auto" w:fill="auto"/>
          </w:tcPr>
          <w:p w14:paraId="530B1B91" w14:textId="01444378" w:rsidR="003428DA" w:rsidRDefault="003428DA" w:rsidP="003428DA">
            <w:r>
              <w:t>If OSIRIS is not fitting low-level peaks, you can adjust the sensitivity of peak fitting.  By reducing the noise threshold Percentage of Standard Noise Threshold for Peak Identification, you can virtually eliminate minor unfitted peaks.  There may be a trade-off where more noise is fit as peaks.</w:t>
            </w:r>
          </w:p>
        </w:tc>
      </w:tr>
      <w:tr w:rsidR="003428DA" w14:paraId="18FC04C6" w14:textId="77777777" w:rsidTr="00732CAB">
        <w:trPr>
          <w:cantSplit/>
        </w:trPr>
        <w:tc>
          <w:tcPr>
            <w:tcW w:w="3603" w:type="dxa"/>
            <w:vMerge w:val="restart"/>
            <w:shd w:val="clear" w:color="auto" w:fill="auto"/>
          </w:tcPr>
          <w:p w14:paraId="6545287E" w14:textId="428466A5" w:rsidR="003428DA" w:rsidRDefault="003428DA" w:rsidP="003428DA">
            <w:r>
              <w:t>The ladder peak labels don’t always display</w:t>
            </w:r>
          </w:p>
        </w:tc>
        <w:tc>
          <w:tcPr>
            <w:tcW w:w="6467" w:type="dxa"/>
            <w:shd w:val="clear" w:color="auto" w:fill="auto"/>
          </w:tcPr>
          <w:p w14:paraId="292F5C7E" w14:textId="0A7F6D0E" w:rsidR="003428DA" w:rsidRDefault="003428DA" w:rsidP="003428DA">
            <w:r>
              <w:t xml:space="preserve">The </w:t>
            </w:r>
            <w:r>
              <w:rPr>
                <w:rStyle w:val="FixedChar"/>
                <w:b/>
              </w:rPr>
              <w:t>Ladder</w:t>
            </w:r>
            <w:r>
              <w:t xml:space="preserve"> button on the Graph toolbar and </w:t>
            </w:r>
            <w:r>
              <w:rPr>
                <w:rStyle w:val="FixedChar"/>
                <w:b/>
              </w:rPr>
              <w:t>Show Ladder Labels</w:t>
            </w:r>
            <w:r>
              <w:t xml:space="preserve"> on the menu show and hide the ladder labels.  </w:t>
            </w:r>
          </w:p>
        </w:tc>
      </w:tr>
      <w:tr w:rsidR="003428DA" w14:paraId="578623FA" w14:textId="77777777" w:rsidTr="00732CAB">
        <w:trPr>
          <w:cantSplit/>
        </w:trPr>
        <w:tc>
          <w:tcPr>
            <w:tcW w:w="3603" w:type="dxa"/>
            <w:vMerge/>
            <w:shd w:val="clear" w:color="auto" w:fill="auto"/>
          </w:tcPr>
          <w:p w14:paraId="01DFE81D" w14:textId="4CCBD3AD" w:rsidR="003428DA" w:rsidRDefault="003428DA" w:rsidP="003428DA"/>
        </w:tc>
        <w:tc>
          <w:tcPr>
            <w:tcW w:w="6467" w:type="dxa"/>
            <w:shd w:val="clear" w:color="auto" w:fill="auto"/>
          </w:tcPr>
          <w:p w14:paraId="05D856CA" w14:textId="7D3C2100" w:rsidR="003428DA" w:rsidRDefault="003428DA" w:rsidP="003428DA">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3428DA" w14:paraId="5282AD3C" w14:textId="77777777" w:rsidTr="00732CAB">
        <w:trPr>
          <w:cantSplit/>
        </w:trPr>
        <w:tc>
          <w:tcPr>
            <w:tcW w:w="3603" w:type="dxa"/>
            <w:shd w:val="clear" w:color="auto" w:fill="auto"/>
          </w:tcPr>
          <w:p w14:paraId="0BF99977" w14:textId="55C1E797" w:rsidR="003428DA" w:rsidRDefault="003428DA" w:rsidP="003428DA">
            <w:r>
              <w:t>What happens when my peak falls in the core of one locus and the extended locus of the adjacent locus?</w:t>
            </w:r>
          </w:p>
        </w:tc>
        <w:tc>
          <w:tcPr>
            <w:tcW w:w="6467" w:type="dxa"/>
            <w:shd w:val="clear" w:color="auto" w:fill="auto"/>
          </w:tcPr>
          <w:p w14:paraId="0181255A" w14:textId="139BCD65" w:rsidR="003428DA" w:rsidRDefault="003428DA" w:rsidP="003428DA">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Pr="009A4961">
                <w:rPr>
                  <w:rStyle w:val="Hyperlink"/>
                </w:rPr>
                <w:t>Core and Extended locus artifact discussion</w:t>
              </w:r>
            </w:hyperlink>
            <w:r>
              <w:t xml:space="preserve"> and </w:t>
            </w:r>
            <w:hyperlink w:anchor="_Core/Extended/Interlocus_Boundaries" w:history="1">
              <w:r w:rsidRPr="009A4961">
                <w:rPr>
                  <w:rStyle w:val="Hyperlink"/>
                </w:rPr>
                <w:t>Core and Extended locus boundary discussion</w:t>
              </w:r>
            </w:hyperlink>
            <w:r>
              <w:t>.</w:t>
            </w:r>
          </w:p>
        </w:tc>
      </w:tr>
      <w:tr w:rsidR="003428DA" w14:paraId="11D98B6F" w14:textId="77777777" w:rsidTr="00732CAB">
        <w:trPr>
          <w:cantSplit/>
        </w:trPr>
        <w:tc>
          <w:tcPr>
            <w:tcW w:w="3603" w:type="dxa"/>
            <w:shd w:val="clear" w:color="auto" w:fill="auto"/>
          </w:tcPr>
          <w:p w14:paraId="44E3C87B" w14:textId="5CEE9697" w:rsidR="003428DA" w:rsidRDefault="003428DA" w:rsidP="003428DA">
            <w:r>
              <w:t>OSIRIS doesn’t open when I double click a file (Windows)</w:t>
            </w:r>
          </w:p>
        </w:tc>
        <w:tc>
          <w:tcPr>
            <w:tcW w:w="6467" w:type="dxa"/>
            <w:shd w:val="clear" w:color="auto" w:fill="auto"/>
          </w:tcPr>
          <w:p w14:paraId="718EE44E" w14:textId="4250B60B" w:rsidR="003428DA" w:rsidRDefault="003428DA" w:rsidP="003428DA">
            <w:r>
              <w:t xml:space="preserve">If OSIRIS is installed by unzipping rather than installing with the .msi download file or if it is installed on the network, then you must associate the OSIRIS file types with the program.  In Windows 7, double click the file you want to open in OSIRIS, select “Select a program from a list of installed programs” and click OK.  Type or copy the full directory path and file name for </w:t>
            </w:r>
            <w:r w:rsidRPr="00490927">
              <w:t>OsirisAnalysis.exe</w:t>
            </w:r>
            <w:r>
              <w:t xml:space="preserve"> in the “Type a description that you want to use for this file” box, make sure “Always use the selected program to open this kind of file” is selected, and click Browse.  You will need to repeat this for each of the files with extensions of .oar, .oer, .plt and .obr that you want to open by double clicking.  </w:t>
            </w:r>
          </w:p>
        </w:tc>
      </w:tr>
      <w:tr w:rsidR="003428DA" w14:paraId="734A684F" w14:textId="77777777" w:rsidTr="00732CAB">
        <w:trPr>
          <w:cantSplit/>
        </w:trPr>
        <w:tc>
          <w:tcPr>
            <w:tcW w:w="3603" w:type="dxa"/>
            <w:shd w:val="clear" w:color="auto" w:fill="auto"/>
          </w:tcPr>
          <w:p w14:paraId="09FCBC99" w14:textId="2DC454FD" w:rsidR="003428DA" w:rsidRDefault="003428DA" w:rsidP="003428DA">
            <w:r>
              <w:t>OSIRIS no longer asks if I want to exit the program</w:t>
            </w:r>
          </w:p>
        </w:tc>
        <w:tc>
          <w:tcPr>
            <w:tcW w:w="6467" w:type="dxa"/>
            <w:shd w:val="clear" w:color="auto" w:fill="auto"/>
          </w:tcPr>
          <w:p w14:paraId="3435A0FE" w14:textId="253B887C" w:rsidR="003428DA" w:rsidRDefault="003428DA" w:rsidP="003428DA">
            <w:r>
              <w:t>When you close OSIRIS, you get a prompt “Do you want to exit OSIRIS?”. When you check the “Don’t show this window again” box, that prompt no longer displays, rather OSIRIS immediately closes.  The prompt can be reset by editing the osiris.xml file in:</w:t>
            </w:r>
          </w:p>
          <w:p w14:paraId="7C621BED" w14:textId="77EFB457" w:rsidR="003428DA" w:rsidRDefault="003428DA" w:rsidP="003428DA">
            <w:r>
              <w:t xml:space="preserve">Win XP - </w:t>
            </w:r>
            <w:r w:rsidRPr="00C72ACA">
              <w:t>C:\Documents and Settings\</w:t>
            </w:r>
            <w:r w:rsidRPr="00FD3ECA">
              <w:rPr>
                <w:i/>
              </w:rPr>
              <w:t>username</w:t>
            </w:r>
            <w:r w:rsidRPr="00C72ACA">
              <w:t>\Application Data\.osiris</w:t>
            </w:r>
          </w:p>
          <w:p w14:paraId="4DE7F214" w14:textId="41E66FC2" w:rsidR="003428DA" w:rsidRDefault="003428DA" w:rsidP="003428DA">
            <w:r>
              <w:t xml:space="preserve">Win 7   -  </w:t>
            </w:r>
            <w:r w:rsidRPr="0037244D">
              <w:t>C:\Users\</w:t>
            </w:r>
            <w:r w:rsidRPr="00FD3ECA">
              <w:rPr>
                <w:i/>
              </w:rPr>
              <w:t>username</w:t>
            </w:r>
            <w:r w:rsidRPr="0037244D">
              <w:t>\AppData\Roaming\.osiris</w:t>
            </w:r>
          </w:p>
          <w:p w14:paraId="37B26D10" w14:textId="58D4DBAD" w:rsidR="003428DA" w:rsidRDefault="003428DA" w:rsidP="003428DA">
            <w:r>
              <w:t xml:space="preserve">Open osiris.xml with Notepad or some other text editor and change </w:t>
            </w:r>
            <w:r w:rsidRPr="00C30328">
              <w:t>&lt;CheckBeforeExit&gt;false&lt;/CheckBeforeExit&gt;</w:t>
            </w:r>
          </w:p>
          <w:p w14:paraId="3FDBEE1B" w14:textId="5184BA98" w:rsidR="003428DA" w:rsidRDefault="003428DA" w:rsidP="003428DA">
            <w:r>
              <w:t xml:space="preserve">to    </w:t>
            </w:r>
            <w:r w:rsidRPr="00C30328">
              <w:t>&lt;CheckBeforeExit&gt;</w:t>
            </w:r>
            <w:r>
              <w:t>true</w:t>
            </w:r>
            <w:r w:rsidRPr="00C30328">
              <w:t>&lt;/CheckBeforeExit&gt;</w:t>
            </w:r>
            <w:r>
              <w:t>(this is around line 36-40) and save the file.  The next time you close OSIRIS, you will get the prompt again.</w:t>
            </w:r>
          </w:p>
        </w:tc>
      </w:tr>
      <w:tr w:rsidR="003428DA" w14:paraId="5BC9BC3A" w14:textId="77777777" w:rsidTr="00732CAB">
        <w:trPr>
          <w:cantSplit/>
        </w:trPr>
        <w:tc>
          <w:tcPr>
            <w:tcW w:w="3603" w:type="dxa"/>
            <w:shd w:val="clear" w:color="auto" w:fill="auto"/>
          </w:tcPr>
          <w:p w14:paraId="552E1BF3" w14:textId="68DAC3E2" w:rsidR="003428DA" w:rsidRDefault="003428DA" w:rsidP="003428DA">
            <w:r>
              <w:lastRenderedPageBreak/>
              <w:t>How do I put/stop putting all the analysis files in the input directory?</w:t>
            </w:r>
          </w:p>
        </w:tc>
        <w:tc>
          <w:tcPr>
            <w:tcW w:w="6467" w:type="dxa"/>
            <w:shd w:val="clear" w:color="auto" w:fill="auto"/>
          </w:tcPr>
          <w:p w14:paraId="64F3106B" w14:textId="33C682EA" w:rsidR="003428DA" w:rsidRDefault="003428DA" w:rsidP="003428DA">
            <w:r>
              <w:t>To put all the files produced by the analysis into the input directory containing the .fsa or .hid files, use the same path for both input and output when starting a New Analysis.  To put them into a different directory, 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223" w:name="_Toc521412233"/>
      <w:bookmarkStart w:id="224" w:name="_Toc525419012"/>
      <w:r w:rsidRPr="005A6CDA">
        <w:t>FAQ</w:t>
      </w:r>
      <w:bookmarkEnd w:id="223"/>
      <w:bookmarkEnd w:id="224"/>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3987A1A6" w:rsidR="006E1BA3" w:rsidRPr="0005330A" w:rsidRDefault="006E1BA3" w:rsidP="000028F7">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sidR="000028F7">
        <w:rPr>
          <w:i/>
        </w:rPr>
        <w:t xml:space="preserve"> at GitHub: </w:t>
      </w:r>
      <w:hyperlink r:id="rId122" w:history="1">
        <w:r w:rsidR="000028F7" w:rsidRPr="00623092">
          <w:rPr>
            <w:rStyle w:val="Hyperlink"/>
            <w:i/>
          </w:rPr>
          <w:t>https://github.com/ncbi/osiris</w:t>
        </w:r>
      </w:hyperlink>
      <w:r>
        <w:rPr>
          <w:i/>
        </w:rPr>
        <w:t>.</w:t>
      </w:r>
    </w:p>
    <w:p w14:paraId="03025BD4" w14:textId="740ADDA8"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w:t>
      </w:r>
      <w:r w:rsidR="00485858">
        <w:rPr>
          <w:i/>
        </w:rPr>
        <w:t xml:space="preserve"> and </w:t>
      </w:r>
      <w:r w:rsidR="00AF52F0">
        <w:rPr>
          <w:i/>
        </w:rPr>
        <w:t>public domain software</w:t>
      </w:r>
      <w:r w:rsidRPr="005A6CDA">
        <w:rPr>
          <w:i/>
        </w:rPr>
        <w:t>.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23" w:history="1">
        <w:r>
          <w:rPr>
            <w:rStyle w:val="Hyperlink"/>
          </w:rPr>
          <w:t>forensics@ncbi.nlm.nih.gov</w:t>
        </w:r>
      </w:hyperlink>
      <w:r>
        <w:t>.</w:t>
      </w:r>
    </w:p>
    <w:p w14:paraId="7003B555" w14:textId="77777777" w:rsidR="008C6147" w:rsidRDefault="008C6147" w:rsidP="0005330A">
      <w:pPr>
        <w:ind w:left="360"/>
      </w:pPr>
    </w:p>
    <w:p w14:paraId="2EEC79A7" w14:textId="77777777" w:rsidR="00AC2E88" w:rsidRDefault="00AC2E88">
      <w:pPr>
        <w:rPr>
          <w:rFonts w:ascii="Papyrus" w:eastAsia="Times New Roman" w:hAnsi="Papyrus"/>
          <w:b/>
          <w:bCs/>
          <w:color w:val="743704"/>
          <w:sz w:val="28"/>
          <w:szCs w:val="26"/>
        </w:rPr>
      </w:pPr>
      <w:r>
        <w:br w:type="page"/>
      </w:r>
    </w:p>
    <w:p w14:paraId="6800A40C" w14:textId="53315FCB" w:rsidR="00AC2E88" w:rsidRDefault="00AC2E88" w:rsidP="00AC2E88">
      <w:pPr>
        <w:pStyle w:val="Heading2"/>
      </w:pPr>
      <w:bookmarkStart w:id="225" w:name="OtherInformation"/>
      <w:bookmarkStart w:id="226" w:name="_Toc525419013"/>
      <w:bookmarkEnd w:id="225"/>
      <w:r>
        <w:lastRenderedPageBreak/>
        <w:t>Appendix J.  Other Information</w:t>
      </w:r>
      <w:r w:rsidR="00A15E34">
        <w:t xml:space="preserve"> Output to Analysis Files</w:t>
      </w:r>
      <w:bookmarkEnd w:id="226"/>
    </w:p>
    <w:p w14:paraId="287A8D8D" w14:textId="0ACF5C72" w:rsidR="00AC2E88" w:rsidRPr="005A6CDA" w:rsidRDefault="00AC2E88" w:rsidP="002711A7">
      <w:pPr>
        <w:pStyle w:val="Heading3"/>
        <w:ind w:left="360"/>
      </w:pPr>
      <w:bookmarkStart w:id="227" w:name="TheCommentField"/>
      <w:bookmarkStart w:id="228" w:name="_Toc525419014"/>
      <w:bookmarkEnd w:id="227"/>
      <w:r>
        <w:t>The Comment Field</w:t>
      </w:r>
      <w:bookmarkEnd w:id="228"/>
    </w:p>
    <w:p w14:paraId="7BA25F6F" w14:textId="41D9A75E" w:rsidR="00AC2E88" w:rsidRDefault="00AC2E88" w:rsidP="002711A7">
      <w:pPr>
        <w:ind w:left="720"/>
      </w:pPr>
      <w:r>
        <w:t>The</w:t>
      </w:r>
      <w:r w:rsidR="0020460F">
        <w:t xml:space="preserve"> AB</w:t>
      </w:r>
      <w:r w:rsidR="00A15E34">
        <w:t>I</w:t>
      </w:r>
      <w:r>
        <w:t xml:space="preserve"> .fsa and</w:t>
      </w:r>
      <w:r w:rsidR="00E7599B">
        <w:t xml:space="preserve"> </w:t>
      </w:r>
      <w:r>
        <w:t xml:space="preserve">.hid </w:t>
      </w:r>
      <w:r w:rsidR="0020460F">
        <w:t xml:space="preserve">files can have </w:t>
      </w:r>
      <w:r>
        <w:t>a comment field for each sample</w:t>
      </w:r>
      <w:r w:rsidR="0020460F">
        <w:t xml:space="preserve"> (</w:t>
      </w:r>
      <w:r>
        <w:t>marked with the tag CMNT</w:t>
      </w:r>
      <w:r w:rsidR="0020460F">
        <w:t>)</w:t>
      </w:r>
      <w:r>
        <w:t>.  OSIRIS Version 2.11 now reads that field and copies it to the output</w:t>
      </w:r>
      <w:r w:rsidR="0020460F">
        <w:t xml:space="preserve"> OSIRIS</w:t>
      </w:r>
      <w:r>
        <w:t xml:space="preserve"> .oar file</w:t>
      </w:r>
      <w:r w:rsidR="004F0584">
        <w:t xml:space="preserve"> with the XML tag &lt;</w:t>
      </w:r>
      <w:r>
        <w:t>Comment</w:t>
      </w:r>
      <w:r w:rsidR="004F0584">
        <w:t>&gt;</w:t>
      </w:r>
      <w:r>
        <w:t xml:space="preserve">.  </w:t>
      </w:r>
      <w:r w:rsidR="00C1724C">
        <w:t>This allows users to</w:t>
      </w:r>
      <w:r>
        <w:t xml:space="preserve"> </w:t>
      </w:r>
      <w:r w:rsidR="0020460F">
        <w:t>provide</w:t>
      </w:r>
      <w:r w:rsidR="00644AD4">
        <w:t xml:space="preserve"> detailed identifying information about samples beyond </w:t>
      </w:r>
      <w:r w:rsidR="0020460F">
        <w:t xml:space="preserve">the </w:t>
      </w:r>
      <w:r w:rsidR="00644AD4">
        <w:t xml:space="preserve">file or sample name strings.  By inserting </w:t>
      </w:r>
      <w:r w:rsidR="0020460F">
        <w:t>additional information</w:t>
      </w:r>
      <w:r w:rsidR="00644AD4">
        <w:t xml:space="preserve"> in the input file under the CMNT tag, users can customize data </w:t>
      </w:r>
      <w:r w:rsidR="001C0AD8">
        <w:t>exports</w:t>
      </w:r>
      <w:r w:rsidR="00644AD4">
        <w:t>.</w:t>
      </w:r>
      <w:r w:rsidR="001C0AD8">
        <w:t xml:space="preserve">  An example would be </w:t>
      </w:r>
      <w:r w:rsidR="00E7599B">
        <w:t>add</w:t>
      </w:r>
      <w:r w:rsidR="004F0584">
        <w:t>ing</w:t>
      </w:r>
      <w:r w:rsidR="00E7599B">
        <w:t xml:space="preserve"> a comment, such as the CODIS </w:t>
      </w:r>
      <w:r w:rsidR="004F0584">
        <w:t>specimen</w:t>
      </w:r>
      <w:r w:rsidR="00E7599B">
        <w:t xml:space="preserve"> type</w:t>
      </w:r>
      <w:r w:rsidR="004F0584">
        <w:t>,</w:t>
      </w:r>
      <w:r w:rsidR="00E7599B">
        <w:t xml:space="preserve"> to the comment</w:t>
      </w:r>
      <w:r w:rsidR="004F0584">
        <w:t xml:space="preserve"> field</w:t>
      </w:r>
      <w:r w:rsidR="00E7599B">
        <w:t xml:space="preserve"> when generating the AB</w:t>
      </w:r>
      <w:r w:rsidR="00A15E34">
        <w:t>I</w:t>
      </w:r>
      <w:r w:rsidR="00E7599B">
        <w:t xml:space="preserve"> Genetic analyzer loading template so that it is passed into OSIRIS and can be used when generating a CMF file in OSIRIS.</w:t>
      </w:r>
    </w:p>
    <w:p w14:paraId="55D37905" w14:textId="2CD69B8B" w:rsidR="00644AD4" w:rsidRDefault="00644AD4" w:rsidP="002711A7">
      <w:pPr>
        <w:ind w:left="720"/>
      </w:pPr>
    </w:p>
    <w:p w14:paraId="018F27C3" w14:textId="4113ABEF" w:rsidR="00644AD4" w:rsidRPr="005A6CDA" w:rsidRDefault="00644AD4" w:rsidP="00644AD4">
      <w:pPr>
        <w:pStyle w:val="Heading3"/>
        <w:ind w:left="360"/>
      </w:pPr>
      <w:bookmarkStart w:id="229" w:name="TheInformationField"/>
      <w:bookmarkStart w:id="230" w:name="_Toc525419015"/>
      <w:bookmarkEnd w:id="229"/>
      <w:r>
        <w:t>The Information Field</w:t>
      </w:r>
      <w:bookmarkEnd w:id="230"/>
    </w:p>
    <w:p w14:paraId="59507AC8" w14:textId="77E59228" w:rsidR="008C6147" w:rsidRDefault="00644AD4" w:rsidP="002711A7">
      <w:pPr>
        <w:ind w:left="720"/>
      </w:pPr>
      <w:r>
        <w:t>Because of new data output to the .oar</w:t>
      </w:r>
      <w:r w:rsidR="00D0096C">
        <w:t>/.oer</w:t>
      </w:r>
      <w:r>
        <w:t xml:space="preserve"> file</w:t>
      </w:r>
      <w:r w:rsidR="00D0096C">
        <w:t>s</w:t>
      </w:r>
      <w:r>
        <w:t xml:space="preserve">, OSIRIS can now be used as a powerful tool to aid in process control.  </w:t>
      </w:r>
      <w:r w:rsidR="0076088D">
        <w:t>A</w:t>
      </w:r>
      <w:r>
        <w:t xml:space="preserve"> </w:t>
      </w:r>
      <w:r w:rsidR="00FD05C6">
        <w:t>new</w:t>
      </w:r>
      <w:r>
        <w:t xml:space="preserve"> element contains measured and calculated quantities that provide insight into the</w:t>
      </w:r>
      <w:r w:rsidR="0069364D">
        <w:t xml:space="preserve"> state of the run.  </w:t>
      </w:r>
      <w:r w:rsidR="000A18FA">
        <w:t xml:space="preserve">These values can be followed over time </w:t>
      </w:r>
      <w:r w:rsidR="00D0096C">
        <w:t xml:space="preserve">using control charts spreadsheets or other </w:t>
      </w:r>
      <w:r w:rsidR="000A18FA">
        <w:t>process control</w:t>
      </w:r>
      <w:r w:rsidR="00D0096C">
        <w:t xml:space="preserve"> software </w:t>
      </w:r>
      <w:r w:rsidR="000A18FA">
        <w:t xml:space="preserve">to anticipate process </w:t>
      </w:r>
      <w:r w:rsidR="00D0096C">
        <w:t xml:space="preserve">quality </w:t>
      </w:r>
      <w:r w:rsidR="000A18FA">
        <w:t xml:space="preserve">irregularities or </w:t>
      </w:r>
      <w:r w:rsidR="00D0096C">
        <w:t>instrument failure</w:t>
      </w:r>
      <w:r w:rsidR="000A18FA">
        <w:t>.  Following</w:t>
      </w:r>
      <w:r w:rsidR="0069364D">
        <w:t xml:space="preserve"> is a list of the data that can now be </w:t>
      </w:r>
      <w:r w:rsidR="00D0096C">
        <w:t>exported</w:t>
      </w:r>
      <w:r w:rsidR="0069364D">
        <w:t xml:space="preserve"> for each sample:</w:t>
      </w:r>
    </w:p>
    <w:p w14:paraId="6F43BBAE" w14:textId="27400A8B" w:rsidR="0069364D" w:rsidRDefault="0069364D" w:rsidP="002711A7">
      <w:pPr>
        <w:pStyle w:val="ListParagraph"/>
        <w:numPr>
          <w:ilvl w:val="0"/>
          <w:numId w:val="32"/>
        </w:numPr>
      </w:pPr>
      <w:r w:rsidRPr="002711A7">
        <w:rPr>
          <w:b/>
        </w:rPr>
        <w:t>Maximum linear pull-up coefficient</w:t>
      </w:r>
      <w:r>
        <w:t xml:space="preserve">, an indication of the </w:t>
      </w:r>
      <w:r w:rsidRPr="002711A7">
        <w:rPr>
          <w:u w:val="single"/>
        </w:rPr>
        <w:t xml:space="preserve">accuracy of </w:t>
      </w:r>
      <w:r w:rsidR="00CC4E63" w:rsidRPr="002711A7">
        <w:rPr>
          <w:u w:val="single"/>
        </w:rPr>
        <w:t xml:space="preserve">match of </w:t>
      </w:r>
      <w:r w:rsidRPr="002711A7">
        <w:rPr>
          <w:u w:val="single"/>
        </w:rPr>
        <w:t>the color separation</w:t>
      </w:r>
      <w:r>
        <w:t xml:space="preserve"> matrix</w:t>
      </w:r>
      <w:r w:rsidR="00E7599B">
        <w:t xml:space="preserve"> </w:t>
      </w:r>
      <w:r w:rsidR="00CC4E63">
        <w:t xml:space="preserve">to </w:t>
      </w:r>
      <w:r w:rsidR="00E7599B">
        <w:t>the sample being analyzed</w:t>
      </w:r>
      <w:r w:rsidR="00CC4E63">
        <w:t xml:space="preserve">.  </w:t>
      </w:r>
      <w:r w:rsidR="00D84058">
        <w:t xml:space="preserve">An accurate color spectral color separation matrix will eliminate essentially all pull-up that is not due to sample overloading.  </w:t>
      </w:r>
      <w:r w:rsidR="00CC4E63">
        <w:t xml:space="preserve">An </w:t>
      </w:r>
      <w:r w:rsidR="0076088D">
        <w:t xml:space="preserve">increasing trend in values </w:t>
      </w:r>
      <w:r w:rsidR="00CC4E63">
        <w:t>could indicate the need to regenerate the matrix</w:t>
      </w:r>
      <w:r w:rsidR="00281D50">
        <w:t>.</w:t>
      </w:r>
    </w:p>
    <w:p w14:paraId="04A8CAF6" w14:textId="1A13FB9E" w:rsidR="0069364D" w:rsidRDefault="0069364D" w:rsidP="002711A7">
      <w:pPr>
        <w:pStyle w:val="ListParagraph"/>
        <w:numPr>
          <w:ilvl w:val="0"/>
          <w:numId w:val="32"/>
        </w:numPr>
      </w:pPr>
      <w:r w:rsidRPr="002711A7">
        <w:rPr>
          <w:b/>
        </w:rPr>
        <w:t>Maximum non-linear pull-up coefficient</w:t>
      </w:r>
      <w:r>
        <w:t xml:space="preserve">, an indication of the degree to which the </w:t>
      </w:r>
      <w:r w:rsidRPr="002711A7">
        <w:rPr>
          <w:u w:val="single"/>
        </w:rPr>
        <w:t>sample was overloaded or over-amp</w:t>
      </w:r>
      <w:r w:rsidR="00E7599B" w:rsidRPr="002711A7">
        <w:rPr>
          <w:u w:val="single"/>
        </w:rPr>
        <w:t>lifi</w:t>
      </w:r>
      <w:r w:rsidRPr="002711A7">
        <w:rPr>
          <w:u w:val="single"/>
        </w:rPr>
        <w:t>ed</w:t>
      </w:r>
      <w:r w:rsidR="00CC4E63">
        <w:t xml:space="preserve">.  </w:t>
      </w:r>
      <w:r w:rsidR="00D84058">
        <w:t xml:space="preserve">The non-linear pull-up coefficient is calculated for situations where the peak height data is out of the linear range, i.e., when peak heights are very high, or the CCD camera is saturated (laser off scale), which in extreme cases leads to craters (split peaks).  </w:t>
      </w:r>
      <w:r w:rsidR="00281D50">
        <w:t xml:space="preserve">An increase </w:t>
      </w:r>
      <w:r w:rsidR="00CC4E63">
        <w:t xml:space="preserve">over a range of samples could indicate process control </w:t>
      </w:r>
      <w:r w:rsidR="00CC4E63" w:rsidRPr="002711A7">
        <w:rPr>
          <w:u w:val="single"/>
        </w:rPr>
        <w:t>issues with extraction</w:t>
      </w:r>
      <w:r w:rsidR="00281D50" w:rsidRPr="002711A7">
        <w:rPr>
          <w:u w:val="single"/>
        </w:rPr>
        <w:t>, quantification,</w:t>
      </w:r>
      <w:r w:rsidR="00CC4E63" w:rsidRPr="002711A7">
        <w:rPr>
          <w:u w:val="single"/>
        </w:rPr>
        <w:t xml:space="preserve"> amplification or sample preparation</w:t>
      </w:r>
      <w:r w:rsidR="00CC4E63">
        <w:t>.</w:t>
      </w:r>
    </w:p>
    <w:p w14:paraId="6C88AA0A" w14:textId="12A42CCF" w:rsidR="0069364D" w:rsidRDefault="0069364D" w:rsidP="002711A7">
      <w:pPr>
        <w:pStyle w:val="ListParagraph"/>
        <w:numPr>
          <w:ilvl w:val="0"/>
          <w:numId w:val="32"/>
        </w:numPr>
      </w:pPr>
      <w:r w:rsidRPr="002711A7">
        <w:rPr>
          <w:b/>
        </w:rPr>
        <w:t>Maximum error</w:t>
      </w:r>
      <w:r>
        <w:t xml:space="preserve"> (sample to ladder), a measure of the alignment between sample and chosen ladder</w:t>
      </w:r>
      <w:r w:rsidR="00CC4E63">
        <w:t xml:space="preserve">.  A general increase could indicate </w:t>
      </w:r>
      <w:r w:rsidR="00CC4E63" w:rsidRPr="002711A7">
        <w:rPr>
          <w:u w:val="single"/>
        </w:rPr>
        <w:t>peak shifting</w:t>
      </w:r>
      <w:r w:rsidR="00CC4E63">
        <w:t xml:space="preserve"> due </w:t>
      </w:r>
      <w:r w:rsidR="00F20EA0">
        <w:t xml:space="preserve">either </w:t>
      </w:r>
      <w:r w:rsidR="00CC4E63">
        <w:t>to temperature control problems or other issues.</w:t>
      </w:r>
    </w:p>
    <w:p w14:paraId="43F0CB41" w14:textId="7FC5CE42" w:rsidR="0069364D" w:rsidRDefault="0069364D" w:rsidP="002711A7">
      <w:pPr>
        <w:pStyle w:val="ListParagraph"/>
        <w:numPr>
          <w:ilvl w:val="0"/>
          <w:numId w:val="32"/>
        </w:numPr>
      </w:pPr>
      <w:r w:rsidRPr="002711A7">
        <w:rPr>
          <w:b/>
        </w:rPr>
        <w:t>Width of last ILS peak</w:t>
      </w:r>
      <w:r>
        <w:t xml:space="preserve">, an indication of possible </w:t>
      </w:r>
      <w:r w:rsidRPr="002711A7">
        <w:rPr>
          <w:u w:val="single"/>
        </w:rPr>
        <w:t>degradation</w:t>
      </w:r>
      <w:r w:rsidR="00CC4E63" w:rsidRPr="002711A7">
        <w:rPr>
          <w:u w:val="single"/>
        </w:rPr>
        <w:t xml:space="preserve"> </w:t>
      </w:r>
      <w:r w:rsidR="00C937E5" w:rsidRPr="002711A7">
        <w:rPr>
          <w:u w:val="single"/>
        </w:rPr>
        <w:t>of a</w:t>
      </w:r>
      <w:r w:rsidR="00CC4E63" w:rsidRPr="002711A7">
        <w:rPr>
          <w:u w:val="single"/>
        </w:rPr>
        <w:t xml:space="preserve"> capillary’s performance</w:t>
      </w:r>
      <w:r w:rsidR="00CC4E63">
        <w:t>.</w:t>
      </w:r>
    </w:p>
    <w:p w14:paraId="408C5551" w14:textId="50284F76" w:rsidR="0069364D" w:rsidRDefault="0069364D" w:rsidP="002711A7">
      <w:pPr>
        <w:pStyle w:val="ListParagraph"/>
        <w:numPr>
          <w:ilvl w:val="0"/>
          <w:numId w:val="32"/>
        </w:numPr>
      </w:pPr>
      <w:r w:rsidRPr="002711A7">
        <w:rPr>
          <w:b/>
        </w:rPr>
        <w:t>Sample locus total area ratio max locus to min locus</w:t>
      </w:r>
      <w:r>
        <w:t xml:space="preserve">, </w:t>
      </w:r>
      <w:r w:rsidR="00C937E5">
        <w:t xml:space="preserve">the </w:t>
      </w:r>
      <w:r w:rsidR="00E16C28">
        <w:t xml:space="preserve">ratio of the total area under the peaks in the locus with the largest area to the area of the locus with the smallest area is </w:t>
      </w:r>
      <w:r>
        <w:t xml:space="preserve">an indication of </w:t>
      </w:r>
      <w:r w:rsidRPr="002711A7">
        <w:rPr>
          <w:u w:val="single"/>
        </w:rPr>
        <w:t xml:space="preserve">possible </w:t>
      </w:r>
      <w:r w:rsidR="00C937E5" w:rsidRPr="002711A7">
        <w:rPr>
          <w:u w:val="single"/>
        </w:rPr>
        <w:t xml:space="preserve">DNA </w:t>
      </w:r>
      <w:r w:rsidRPr="002711A7">
        <w:rPr>
          <w:u w:val="single"/>
        </w:rPr>
        <w:t>degradation</w:t>
      </w:r>
      <w:r w:rsidR="00C937E5" w:rsidRPr="002711A7">
        <w:rPr>
          <w:u w:val="single"/>
        </w:rPr>
        <w:t xml:space="preserve"> or PCR inhibition</w:t>
      </w:r>
      <w:r w:rsidR="00C937E5">
        <w:t xml:space="preserve">, where the loci with smaller target PCR products tend to amplify </w:t>
      </w:r>
      <w:r w:rsidR="00281D50">
        <w:t>p</w:t>
      </w:r>
      <w:r w:rsidR="00C937E5">
        <w:t xml:space="preserve">referentially.   Y-STR loci, </w:t>
      </w:r>
      <w:r w:rsidR="00281D50">
        <w:t>most of which</w:t>
      </w:r>
      <w:r w:rsidR="00C937E5">
        <w:t xml:space="preserve"> have a single peak in unmixed samples</w:t>
      </w:r>
      <w:r w:rsidR="00281D50">
        <w:t>,</w:t>
      </w:r>
      <w:r w:rsidR="00C937E5">
        <w:t xml:space="preserve"> are considered separately.  Changes over a range of samples could indicate sample collection, storage, or extraction issues.</w:t>
      </w:r>
    </w:p>
    <w:p w14:paraId="47FD2E15" w14:textId="22048FDB" w:rsidR="0069364D" w:rsidRDefault="0069364D" w:rsidP="002711A7">
      <w:pPr>
        <w:pStyle w:val="ListParagraph"/>
        <w:numPr>
          <w:ilvl w:val="0"/>
          <w:numId w:val="32"/>
        </w:numPr>
      </w:pPr>
      <w:r w:rsidRPr="002711A7">
        <w:rPr>
          <w:b/>
        </w:rPr>
        <w:t>Sample Y-linked locus total area ratio max locus to min locus</w:t>
      </w:r>
      <w:r>
        <w:t xml:space="preserve">, </w:t>
      </w:r>
      <w:r w:rsidR="00281D50">
        <w:t xml:space="preserve">the ratio of the total area under the peaks in the locus with the largest area to the area of the locus with the smallest area.  Same </w:t>
      </w:r>
      <w:r>
        <w:t>as 5, but for Y-linked loci</w:t>
      </w:r>
      <w:r w:rsidR="00C937E5">
        <w:t xml:space="preserve">.  </w:t>
      </w:r>
    </w:p>
    <w:p w14:paraId="58251207" w14:textId="271B39D3" w:rsidR="0069364D" w:rsidRPr="0076088D" w:rsidRDefault="0069364D" w:rsidP="002711A7">
      <w:pPr>
        <w:pStyle w:val="ListParagraph"/>
        <w:numPr>
          <w:ilvl w:val="0"/>
          <w:numId w:val="32"/>
        </w:numPr>
      </w:pPr>
      <w:r w:rsidRPr="002711A7">
        <w:rPr>
          <w:b/>
        </w:rPr>
        <w:t>Starting temperature</w:t>
      </w:r>
    </w:p>
    <w:p w14:paraId="5A860C72" w14:textId="7FAE632F" w:rsidR="0069364D" w:rsidRDefault="0069364D" w:rsidP="002711A7">
      <w:pPr>
        <w:pStyle w:val="ListParagraph"/>
        <w:numPr>
          <w:ilvl w:val="0"/>
          <w:numId w:val="32"/>
        </w:numPr>
      </w:pPr>
      <w:r w:rsidRPr="002711A7">
        <w:rPr>
          <w:b/>
        </w:rPr>
        <w:t>Max minus min temperature</w:t>
      </w:r>
      <w:r>
        <w:t>, together with 7, a measure of temperature control</w:t>
      </w:r>
      <w:r w:rsidR="00A051D2">
        <w:t xml:space="preserve">.  Changes in run temperature indicate conditions that could lead to allele peak shifting. </w:t>
      </w:r>
    </w:p>
    <w:p w14:paraId="17FC8FA2" w14:textId="1F5224D3" w:rsidR="0069364D" w:rsidRDefault="0069364D" w:rsidP="002711A7">
      <w:pPr>
        <w:pStyle w:val="ListParagraph"/>
        <w:numPr>
          <w:ilvl w:val="0"/>
          <w:numId w:val="32"/>
        </w:numPr>
      </w:pPr>
      <w:r w:rsidRPr="002711A7">
        <w:rPr>
          <w:b/>
        </w:rPr>
        <w:t>Starting voltage</w:t>
      </w:r>
      <w:r w:rsidR="00A051D2">
        <w:t>.  Unexpected changes in voltage, current or power may indicate the beginning of analyzer failure or the use of incorrect analysis run profiles.</w:t>
      </w:r>
    </w:p>
    <w:p w14:paraId="1265EA7E" w14:textId="2D470FA0" w:rsidR="0069364D" w:rsidRDefault="0069364D" w:rsidP="002711A7">
      <w:pPr>
        <w:pStyle w:val="ListParagraph"/>
        <w:numPr>
          <w:ilvl w:val="0"/>
          <w:numId w:val="32"/>
        </w:numPr>
      </w:pPr>
      <w:r w:rsidRPr="002711A7">
        <w:rPr>
          <w:b/>
        </w:rPr>
        <w:t>Max minus min voltage</w:t>
      </w:r>
      <w:r>
        <w:t>, together with 9, a measure of voltage control</w:t>
      </w:r>
    </w:p>
    <w:p w14:paraId="1D838721" w14:textId="4F9323E6" w:rsidR="0069364D" w:rsidRPr="0076088D" w:rsidRDefault="0069364D" w:rsidP="002711A7">
      <w:pPr>
        <w:pStyle w:val="ListParagraph"/>
        <w:numPr>
          <w:ilvl w:val="0"/>
          <w:numId w:val="32"/>
        </w:numPr>
      </w:pPr>
      <w:r w:rsidRPr="002711A7">
        <w:rPr>
          <w:b/>
        </w:rPr>
        <w:t>Starting current</w:t>
      </w:r>
    </w:p>
    <w:p w14:paraId="5AD51D5F" w14:textId="48B160A5" w:rsidR="0069364D" w:rsidRDefault="0069364D" w:rsidP="002711A7">
      <w:pPr>
        <w:pStyle w:val="ListParagraph"/>
        <w:numPr>
          <w:ilvl w:val="0"/>
          <w:numId w:val="32"/>
        </w:numPr>
      </w:pPr>
      <w:r w:rsidRPr="002711A7">
        <w:rPr>
          <w:b/>
        </w:rPr>
        <w:t>Max minus min current</w:t>
      </w:r>
      <w:r>
        <w:t>, together with 11, a measure of current control</w:t>
      </w:r>
    </w:p>
    <w:p w14:paraId="57D58217" w14:textId="0462E59C" w:rsidR="0069364D" w:rsidRPr="0076088D" w:rsidRDefault="0069364D" w:rsidP="002711A7">
      <w:pPr>
        <w:pStyle w:val="ListParagraph"/>
        <w:numPr>
          <w:ilvl w:val="0"/>
          <w:numId w:val="32"/>
        </w:numPr>
      </w:pPr>
      <w:r w:rsidRPr="002711A7">
        <w:rPr>
          <w:b/>
        </w:rPr>
        <w:t>Starting power</w:t>
      </w:r>
    </w:p>
    <w:p w14:paraId="610F3FD3" w14:textId="1418EE9E" w:rsidR="0069364D" w:rsidRDefault="0069364D" w:rsidP="002711A7">
      <w:pPr>
        <w:pStyle w:val="ListParagraph"/>
        <w:numPr>
          <w:ilvl w:val="0"/>
          <w:numId w:val="32"/>
        </w:numPr>
      </w:pPr>
      <w:r w:rsidRPr="002711A7">
        <w:rPr>
          <w:b/>
        </w:rPr>
        <w:t>Max minus min power</w:t>
      </w:r>
      <w:r>
        <w:t>, together with 13, a measure of power control</w:t>
      </w:r>
    </w:p>
    <w:p w14:paraId="1B86D83A" w14:textId="1850D95B" w:rsidR="00E0682D" w:rsidRDefault="00E0682D" w:rsidP="002711A7">
      <w:pPr>
        <w:pStyle w:val="ListParagraph"/>
        <w:numPr>
          <w:ilvl w:val="0"/>
          <w:numId w:val="32"/>
        </w:numPr>
      </w:pPr>
      <w:r w:rsidRPr="008F7704">
        <w:rPr>
          <w:b/>
        </w:rPr>
        <w:t>Run date</w:t>
      </w:r>
      <w:r>
        <w:rPr>
          <w:b/>
        </w:rPr>
        <w:t xml:space="preserve">, </w:t>
      </w:r>
      <w:r w:rsidRPr="008F7704">
        <w:t>the date</w:t>
      </w:r>
      <w:r>
        <w:t xml:space="preserve"> of the run</w:t>
      </w:r>
    </w:p>
    <w:p w14:paraId="70AF392B" w14:textId="5F8082EE" w:rsidR="00E0682D" w:rsidRDefault="00E0682D" w:rsidP="002711A7">
      <w:pPr>
        <w:pStyle w:val="ListParagraph"/>
        <w:numPr>
          <w:ilvl w:val="0"/>
          <w:numId w:val="32"/>
        </w:numPr>
      </w:pPr>
      <w:r>
        <w:rPr>
          <w:b/>
        </w:rPr>
        <w:t xml:space="preserve">Run time, </w:t>
      </w:r>
      <w:r>
        <w:t>the time of the run</w:t>
      </w:r>
    </w:p>
    <w:p w14:paraId="602BDD65" w14:textId="1060384A" w:rsidR="00E0682D" w:rsidRDefault="00E0682D" w:rsidP="002711A7">
      <w:pPr>
        <w:pStyle w:val="ListParagraph"/>
        <w:numPr>
          <w:ilvl w:val="0"/>
          <w:numId w:val="32"/>
        </w:numPr>
      </w:pPr>
      <w:r>
        <w:rPr>
          <w:b/>
        </w:rPr>
        <w:t xml:space="preserve">Capillary number, </w:t>
      </w:r>
      <w:r>
        <w:t>lane or capillary of run</w:t>
      </w:r>
    </w:p>
    <w:p w14:paraId="565C213C" w14:textId="676C0FD9" w:rsidR="00E0682D" w:rsidRDefault="00E0682D" w:rsidP="002711A7">
      <w:pPr>
        <w:pStyle w:val="ListParagraph"/>
        <w:numPr>
          <w:ilvl w:val="0"/>
          <w:numId w:val="32"/>
        </w:numPr>
      </w:pPr>
      <w:r>
        <w:rPr>
          <w:b/>
        </w:rPr>
        <w:t xml:space="preserve">Injection seconds, </w:t>
      </w:r>
      <w:r>
        <w:t>number of seconds of injection</w:t>
      </w:r>
    </w:p>
    <w:p w14:paraId="1494A116" w14:textId="2AE6B347" w:rsidR="00E0682D" w:rsidRDefault="00E0682D" w:rsidP="00E0682D">
      <w:pPr>
        <w:pStyle w:val="ListParagraph"/>
        <w:numPr>
          <w:ilvl w:val="0"/>
          <w:numId w:val="32"/>
        </w:numPr>
      </w:pPr>
      <w:r>
        <w:rPr>
          <w:b/>
        </w:rPr>
        <w:t xml:space="preserve">Injection voltage, </w:t>
      </w:r>
      <w:r>
        <w:t>voltage of injection (in volts)</w:t>
      </w:r>
    </w:p>
    <w:p w14:paraId="22C0344A" w14:textId="312439E2" w:rsidR="0069364D" w:rsidRDefault="000A18FA" w:rsidP="002711A7">
      <w:pPr>
        <w:pStyle w:val="ListParagraph"/>
        <w:numPr>
          <w:ilvl w:val="0"/>
          <w:numId w:val="32"/>
        </w:numPr>
      </w:pPr>
      <w:r>
        <w:lastRenderedPageBreak/>
        <w:t>For each channel:</w:t>
      </w:r>
    </w:p>
    <w:p w14:paraId="55CD4F31" w14:textId="5EE131EA" w:rsidR="000A18FA" w:rsidRDefault="008F7704" w:rsidP="002711A7">
      <w:pPr>
        <w:pStyle w:val="ListParagraph"/>
        <w:numPr>
          <w:ilvl w:val="1"/>
          <w:numId w:val="32"/>
        </w:numPr>
      </w:pPr>
      <w:hyperlink w:anchor="NoiseDefinition" w:history="1">
        <w:r w:rsidR="0076088D" w:rsidRPr="002711A7">
          <w:rPr>
            <w:rStyle w:val="Hyperlink"/>
            <w:b/>
          </w:rPr>
          <w:t>Noise</w:t>
        </w:r>
      </w:hyperlink>
      <w:r w:rsidR="0076088D">
        <w:t xml:space="preserve">. </w:t>
      </w:r>
      <w:r w:rsidR="000A18FA">
        <w:t xml:space="preserve">Measured steady state </w:t>
      </w:r>
      <w:r w:rsidR="0076088D">
        <w:t xml:space="preserve">peak to trough </w:t>
      </w:r>
      <w:r w:rsidR="000A18FA">
        <w:t xml:space="preserve">noise </w:t>
      </w:r>
      <w:r w:rsidR="00A051D2">
        <w:t xml:space="preserve">at the right end of the collected data.  </w:t>
      </w:r>
      <w:r w:rsidR="0076088D">
        <w:t xml:space="preserve">A change in the trend of noise values could indicate </w:t>
      </w:r>
      <w:r w:rsidR="0076088D" w:rsidRPr="002711A7">
        <w:rPr>
          <w:u w:val="single"/>
        </w:rPr>
        <w:t>issues with the Genetic Analyzer’s laser, CCD camera, alignment, or the color separation matrix</w:t>
      </w:r>
      <w:r w:rsidR="0076088D">
        <w:t>.</w:t>
      </w:r>
    </w:p>
    <w:p w14:paraId="0519E0BE" w14:textId="3B31CAF5" w:rsidR="000A18FA" w:rsidRDefault="000A18FA" w:rsidP="002711A7">
      <w:pPr>
        <w:pStyle w:val="ListParagraph"/>
        <w:numPr>
          <w:ilvl w:val="1"/>
          <w:numId w:val="32"/>
        </w:numPr>
      </w:pPr>
      <w:r w:rsidRPr="002711A7">
        <w:rPr>
          <w:b/>
        </w:rPr>
        <w:t>Channel locus total area ratio max locus to min locus</w:t>
      </w:r>
      <w:r>
        <w:t xml:space="preserve">, </w:t>
      </w:r>
      <w:r w:rsidR="0058416C">
        <w:t xml:space="preserve">could give </w:t>
      </w:r>
      <w:r>
        <w:t xml:space="preserve">an indication of </w:t>
      </w:r>
      <w:r w:rsidRPr="002711A7">
        <w:rPr>
          <w:u w:val="single"/>
        </w:rPr>
        <w:t xml:space="preserve">possible </w:t>
      </w:r>
      <w:r w:rsidR="006B7434" w:rsidRPr="002711A7">
        <w:rPr>
          <w:u w:val="single"/>
        </w:rPr>
        <w:t>DNA degradation or inhibition</w:t>
      </w:r>
      <w:r w:rsidR="006B7434">
        <w:t>.  Choosing the correct channel may make this metric more sensitive by excluding a kit’s preferentially amplified loci, in favor of more evenly amplified loci, or could be used to include a locus know</w:t>
      </w:r>
      <w:r w:rsidR="0058416C">
        <w:t>n</w:t>
      </w:r>
      <w:r w:rsidR="006B7434">
        <w:t xml:space="preserve"> to be more sensitive to inhibition.</w:t>
      </w:r>
    </w:p>
    <w:p w14:paraId="7750A649" w14:textId="09964500" w:rsidR="000A18FA" w:rsidRDefault="000A18FA" w:rsidP="002711A7">
      <w:pPr>
        <w:pStyle w:val="ListParagraph"/>
        <w:numPr>
          <w:ilvl w:val="1"/>
          <w:numId w:val="32"/>
        </w:numPr>
      </w:pPr>
      <w:r w:rsidRPr="002711A7">
        <w:rPr>
          <w:b/>
        </w:rPr>
        <w:t>Channel Y-</w:t>
      </w:r>
      <w:r w:rsidR="0058416C" w:rsidRPr="002711A7">
        <w:rPr>
          <w:b/>
        </w:rPr>
        <w:t>STR</w:t>
      </w:r>
      <w:r w:rsidRPr="002711A7">
        <w:rPr>
          <w:b/>
        </w:rPr>
        <w:t xml:space="preserve"> locus total area ratio max locus to min locus</w:t>
      </w:r>
      <w:r>
        <w:t xml:space="preserve">, an indication of possible </w:t>
      </w:r>
      <w:r w:rsidR="0058416C">
        <w:t>DNA</w:t>
      </w:r>
      <w:r>
        <w:t xml:space="preserve"> degradation </w:t>
      </w:r>
      <w:r w:rsidR="0058416C">
        <w:t xml:space="preserve">or inhibition calculated with STR </w:t>
      </w:r>
      <w:r>
        <w:t>loci</w:t>
      </w:r>
    </w:p>
    <w:p w14:paraId="7F834310" w14:textId="77777777" w:rsidR="008C6147" w:rsidRDefault="008C6147" w:rsidP="0005330A">
      <w:pPr>
        <w:ind w:left="360"/>
      </w:pPr>
    </w:p>
    <w:p w14:paraId="3BB7BAFB" w14:textId="7C9F6FF5" w:rsidR="00160488" w:rsidRDefault="00160488">
      <w:r>
        <w:br w:type="page"/>
      </w:r>
    </w:p>
    <w:p w14:paraId="0B9712D1" w14:textId="77777777" w:rsidR="008C6147" w:rsidRDefault="008C6147" w:rsidP="0005330A">
      <w:pPr>
        <w:ind w:left="360"/>
      </w:pPr>
    </w:p>
    <w:p w14:paraId="22CA3812" w14:textId="65E53F33" w:rsidR="006D5C64" w:rsidRDefault="0014498D" w:rsidP="00983DAE">
      <w:pPr>
        <w:pStyle w:val="Heading2"/>
      </w:pPr>
      <w:bookmarkStart w:id="231" w:name="_Toc521412234"/>
      <w:bookmarkStart w:id="232" w:name="_Toc525419016"/>
      <w:r w:rsidRPr="00747EAB">
        <w:rPr>
          <w:shd w:val="clear" w:color="auto" w:fill="FFFFFF"/>
        </w:rPr>
        <w:t xml:space="preserve">OSIRIS </w:t>
      </w:r>
      <w:r w:rsidR="006D5C64" w:rsidRPr="00747EAB">
        <w:rPr>
          <w:shd w:val="clear" w:color="auto" w:fill="FFFFFF"/>
        </w:rPr>
        <w:t>User’s Guide Revision History</w:t>
      </w:r>
      <w:bookmarkEnd w:id="231"/>
      <w:bookmarkEnd w:id="232"/>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32CAB">
        <w:trPr>
          <w:tblHeader/>
        </w:trPr>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2985C413" w14:textId="23E7F1F8" w:rsidR="00571E8D" w:rsidRDefault="000B75B6" w:rsidP="00160488">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lastRenderedPageBreak/>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503A04D1" w:rsidR="008121FF" w:rsidRDefault="008121FF" w:rsidP="0005330A">
            <w:pPr>
              <w:rPr>
                <w:b/>
                <w:bCs/>
              </w:rPr>
            </w:pPr>
            <w:r>
              <w:rPr>
                <w:b/>
                <w:bCs/>
              </w:rPr>
              <w:t>Version 2.5 Rev.</w:t>
            </w:r>
            <w:r w:rsidR="005F7A53">
              <w:rPr>
                <w:b/>
                <w:bCs/>
              </w:rPr>
              <w:t xml:space="preserve"> </w:t>
            </w:r>
            <w:r>
              <w:rPr>
                <w:b/>
                <w:bCs/>
              </w:rPr>
              <w:t xml:space="preserve">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r w:rsidR="00832FE5" w14:paraId="6CA1AB14" w14:textId="77777777" w:rsidTr="00715BF5">
        <w:tc>
          <w:tcPr>
            <w:tcW w:w="3078" w:type="dxa"/>
            <w:tcBorders>
              <w:top w:val="single" w:sz="8" w:space="0" w:color="000000"/>
              <w:left w:val="single" w:sz="8" w:space="0" w:color="000000"/>
              <w:bottom w:val="single" w:sz="8" w:space="0" w:color="000000"/>
            </w:tcBorders>
            <w:shd w:val="clear" w:color="auto" w:fill="auto"/>
          </w:tcPr>
          <w:p w14:paraId="3FF5E236" w14:textId="3B4DC60A" w:rsidR="00832FE5" w:rsidRDefault="005F7A53" w:rsidP="0005330A">
            <w:pPr>
              <w:rPr>
                <w:b/>
                <w:bCs/>
              </w:rPr>
            </w:pPr>
            <w:r>
              <w:rPr>
                <w:b/>
                <w:bCs/>
              </w:rPr>
              <w:t>Version 2.6 Rev. 1</w:t>
            </w:r>
          </w:p>
        </w:tc>
        <w:tc>
          <w:tcPr>
            <w:tcW w:w="6858" w:type="dxa"/>
            <w:tcBorders>
              <w:top w:val="single" w:sz="8" w:space="0" w:color="000000"/>
              <w:bottom w:val="single" w:sz="8" w:space="0" w:color="000000"/>
              <w:right w:val="single" w:sz="8" w:space="0" w:color="000000"/>
            </w:tcBorders>
            <w:shd w:val="clear" w:color="auto" w:fill="auto"/>
          </w:tcPr>
          <w:p w14:paraId="7C3888AF" w14:textId="43FE77F9" w:rsidR="00A657BC" w:rsidRDefault="00A657BC" w:rsidP="005F7A53">
            <w:pPr>
              <w:pStyle w:val="ListParagraph"/>
              <w:numPr>
                <w:ilvl w:val="0"/>
                <w:numId w:val="28"/>
              </w:numPr>
            </w:pPr>
            <w:r>
              <w:t xml:space="preserve">In the Lab Settings, the “Locus/ILS Thresholds” and “Sample Thresholds” </w:t>
            </w:r>
            <w:r w:rsidR="000B7FD8">
              <w:t>sections</w:t>
            </w:r>
            <w:r>
              <w:t xml:space="preserve"> have been renamed to “</w:t>
            </w:r>
            <w:hyperlink w:anchor="_Thresholds_1" w:history="1">
              <w:r w:rsidRPr="000B7FD8">
                <w:rPr>
                  <w:rStyle w:val="Hyperlink"/>
                </w:rPr>
                <w:t>Thresholds</w:t>
              </w:r>
            </w:hyperlink>
            <w:r>
              <w:t xml:space="preserve">” and </w:t>
            </w:r>
            <w:r w:rsidR="000B7FD8">
              <w:t>“</w:t>
            </w:r>
            <w:hyperlink w:anchor="_Sample_ThresholdsLimits" w:history="1">
              <w:r w:rsidRPr="000B7FD8">
                <w:rPr>
                  <w:rStyle w:val="Hyperlink"/>
                </w:rPr>
                <w:t>Sample Limits</w:t>
              </w:r>
            </w:hyperlink>
            <w:r>
              <w:t>” respectively</w:t>
            </w:r>
            <w:r w:rsidR="000B7FD8">
              <w:t xml:space="preserve"> to reflect the tab name changes</w:t>
            </w:r>
            <w:r>
              <w:t>.  The Analysis, Detection, Min. Interlocus RFU and Max. RFU Thresholds have been moved to the “Thresholds” tab</w:t>
            </w:r>
            <w:r w:rsidR="0088399C">
              <w:t>.</w:t>
            </w:r>
          </w:p>
          <w:p w14:paraId="3AA9FD68" w14:textId="1C19C372" w:rsidR="008035F4" w:rsidRDefault="00A657BC" w:rsidP="005F7A53">
            <w:pPr>
              <w:pStyle w:val="ListParagraph"/>
              <w:numPr>
                <w:ilvl w:val="0"/>
                <w:numId w:val="28"/>
              </w:numPr>
            </w:pPr>
            <w:r>
              <w:t xml:space="preserve">Thresholds </w:t>
            </w:r>
            <w:r w:rsidR="0027337C">
              <w:t>and Sample Limits sections have</w:t>
            </w:r>
            <w:r>
              <w:t xml:space="preserve"> been rewritten to describe channel specific thresholds settings and </w:t>
            </w:r>
            <w:r w:rsidR="0088399C">
              <w:t xml:space="preserve">the tab name and settings location changes above.  </w:t>
            </w:r>
          </w:p>
          <w:p w14:paraId="17AD702E" w14:textId="24042AED" w:rsidR="00832FE5" w:rsidRDefault="00942F66" w:rsidP="005F7A53">
            <w:pPr>
              <w:pStyle w:val="ListParagraph"/>
              <w:numPr>
                <w:ilvl w:val="0"/>
                <w:numId w:val="28"/>
              </w:numPr>
            </w:pPr>
            <w:r>
              <w:t xml:space="preserve">Figures were updated to take into account the </w:t>
            </w:r>
            <w:r w:rsidR="0027337C">
              <w:t xml:space="preserve">changes </w:t>
            </w:r>
            <w:r>
              <w:t>in the Lab Settings tab names and the ability to set channel specific thresholds.</w:t>
            </w:r>
          </w:p>
          <w:p w14:paraId="5BD02B31" w14:textId="3D0A710C" w:rsidR="001D50F8" w:rsidRDefault="001D50F8" w:rsidP="001D50F8">
            <w:pPr>
              <w:pStyle w:val="ListParagraph"/>
              <w:numPr>
                <w:ilvl w:val="0"/>
                <w:numId w:val="28"/>
              </w:numPr>
            </w:pPr>
            <w:r>
              <w:t>Description of new setting “</w:t>
            </w:r>
            <w:r w:rsidRPr="001D50F8">
              <w:t>Make Laser Off-Scale Artifacts Non-</w:t>
            </w:r>
            <w:r>
              <w:t>Critical” was added to the Sample Limits section.</w:t>
            </w:r>
          </w:p>
          <w:p w14:paraId="549FAB2E" w14:textId="0DDB60C3" w:rsidR="001D50F8" w:rsidRDefault="001D50F8" w:rsidP="001D50F8">
            <w:pPr>
              <w:pStyle w:val="ListParagraph"/>
              <w:numPr>
                <w:ilvl w:val="0"/>
                <w:numId w:val="28"/>
              </w:numPr>
            </w:pPr>
            <w:r>
              <w:t xml:space="preserve">Description of new settings for </w:t>
            </w:r>
            <w:r w:rsidR="0027337C">
              <w:t>“</w:t>
            </w:r>
            <w:r>
              <w:t>Extended Locus Options</w:t>
            </w:r>
            <w:r w:rsidR="0027337C">
              <w:t>”</w:t>
            </w:r>
            <w:r>
              <w:t xml:space="preserve"> to ensure that all peaks between loci are callable was added </w:t>
            </w:r>
            <w:r w:rsidR="008035F4">
              <w:t>to the Sample Limits section.</w:t>
            </w:r>
          </w:p>
          <w:p w14:paraId="2A146D23" w14:textId="77777777" w:rsidR="005314A9" w:rsidRDefault="005314A9" w:rsidP="005314A9">
            <w:pPr>
              <w:pStyle w:val="ListParagraph"/>
              <w:numPr>
                <w:ilvl w:val="0"/>
                <w:numId w:val="28"/>
              </w:numPr>
            </w:pPr>
            <w:r>
              <w:t xml:space="preserve">New functionality for lab positive controls explained in the </w:t>
            </w:r>
            <w:hyperlink w:anchor="_Allele_Exceptions" w:history="1">
              <w:r w:rsidRPr="005314A9">
                <w:rPr>
                  <w:rStyle w:val="Hyperlink"/>
                </w:rPr>
                <w:t>Assignments</w:t>
              </w:r>
            </w:hyperlink>
            <w:r>
              <w:t xml:space="preserve"> section</w:t>
            </w:r>
          </w:p>
          <w:p w14:paraId="4F8F6C23" w14:textId="53F74760" w:rsidR="000130B2" w:rsidRDefault="000130B2" w:rsidP="005F7A53">
            <w:pPr>
              <w:pStyle w:val="ListParagraph"/>
              <w:numPr>
                <w:ilvl w:val="0"/>
                <w:numId w:val="28"/>
              </w:numPr>
            </w:pPr>
            <w:r>
              <w:t>Redundant “</w:t>
            </w:r>
            <w:r w:rsidR="009F7E7F">
              <w:t xml:space="preserve">Excess Residual in Multi Allele” Artifact deleted from the Artifact List appendix </w:t>
            </w:r>
          </w:p>
          <w:p w14:paraId="2236E64D" w14:textId="65C1ED8A" w:rsidR="008D70F4" w:rsidRDefault="008D70F4" w:rsidP="005F7A53">
            <w:pPr>
              <w:pStyle w:val="ListParagraph"/>
              <w:numPr>
                <w:ilvl w:val="0"/>
                <w:numId w:val="28"/>
              </w:numPr>
            </w:pPr>
            <w:r>
              <w:t xml:space="preserve">Updated description of Extended loci and criteria for identifying alleles that fall in overlapping extended loci in </w:t>
            </w:r>
            <w:hyperlink w:anchor="_Core/Extended/Interlocus_Boundaries" w:history="1">
              <w:r w:rsidRPr="008D70F4">
                <w:rPr>
                  <w:rStyle w:val="Hyperlink"/>
                </w:rPr>
                <w:t>Core/Extended/Interlocus Boundaries</w:t>
              </w:r>
            </w:hyperlink>
          </w:p>
          <w:p w14:paraId="56F4139F" w14:textId="77777777" w:rsidR="005F7A53" w:rsidRDefault="005F7A53" w:rsidP="005F7A53"/>
        </w:tc>
      </w:tr>
      <w:tr w:rsidR="00295737" w14:paraId="5D782D50" w14:textId="77777777" w:rsidTr="00715BF5">
        <w:tc>
          <w:tcPr>
            <w:tcW w:w="3078" w:type="dxa"/>
            <w:tcBorders>
              <w:top w:val="single" w:sz="8" w:space="0" w:color="000000"/>
              <w:left w:val="single" w:sz="8" w:space="0" w:color="000000"/>
              <w:bottom w:val="single" w:sz="8" w:space="0" w:color="000000"/>
            </w:tcBorders>
            <w:shd w:val="clear" w:color="auto" w:fill="auto"/>
          </w:tcPr>
          <w:p w14:paraId="511D853A" w14:textId="3DDC5A91" w:rsidR="00295737" w:rsidRDefault="00295737" w:rsidP="0005330A">
            <w:pPr>
              <w:rPr>
                <w:b/>
                <w:bCs/>
              </w:rPr>
            </w:pPr>
            <w:r>
              <w:rPr>
                <w:b/>
                <w:bCs/>
              </w:rPr>
              <w:t>Version 2.7 Rev. 1</w:t>
            </w:r>
          </w:p>
        </w:tc>
        <w:tc>
          <w:tcPr>
            <w:tcW w:w="6858" w:type="dxa"/>
            <w:tcBorders>
              <w:top w:val="single" w:sz="8" w:space="0" w:color="000000"/>
              <w:bottom w:val="single" w:sz="8" w:space="0" w:color="000000"/>
              <w:right w:val="single" w:sz="8" w:space="0" w:color="000000"/>
            </w:tcBorders>
            <w:shd w:val="clear" w:color="auto" w:fill="auto"/>
          </w:tcPr>
          <w:p w14:paraId="50852E55" w14:textId="5B438CB2" w:rsidR="00295737" w:rsidRDefault="002F6764" w:rsidP="005F7A53">
            <w:pPr>
              <w:pStyle w:val="ListParagraph"/>
              <w:numPr>
                <w:ilvl w:val="0"/>
                <w:numId w:val="28"/>
              </w:numPr>
            </w:pPr>
            <w:r>
              <w:t xml:space="preserve">Added note that </w:t>
            </w:r>
            <w:r w:rsidR="00B92385">
              <w:t xml:space="preserve">some User’s Guide figures </w:t>
            </w:r>
            <w:r>
              <w:t xml:space="preserve">display better in some PDF readers when the Guide is zoomed to the width of the screen.  </w:t>
            </w:r>
          </w:p>
          <w:p w14:paraId="748CED4A" w14:textId="3F22BECB" w:rsidR="00E33C55" w:rsidRDefault="002F6764" w:rsidP="00E33C55">
            <w:pPr>
              <w:pStyle w:val="ListParagraph"/>
              <w:numPr>
                <w:ilvl w:val="0"/>
                <w:numId w:val="28"/>
              </w:numPr>
            </w:pPr>
            <w:r>
              <w:t>Version 2.7 is a release to add Operating Procedure functionality for additional kits definitions where kits may use more than one ILS.  There are no other revisions to the User’s Guide.</w:t>
            </w:r>
          </w:p>
        </w:tc>
      </w:tr>
      <w:tr w:rsidR="009911B4" w14:paraId="1F0CE911" w14:textId="77777777" w:rsidTr="00715BF5">
        <w:tc>
          <w:tcPr>
            <w:tcW w:w="3078" w:type="dxa"/>
            <w:tcBorders>
              <w:top w:val="single" w:sz="8" w:space="0" w:color="000000"/>
              <w:left w:val="single" w:sz="8" w:space="0" w:color="000000"/>
              <w:bottom w:val="single" w:sz="8" w:space="0" w:color="000000"/>
            </w:tcBorders>
            <w:shd w:val="clear" w:color="auto" w:fill="auto"/>
          </w:tcPr>
          <w:p w14:paraId="72C67ECD" w14:textId="4AC86B11" w:rsidR="009911B4" w:rsidRDefault="009911B4" w:rsidP="0005330A">
            <w:pPr>
              <w:rPr>
                <w:b/>
                <w:bCs/>
              </w:rPr>
            </w:pPr>
            <w:r>
              <w:rPr>
                <w:b/>
                <w:bCs/>
              </w:rPr>
              <w:t>Version 2.8</w:t>
            </w:r>
          </w:p>
        </w:tc>
        <w:tc>
          <w:tcPr>
            <w:tcW w:w="6858" w:type="dxa"/>
            <w:tcBorders>
              <w:top w:val="single" w:sz="8" w:space="0" w:color="000000"/>
              <w:bottom w:val="single" w:sz="8" w:space="0" w:color="000000"/>
              <w:right w:val="single" w:sz="8" w:space="0" w:color="000000"/>
            </w:tcBorders>
            <w:shd w:val="clear" w:color="auto" w:fill="auto"/>
          </w:tcPr>
          <w:p w14:paraId="0B1DB069" w14:textId="77777777" w:rsidR="009911B4" w:rsidRDefault="009911B4" w:rsidP="005F7A53">
            <w:pPr>
              <w:pStyle w:val="ListParagraph"/>
              <w:numPr>
                <w:ilvl w:val="0"/>
                <w:numId w:val="28"/>
              </w:numPr>
            </w:pPr>
            <w:r>
              <w:t xml:space="preserve">Internal </w:t>
            </w:r>
            <w:r w:rsidR="003545C9">
              <w:t>development version only. No public release.</w:t>
            </w:r>
          </w:p>
          <w:p w14:paraId="6DEE112A" w14:textId="77777777" w:rsidR="00BC502B" w:rsidRDefault="00BC502B" w:rsidP="00BC502B"/>
          <w:p w14:paraId="43FB698C" w14:textId="7A50DE63" w:rsidR="00BC502B" w:rsidRDefault="00BC502B" w:rsidP="00BC502B"/>
        </w:tc>
      </w:tr>
      <w:tr w:rsidR="003545C9" w14:paraId="184709F0" w14:textId="77777777" w:rsidTr="00715BF5">
        <w:tc>
          <w:tcPr>
            <w:tcW w:w="3078" w:type="dxa"/>
            <w:tcBorders>
              <w:top w:val="single" w:sz="8" w:space="0" w:color="000000"/>
              <w:left w:val="single" w:sz="8" w:space="0" w:color="000000"/>
              <w:bottom w:val="single" w:sz="8" w:space="0" w:color="000000"/>
            </w:tcBorders>
            <w:shd w:val="clear" w:color="auto" w:fill="auto"/>
          </w:tcPr>
          <w:p w14:paraId="1488CC14" w14:textId="0C638EFC" w:rsidR="00BC502B" w:rsidRDefault="003545C9" w:rsidP="00BC502B">
            <w:pPr>
              <w:rPr>
                <w:b/>
                <w:bCs/>
              </w:rPr>
            </w:pPr>
            <w:r>
              <w:rPr>
                <w:b/>
                <w:bCs/>
              </w:rPr>
              <w:lastRenderedPageBreak/>
              <w:t>Version 2.9 Rev. 1</w:t>
            </w:r>
          </w:p>
        </w:tc>
        <w:tc>
          <w:tcPr>
            <w:tcW w:w="6858" w:type="dxa"/>
            <w:tcBorders>
              <w:top w:val="single" w:sz="8" w:space="0" w:color="000000"/>
              <w:bottom w:val="single" w:sz="8" w:space="0" w:color="000000"/>
              <w:right w:val="single" w:sz="8" w:space="0" w:color="000000"/>
            </w:tcBorders>
            <w:shd w:val="clear" w:color="auto" w:fill="auto"/>
          </w:tcPr>
          <w:p w14:paraId="24490F1B" w14:textId="5F1DFB21" w:rsidR="003545C9" w:rsidRDefault="003545C9" w:rsidP="003545C9">
            <w:pPr>
              <w:pStyle w:val="ListParagraph"/>
              <w:numPr>
                <w:ilvl w:val="0"/>
                <w:numId w:val="28"/>
              </w:numPr>
            </w:pPr>
            <w:r>
              <w:t>Updated Getting Started with navigation instructions for this guide</w:t>
            </w:r>
          </w:p>
          <w:p w14:paraId="53F9508E" w14:textId="77777777" w:rsidR="003545C9" w:rsidRDefault="003545C9" w:rsidP="003545C9">
            <w:pPr>
              <w:pStyle w:val="ListParagraph"/>
              <w:numPr>
                <w:ilvl w:val="0"/>
                <w:numId w:val="28"/>
              </w:numPr>
            </w:pPr>
            <w:r>
              <w:t>Updated tutorial with display and peak editing</w:t>
            </w:r>
          </w:p>
          <w:p w14:paraId="7BDE7CF4" w14:textId="695FCDDC" w:rsidR="00D2379C" w:rsidRDefault="00D2379C" w:rsidP="00D2379C">
            <w:pPr>
              <w:pStyle w:val="ListParagraph"/>
              <w:numPr>
                <w:ilvl w:val="0"/>
                <w:numId w:val="28"/>
              </w:numPr>
            </w:pPr>
            <w:r>
              <w:t>Updated “</w:t>
            </w:r>
            <w:r w:rsidRPr="00D2379C">
              <w:t>Max. stutter threshold</w:t>
            </w:r>
            <w:r>
              <w:t>” and “</w:t>
            </w:r>
            <w:r w:rsidRPr="00D2379C">
              <w:t>Max. plus stutter threshold</w:t>
            </w:r>
            <w:r>
              <w:t xml:space="preserve">” sections of the </w:t>
            </w:r>
            <w:hyperlink w:anchor="_Thresholds_1" w:history="1">
              <w:r w:rsidRPr="00203D2C">
                <w:rPr>
                  <w:rStyle w:val="Hyperlink"/>
                </w:rPr>
                <w:t>Thresholds</w:t>
              </w:r>
            </w:hyperlink>
            <w:r w:rsidR="00203D2C">
              <w:t xml:space="preserve"> section regarding optionally giving allele labels to stutter peaks</w:t>
            </w:r>
          </w:p>
          <w:p w14:paraId="1E944CA0" w14:textId="7B98317A" w:rsidR="003545C9" w:rsidRDefault="00203D2C" w:rsidP="003545C9">
            <w:pPr>
              <w:pStyle w:val="ListParagraph"/>
              <w:numPr>
                <w:ilvl w:val="0"/>
                <w:numId w:val="28"/>
              </w:numPr>
            </w:pPr>
            <w:r>
              <w:t xml:space="preserve">Added </w:t>
            </w:r>
            <w:r w:rsidR="003545C9">
              <w:t xml:space="preserve">the </w:t>
            </w:r>
            <w:hyperlink w:anchor="NonStandardStutter" w:history="1">
              <w:r w:rsidRPr="00203D2C">
                <w:rPr>
                  <w:rStyle w:val="Hyperlink"/>
                </w:rPr>
                <w:t>Non</w:t>
              </w:r>
              <w:r>
                <w:rPr>
                  <w:rStyle w:val="Hyperlink"/>
                </w:rPr>
                <w:t xml:space="preserve"> </w:t>
              </w:r>
              <w:r w:rsidRPr="00203D2C">
                <w:rPr>
                  <w:rStyle w:val="Hyperlink"/>
                </w:rPr>
                <w:t>Standard</w:t>
              </w:r>
              <w:r>
                <w:rPr>
                  <w:rStyle w:val="Hyperlink"/>
                </w:rPr>
                <w:t xml:space="preserve"> </w:t>
              </w:r>
              <w:r w:rsidRPr="00203D2C">
                <w:rPr>
                  <w:rStyle w:val="Hyperlink"/>
                </w:rPr>
                <w:t>Stutter</w:t>
              </w:r>
            </w:hyperlink>
            <w:r>
              <w:t xml:space="preserve"> section regarding setting up detection of stutter other than plus or minus one repeat.</w:t>
            </w:r>
          </w:p>
          <w:p w14:paraId="482DD270" w14:textId="16E2406A" w:rsidR="003545C9" w:rsidRDefault="00203D2C" w:rsidP="00203D2C">
            <w:pPr>
              <w:pStyle w:val="ListParagraph"/>
              <w:numPr>
                <w:ilvl w:val="0"/>
                <w:numId w:val="28"/>
              </w:numPr>
            </w:pPr>
            <w:r>
              <w:t xml:space="preserve">Updated </w:t>
            </w:r>
            <w:r w:rsidRPr="00203D2C">
              <w:t>Make Pull-up at Allele Artifact Non-Critical</w:t>
            </w:r>
            <w:r>
              <w:t xml:space="preserve"> in the </w:t>
            </w:r>
            <w:hyperlink w:anchor="_Settings_that_affect_1" w:history="1">
              <w:r w:rsidRPr="00203D2C">
                <w:rPr>
                  <w:rStyle w:val="Hyperlink"/>
                </w:rPr>
                <w:t>Settings that affect sample analysis</w:t>
              </w:r>
            </w:hyperlink>
            <w:r>
              <w:t xml:space="preserve"> of the Sample Limits section regarding partial pull-up.</w:t>
            </w:r>
          </w:p>
          <w:p w14:paraId="485F9BA1" w14:textId="723845B2" w:rsidR="00203D2C" w:rsidRDefault="00203D2C" w:rsidP="00122862">
            <w:pPr>
              <w:pStyle w:val="ListParagraph"/>
              <w:numPr>
                <w:ilvl w:val="0"/>
                <w:numId w:val="28"/>
              </w:numPr>
            </w:pPr>
            <w:r>
              <w:t xml:space="preserve">Added </w:t>
            </w:r>
            <w:hyperlink w:anchor="CallAlleleForStutter" w:history="1">
              <w:r w:rsidRPr="00203D2C">
                <w:rPr>
                  <w:rStyle w:val="Hyperlink"/>
                </w:rPr>
                <w:t>Call Allele and Stutter Artifact</w:t>
              </w:r>
            </w:hyperlink>
            <w:r>
              <w:t xml:space="preserve"> and </w:t>
            </w:r>
            <w:r w:rsidR="00122862">
              <w:t>“</w:t>
            </w:r>
            <w:r w:rsidR="00122862" w:rsidRPr="00122862">
              <w:t>Call Artifact but Not Allele</w:t>
            </w:r>
            <w:r w:rsidR="00122862">
              <w:t xml:space="preserve">” to the </w:t>
            </w:r>
            <w:hyperlink w:anchor="_Settings_that_affect_1" w:history="1">
              <w:r w:rsidR="00122862" w:rsidRPr="00203D2C">
                <w:rPr>
                  <w:rStyle w:val="Hyperlink"/>
                </w:rPr>
                <w:t>Settings that affect sample analysis</w:t>
              </w:r>
            </w:hyperlink>
            <w:r w:rsidR="00122862">
              <w:t xml:space="preserve"> regarding optionally making allele calls on stutter peaks.</w:t>
            </w:r>
          </w:p>
          <w:p w14:paraId="4834140A" w14:textId="6630C53B" w:rsidR="00122862" w:rsidRDefault="00122862" w:rsidP="00122862">
            <w:pPr>
              <w:pStyle w:val="ListParagraph"/>
              <w:numPr>
                <w:ilvl w:val="0"/>
                <w:numId w:val="28"/>
              </w:numPr>
            </w:pPr>
            <w:r>
              <w:t>Added “</w:t>
            </w:r>
            <w:r w:rsidRPr="00122862">
              <w:t>Scale ILS Primer Peak Search Based on Last ILS Peaks</w:t>
            </w:r>
            <w:r>
              <w:t>” and “</w:t>
            </w:r>
            <w:r w:rsidRPr="00122862">
              <w:t>Number of End Peaks Used in Scaling</w:t>
            </w:r>
            <w:r>
              <w:t xml:space="preserve">” settings description in the </w:t>
            </w:r>
            <w:hyperlink w:anchor="_Settings_that_affect_1" w:history="1">
              <w:r w:rsidRPr="00203D2C">
                <w:rPr>
                  <w:rStyle w:val="Hyperlink"/>
                </w:rPr>
                <w:t>Settings that affect sample analysis</w:t>
              </w:r>
            </w:hyperlink>
            <w:r>
              <w:t xml:space="preserve"> regarding a setting that improves </w:t>
            </w:r>
            <w:r w:rsidR="00DB5BBD">
              <w:t>ILS recognition and analysis.</w:t>
            </w:r>
          </w:p>
          <w:p w14:paraId="6F9B4398" w14:textId="6D04613D" w:rsidR="00122862" w:rsidRDefault="00122862" w:rsidP="00122862">
            <w:pPr>
              <w:pStyle w:val="ListParagraph"/>
              <w:numPr>
                <w:ilvl w:val="0"/>
                <w:numId w:val="28"/>
              </w:numPr>
            </w:pPr>
            <w:r>
              <w:t xml:space="preserve">Renamed </w:t>
            </w:r>
            <w:r w:rsidRPr="00122862">
              <w:t>Acceptance/Review</w:t>
            </w:r>
            <w:r>
              <w:t xml:space="preserve"> section </w:t>
            </w:r>
            <w:hyperlink w:anchor="_Acceptance/Review" w:history="1">
              <w:r w:rsidRPr="00122862">
                <w:rPr>
                  <w:rStyle w:val="Hyperlink"/>
                </w:rPr>
                <w:t>Configure Editing – Acceptance/Review Tab</w:t>
              </w:r>
            </w:hyperlink>
            <w:r>
              <w:t xml:space="preserve"> </w:t>
            </w:r>
            <w:r w:rsidR="00B05E95">
              <w:t>and added detail regarding setting up editing acceptance and review.</w:t>
            </w:r>
          </w:p>
          <w:p w14:paraId="41BA4A95" w14:textId="4194DFC4" w:rsidR="00B05E95" w:rsidRDefault="00B05E95" w:rsidP="00122862">
            <w:pPr>
              <w:pStyle w:val="ListParagraph"/>
              <w:numPr>
                <w:ilvl w:val="0"/>
                <w:numId w:val="28"/>
              </w:numPr>
            </w:pPr>
            <w:r>
              <w:t xml:space="preserve">Added </w:t>
            </w:r>
            <w:hyperlink w:anchor="_Artifact_Label_Setup" w:history="1">
              <w:r w:rsidRPr="00B05E95">
                <w:rPr>
                  <w:rStyle w:val="Hyperlink"/>
                </w:rPr>
                <w:t>Artifact Label Setup</w:t>
              </w:r>
            </w:hyperlink>
            <w:r>
              <w:t xml:space="preserve"> detailing changing artifact labels and their display priority.</w:t>
            </w:r>
          </w:p>
          <w:p w14:paraId="07592A37" w14:textId="34107925" w:rsidR="00B05E95" w:rsidRDefault="00B05E95" w:rsidP="00B05E95">
            <w:pPr>
              <w:pStyle w:val="ListParagraph"/>
              <w:numPr>
                <w:ilvl w:val="0"/>
                <w:numId w:val="28"/>
              </w:numPr>
            </w:pPr>
            <w:r>
              <w:t xml:space="preserve">Added detail regarding the </w:t>
            </w:r>
            <w:r w:rsidRPr="00B05E95">
              <w:t>Reanalyze Selection</w:t>
            </w:r>
            <w:r>
              <w:t xml:space="preserve"> button to the bottom of the </w:t>
            </w:r>
            <w:hyperlink w:anchor="_Analysis" w:history="1">
              <w:r w:rsidRPr="00B05E95">
                <w:rPr>
                  <w:rStyle w:val="Hyperlink"/>
                </w:rPr>
                <w:t>Analysis</w:t>
              </w:r>
            </w:hyperlink>
            <w:r>
              <w:t xml:space="preserve"> section</w:t>
            </w:r>
            <w:r w:rsidR="00DB5BBD">
              <w:t>.</w:t>
            </w:r>
          </w:p>
          <w:p w14:paraId="09C5DC3C" w14:textId="4BB5A57B" w:rsidR="00B05E95" w:rsidRDefault="00B05E95" w:rsidP="00B05E95">
            <w:pPr>
              <w:pStyle w:val="ListParagraph"/>
              <w:numPr>
                <w:ilvl w:val="0"/>
                <w:numId w:val="28"/>
              </w:numPr>
            </w:pPr>
            <w:r>
              <w:t xml:space="preserve">Modified </w:t>
            </w:r>
            <w:hyperlink w:anchor="_Table_Toolbar_and" w:history="1">
              <w:r w:rsidRPr="00B05E95">
                <w:rPr>
                  <w:rStyle w:val="Hyperlink"/>
                </w:rPr>
                <w:t>Table Toolbar and Menu</w:t>
              </w:r>
            </w:hyperlink>
            <w:r>
              <w:t xml:space="preserve"> regarding editing</w:t>
            </w:r>
            <w:r w:rsidR="00DB5BBD">
              <w:t>.</w:t>
            </w:r>
          </w:p>
          <w:p w14:paraId="2A9A4256" w14:textId="71686E19" w:rsidR="00B05E95" w:rsidRDefault="00B05E95" w:rsidP="00B05E95">
            <w:pPr>
              <w:pStyle w:val="ListParagraph"/>
              <w:numPr>
                <w:ilvl w:val="0"/>
                <w:numId w:val="28"/>
              </w:numPr>
            </w:pPr>
            <w:r>
              <w:t xml:space="preserve">Added </w:t>
            </w:r>
            <w:hyperlink w:anchor="_Editing_Peaks,_Loci" w:history="1">
              <w:r w:rsidRPr="00B05E95">
                <w:rPr>
                  <w:rStyle w:val="Hyperlink"/>
                </w:rPr>
                <w:t>Editing Peaks, Loci and Samples</w:t>
              </w:r>
            </w:hyperlink>
            <w:r w:rsidR="00DB5BBD">
              <w:t>.</w:t>
            </w:r>
          </w:p>
          <w:p w14:paraId="426A1CE2" w14:textId="7495765A" w:rsidR="00B05E95" w:rsidRDefault="00DB5BBD" w:rsidP="00B05E95">
            <w:pPr>
              <w:pStyle w:val="ListParagraph"/>
              <w:numPr>
                <w:ilvl w:val="0"/>
                <w:numId w:val="28"/>
              </w:numPr>
            </w:pPr>
            <w:r>
              <w:t xml:space="preserve">Expanded </w:t>
            </w:r>
            <w:hyperlink w:anchor="PullupAndSpikes" w:history="1">
              <w:r w:rsidRPr="00DB5BBD">
                <w:rPr>
                  <w:rStyle w:val="Hyperlink"/>
                </w:rPr>
                <w:t>Pullup</w:t>
              </w:r>
              <w:r w:rsidR="001F0A7B">
                <w:rPr>
                  <w:rStyle w:val="Hyperlink"/>
                </w:rPr>
                <w:t xml:space="preserve"> </w:t>
              </w:r>
              <w:r w:rsidRPr="00DB5BBD">
                <w:rPr>
                  <w:rStyle w:val="Hyperlink"/>
                </w:rPr>
                <w:t>And</w:t>
              </w:r>
              <w:r w:rsidR="001F0A7B">
                <w:rPr>
                  <w:rStyle w:val="Hyperlink"/>
                </w:rPr>
                <w:t xml:space="preserve"> </w:t>
              </w:r>
              <w:r w:rsidRPr="00DB5BBD">
                <w:rPr>
                  <w:rStyle w:val="Hyperlink"/>
                </w:rPr>
                <w:t>Spikes</w:t>
              </w:r>
            </w:hyperlink>
            <w:r>
              <w:t xml:space="preserve"> in Artifact Handling section to describe new OSIRIS Pull-Up detection mechanism.</w:t>
            </w:r>
          </w:p>
          <w:p w14:paraId="13B6E5D5" w14:textId="756E87FC" w:rsidR="00FD145C" w:rsidRDefault="00FD145C" w:rsidP="00FD145C">
            <w:pPr>
              <w:pStyle w:val="ListParagraph"/>
              <w:numPr>
                <w:ilvl w:val="0"/>
                <w:numId w:val="28"/>
              </w:numPr>
            </w:pPr>
            <w:r>
              <w:t xml:space="preserve">Updated the </w:t>
            </w:r>
            <w:hyperlink w:anchor="Stutter" w:history="1">
              <w:r w:rsidRPr="00FD145C">
                <w:rPr>
                  <w:rStyle w:val="Hyperlink"/>
                </w:rPr>
                <w:t>Stutter</w:t>
              </w:r>
            </w:hyperlink>
            <w:r>
              <w:t xml:space="preserve"> section of Artifact Handling to include non-standard stutter.</w:t>
            </w:r>
          </w:p>
          <w:p w14:paraId="601B95EA" w14:textId="7E4759D3" w:rsidR="00FD145C" w:rsidRDefault="00D8308E" w:rsidP="00D8308E">
            <w:pPr>
              <w:pStyle w:val="ListParagraph"/>
              <w:numPr>
                <w:ilvl w:val="0"/>
                <w:numId w:val="28"/>
              </w:numPr>
            </w:pPr>
            <w:r>
              <w:t xml:space="preserve">The Artifact table in </w:t>
            </w:r>
            <w:hyperlink w:anchor="_Appendix_F._Artifact" w:history="1">
              <w:r w:rsidRPr="00D8308E">
                <w:rPr>
                  <w:rStyle w:val="Hyperlink"/>
                </w:rPr>
                <w:t>Appendix F. Artifact List</w:t>
              </w:r>
            </w:hyperlink>
            <w:r>
              <w:t xml:space="preserve"> was updated add </w:t>
            </w:r>
            <w:r w:rsidR="008C73C1">
              <w:t>“</w:t>
            </w:r>
            <w:r>
              <w:t>Laser Off Scale</w:t>
            </w:r>
            <w:r w:rsidR="008C73C1">
              <w:t>”</w:t>
            </w:r>
            <w:r>
              <w:t xml:space="preserve">, </w:t>
            </w:r>
            <w:r w:rsidR="008C73C1">
              <w:t>“</w:t>
            </w:r>
            <w:r>
              <w:t>Partial Pullup</w:t>
            </w:r>
            <w:r w:rsidR="008C73C1">
              <w:t>”</w:t>
            </w:r>
            <w:r>
              <w:t xml:space="preserve">, </w:t>
            </w:r>
            <w:r w:rsidR="008C73C1">
              <w:t>“</w:t>
            </w:r>
            <w:r>
              <w:t>Pullup</w:t>
            </w:r>
            <w:r w:rsidR="008C73C1">
              <w:t>”</w:t>
            </w:r>
            <w:r>
              <w:t xml:space="preserve">, </w:t>
            </w:r>
            <w:r w:rsidR="008C73C1">
              <w:t>“</w:t>
            </w:r>
            <w:r w:rsidRPr="00D8308E">
              <w:t>Partial Pullup Corrected Below MinRFU</w:t>
            </w:r>
            <w:r w:rsidR="008C73C1">
              <w:t>”</w:t>
            </w:r>
            <w:r>
              <w:t>,</w:t>
            </w:r>
            <w:r w:rsidR="008C73C1">
              <w:t xml:space="preserve"> </w:t>
            </w:r>
            <w:r>
              <w:t xml:space="preserve">   and delete</w:t>
            </w:r>
          </w:p>
          <w:p w14:paraId="5F09DBED" w14:textId="17F5B502" w:rsidR="00203D2C" w:rsidRDefault="00203D2C" w:rsidP="005311BD"/>
        </w:tc>
      </w:tr>
      <w:tr w:rsidR="00A6444F" w14:paraId="72AE6C75" w14:textId="77777777" w:rsidTr="00715BF5">
        <w:tc>
          <w:tcPr>
            <w:tcW w:w="3078" w:type="dxa"/>
            <w:tcBorders>
              <w:top w:val="single" w:sz="8" w:space="0" w:color="000000"/>
              <w:left w:val="single" w:sz="8" w:space="0" w:color="000000"/>
              <w:bottom w:val="single" w:sz="8" w:space="0" w:color="000000"/>
            </w:tcBorders>
            <w:shd w:val="clear" w:color="auto" w:fill="auto"/>
          </w:tcPr>
          <w:p w14:paraId="3B29E005" w14:textId="09B420B1" w:rsidR="00A6444F" w:rsidRDefault="00A6444F" w:rsidP="00844600">
            <w:pPr>
              <w:rPr>
                <w:b/>
                <w:bCs/>
              </w:rPr>
            </w:pPr>
            <w:r>
              <w:rPr>
                <w:b/>
                <w:bCs/>
              </w:rPr>
              <w:t>Version 2.9.1 Rev. 1</w:t>
            </w:r>
          </w:p>
        </w:tc>
        <w:tc>
          <w:tcPr>
            <w:tcW w:w="6858" w:type="dxa"/>
            <w:tcBorders>
              <w:top w:val="single" w:sz="8" w:space="0" w:color="000000"/>
              <w:bottom w:val="single" w:sz="8" w:space="0" w:color="000000"/>
              <w:right w:val="single" w:sz="8" w:space="0" w:color="000000"/>
            </w:tcBorders>
            <w:shd w:val="clear" w:color="auto" w:fill="auto"/>
          </w:tcPr>
          <w:p w14:paraId="276C9730" w14:textId="77777777" w:rsidR="00A6444F" w:rsidRDefault="00A6444F" w:rsidP="003545C9">
            <w:pPr>
              <w:pStyle w:val="ListParagraph"/>
              <w:numPr>
                <w:ilvl w:val="0"/>
                <w:numId w:val="28"/>
              </w:numPr>
            </w:pPr>
            <w:r>
              <w:t>Added to the Curve fit options section of Settings that affect sample analysis:</w:t>
            </w:r>
            <w:r>
              <w:br/>
            </w:r>
            <w:r w:rsidRPr="007A7475">
              <w:t>Apply Enhanced Shoulder-Fitting Algorithm</w:t>
            </w:r>
            <w:r>
              <w:br/>
            </w:r>
            <w:r w:rsidRPr="007A7475">
              <w:t>Percentage of Standard Noise Threshold for Shoulder Acceptance</w:t>
            </w:r>
            <w:r>
              <w:br/>
            </w:r>
            <w:r w:rsidRPr="007A7475">
              <w:t>Minimum Number of Points Concave Down</w:t>
            </w:r>
          </w:p>
          <w:p w14:paraId="437FF9C3" w14:textId="77777777" w:rsidR="00A6444F" w:rsidRPr="00844600" w:rsidRDefault="00A6444F" w:rsidP="00A6444F">
            <w:pPr>
              <w:pStyle w:val="ListParagraph"/>
              <w:numPr>
                <w:ilvl w:val="0"/>
                <w:numId w:val="28"/>
              </w:numPr>
            </w:pPr>
            <w:r>
              <w:t xml:space="preserve">Added to the </w:t>
            </w:r>
            <w:r>
              <w:rPr>
                <w:rFonts w:ascii="Calibri" w:hAnsi="Calibri"/>
                <w:sz w:val="22"/>
              </w:rPr>
              <w:t xml:space="preserve">Internal Lane Standard Analysis Criteria section of </w:t>
            </w:r>
            <w:r>
              <w:t>Settings that affect sample analysis:</w:t>
            </w:r>
            <w:r>
              <w:br/>
            </w:r>
            <w:r>
              <w:rPr>
                <w:rFonts w:ascii="Calibri" w:hAnsi="Calibri"/>
                <w:sz w:val="22"/>
              </w:rPr>
              <w:t>Save Ladder ILS History To Aid Sample Analyses</w:t>
            </w:r>
            <w:r>
              <w:rPr>
                <w:rFonts w:ascii="Calibri" w:hAnsi="Calibri"/>
                <w:sz w:val="22"/>
              </w:rPr>
              <w:br/>
              <w:t>Latitude For ILS Fit</w:t>
            </w:r>
            <w:r>
              <w:rPr>
                <w:rFonts w:ascii="Calibri" w:hAnsi="Calibri"/>
                <w:sz w:val="22"/>
              </w:rPr>
              <w:br/>
              <w:t>Use Ladder ILS End Point Algorithm</w:t>
            </w:r>
          </w:p>
          <w:p w14:paraId="5083FDDA" w14:textId="7AAE220F" w:rsidR="00844600" w:rsidRDefault="00844600" w:rsidP="00844600"/>
        </w:tc>
      </w:tr>
      <w:tr w:rsidR="00317921" w14:paraId="04EB5F05"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62F15981" w14:textId="6D94B3E7" w:rsidR="00317921" w:rsidRDefault="00317921" w:rsidP="00844600">
            <w:pPr>
              <w:rPr>
                <w:b/>
                <w:bCs/>
              </w:rPr>
            </w:pPr>
            <w:r>
              <w:rPr>
                <w:b/>
                <w:bCs/>
              </w:rPr>
              <w:lastRenderedPageBreak/>
              <w:t>Version 2.10</w:t>
            </w:r>
            <w:r w:rsidR="00F1109C">
              <w:rPr>
                <w:b/>
                <w:bCs/>
              </w:rPr>
              <w:t xml:space="preserve"> Rev. 1</w:t>
            </w:r>
          </w:p>
        </w:tc>
        <w:tc>
          <w:tcPr>
            <w:tcW w:w="6858" w:type="dxa"/>
            <w:tcBorders>
              <w:top w:val="single" w:sz="8" w:space="0" w:color="000000"/>
              <w:bottom w:val="single" w:sz="8" w:space="0" w:color="000000"/>
              <w:right w:val="single" w:sz="8" w:space="0" w:color="000000"/>
            </w:tcBorders>
            <w:shd w:val="clear" w:color="auto" w:fill="auto"/>
          </w:tcPr>
          <w:p w14:paraId="26A0A6AF" w14:textId="71298EEA" w:rsidR="00317921" w:rsidRDefault="00317921" w:rsidP="003545C9">
            <w:pPr>
              <w:pStyle w:val="ListParagraph"/>
              <w:numPr>
                <w:ilvl w:val="0"/>
                <w:numId w:val="28"/>
              </w:numPr>
            </w:pPr>
            <w:r>
              <w:t>Clarified the name and description of the Cross Channel Options parameter “</w:t>
            </w:r>
            <w:r w:rsidRPr="00C22646">
              <w:t>Min RFU for a peak to be considered as a peak that causes pull-up (primary pull-up)”</w:t>
            </w:r>
            <w:r>
              <w:t xml:space="preserve"> in </w:t>
            </w:r>
            <w:hyperlink w:anchor="_Settings_that_affect_1" w:history="1">
              <w:r w:rsidRPr="00317921">
                <w:rPr>
                  <w:rStyle w:val="Hyperlink"/>
                </w:rPr>
                <w:t>Settings that affect sample analysis</w:t>
              </w:r>
            </w:hyperlink>
            <w:r w:rsidR="00AD75D5">
              <w:t>.</w:t>
            </w:r>
          </w:p>
          <w:p w14:paraId="408AF7F3" w14:textId="74ED6A9C" w:rsidR="00317921" w:rsidRDefault="00317921" w:rsidP="003545C9">
            <w:pPr>
              <w:pStyle w:val="ListParagraph"/>
              <w:numPr>
                <w:ilvl w:val="0"/>
                <w:numId w:val="28"/>
              </w:numPr>
            </w:pPr>
            <w:r>
              <w:t xml:space="preserve">Added section on </w:t>
            </w:r>
            <w:hyperlink w:anchor="_Editing_Operating_Procedures" w:history="1">
              <w:r w:rsidRPr="00317921">
                <w:rPr>
                  <w:rStyle w:val="Hyperlink"/>
                </w:rPr>
                <w:t>Editing Operating Procedures</w:t>
              </w:r>
            </w:hyperlink>
            <w:r w:rsidR="00AD75D5">
              <w:t>.</w:t>
            </w:r>
          </w:p>
          <w:p w14:paraId="480A7BD5" w14:textId="6D6EBD96" w:rsidR="00317921" w:rsidRDefault="00021AE7" w:rsidP="003545C9">
            <w:pPr>
              <w:pStyle w:val="ListParagraph"/>
              <w:numPr>
                <w:ilvl w:val="0"/>
                <w:numId w:val="28"/>
              </w:numPr>
            </w:pPr>
            <w:r>
              <w:t xml:space="preserve">Added section describing new parameters </w:t>
            </w:r>
            <w:r w:rsidR="00AD75D5">
              <w:t xml:space="preserve">“Constrain Pull-up Pattern Analysis,” </w:t>
            </w:r>
            <w:r>
              <w:t>“</w:t>
            </w:r>
            <w:r w:rsidRPr="00C22646">
              <w:t>Save Ladder ILS History To Aid Sample Analyses</w:t>
            </w:r>
            <w:r w:rsidR="00AD75D5">
              <w:t>,</w:t>
            </w:r>
            <w:r>
              <w:t>” and “</w:t>
            </w:r>
            <w:r w:rsidR="005F62F2" w:rsidRPr="00C22646">
              <w:t>Use Ladder ILS End Point Algorithm</w:t>
            </w:r>
            <w:r>
              <w:t>”</w:t>
            </w:r>
            <w:r w:rsidR="005F62F2">
              <w:t xml:space="preserve"> in </w:t>
            </w:r>
            <w:hyperlink w:anchor="_Settings_that_affect_1" w:history="1">
              <w:r w:rsidR="005F62F2" w:rsidRPr="00317921">
                <w:rPr>
                  <w:rStyle w:val="Hyperlink"/>
                </w:rPr>
                <w:t>Settings that affect sample analysis</w:t>
              </w:r>
            </w:hyperlink>
            <w:r w:rsidR="00AD75D5">
              <w:t>.</w:t>
            </w:r>
          </w:p>
          <w:p w14:paraId="2DD5BF9D" w14:textId="77777777" w:rsidR="005F62F2" w:rsidRDefault="002454E4" w:rsidP="003545C9">
            <w:pPr>
              <w:pStyle w:val="ListParagraph"/>
              <w:numPr>
                <w:ilvl w:val="0"/>
                <w:numId w:val="28"/>
              </w:numPr>
            </w:pPr>
            <w:r>
              <w:t>Added section</w:t>
            </w:r>
            <w:r w:rsidR="00534334">
              <w:t>s</w:t>
            </w:r>
            <w:r>
              <w:t xml:space="preserve"> on </w:t>
            </w:r>
            <w:r w:rsidR="00534334">
              <w:t xml:space="preserve">new </w:t>
            </w:r>
            <w:hyperlink w:anchor="_Deleting_Samples" w:history="1">
              <w:r w:rsidR="00534334" w:rsidRPr="00534334">
                <w:rPr>
                  <w:rStyle w:val="Hyperlink"/>
                </w:rPr>
                <w:t>Deleting Samples</w:t>
              </w:r>
            </w:hyperlink>
            <w:r w:rsidR="00534334">
              <w:t xml:space="preserve">, </w:t>
            </w:r>
            <w:hyperlink w:anchor="_Creating_an_Archive" w:history="1">
              <w:r w:rsidR="00534334" w:rsidRPr="00534334">
                <w:rPr>
                  <w:rStyle w:val="Hyperlink"/>
                </w:rPr>
                <w:t>Creating an Archive</w:t>
              </w:r>
            </w:hyperlink>
            <w:r w:rsidR="00534334">
              <w:t xml:space="preserve">, and </w:t>
            </w:r>
            <w:hyperlink w:anchor="_Extracting_an_Archive" w:history="1">
              <w:r w:rsidR="00534334" w:rsidRPr="00534334">
                <w:rPr>
                  <w:rStyle w:val="Hyperlink"/>
                </w:rPr>
                <w:t>Extracting an Archive</w:t>
              </w:r>
            </w:hyperlink>
            <w:r w:rsidR="00534334">
              <w:t xml:space="preserve"> features. </w:t>
            </w:r>
          </w:p>
          <w:p w14:paraId="1D2C9551" w14:textId="77777777" w:rsidR="00534334" w:rsidRDefault="00534334" w:rsidP="003545C9">
            <w:pPr>
              <w:pStyle w:val="ListParagraph"/>
              <w:numPr>
                <w:ilvl w:val="0"/>
                <w:numId w:val="28"/>
              </w:numPr>
            </w:pPr>
            <w:r>
              <w:t xml:space="preserve">Added statement that spikes are not included in pull-up pattern analysis to </w:t>
            </w:r>
            <w:hyperlink w:anchor="_OSIRIS_Artifact_Handling" w:history="1">
              <w:r w:rsidRPr="00534334">
                <w:rPr>
                  <w:rStyle w:val="Hyperlink"/>
                </w:rPr>
                <w:t>OSIRIS Artifact Handling</w:t>
              </w:r>
            </w:hyperlink>
            <w:r>
              <w:t>.</w:t>
            </w:r>
          </w:p>
          <w:p w14:paraId="282A4514" w14:textId="5E170F83" w:rsidR="00534334" w:rsidRDefault="00534334" w:rsidP="003545C9">
            <w:pPr>
              <w:pStyle w:val="ListParagraph"/>
              <w:numPr>
                <w:ilvl w:val="0"/>
                <w:numId w:val="28"/>
              </w:numPr>
            </w:pPr>
            <w:r>
              <w:t>Added three new “Shares Allele Bin…” messages to the</w:t>
            </w:r>
            <w:r w:rsidR="005C378E">
              <w:t xml:space="preserve"> Signals section of the</w:t>
            </w:r>
            <w:r>
              <w:t xml:space="preserve"> Artifact list in </w:t>
            </w:r>
            <w:hyperlink w:anchor="_Appendix_F._Artifact" w:history="1">
              <w:r w:rsidRPr="00534334">
                <w:rPr>
                  <w:rStyle w:val="Hyperlink"/>
                </w:rPr>
                <w:t>Appendix F</w:t>
              </w:r>
            </w:hyperlink>
            <w:r>
              <w:t>.</w:t>
            </w:r>
          </w:p>
          <w:p w14:paraId="60039802" w14:textId="196F3D5B" w:rsidR="00534334" w:rsidRDefault="00534334" w:rsidP="003545C9">
            <w:pPr>
              <w:pStyle w:val="ListParagraph"/>
              <w:numPr>
                <w:ilvl w:val="0"/>
                <w:numId w:val="28"/>
              </w:numPr>
            </w:pPr>
            <w:r>
              <w:t xml:space="preserve">Updated the </w:t>
            </w:r>
            <w:hyperlink w:anchor="_Troubleshooting" w:history="1">
              <w:r w:rsidRPr="00534334">
                <w:rPr>
                  <w:rStyle w:val="Hyperlink"/>
                </w:rPr>
                <w:t>Troubleshooting</w:t>
              </w:r>
            </w:hyperlink>
            <w:r>
              <w:t xml:space="preserve"> section regarding inability to edit and Operating Procedure.</w:t>
            </w:r>
          </w:p>
        </w:tc>
      </w:tr>
      <w:tr w:rsidR="00FE34EE" w14:paraId="40948238"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08579493" w14:textId="1938CB56" w:rsidR="00FE34EE" w:rsidRPr="00160488" w:rsidRDefault="00FE34EE" w:rsidP="00844600">
            <w:pPr>
              <w:rPr>
                <w:b/>
                <w:bCs/>
              </w:rPr>
            </w:pPr>
            <w:r w:rsidRPr="00160488">
              <w:rPr>
                <w:b/>
                <w:bCs/>
              </w:rPr>
              <w:t xml:space="preserve">Version 2.10.1 </w:t>
            </w:r>
          </w:p>
        </w:tc>
        <w:tc>
          <w:tcPr>
            <w:tcW w:w="6858" w:type="dxa"/>
            <w:tcBorders>
              <w:top w:val="single" w:sz="8" w:space="0" w:color="000000"/>
              <w:bottom w:val="single" w:sz="8" w:space="0" w:color="000000"/>
              <w:right w:val="single" w:sz="8" w:space="0" w:color="000000"/>
            </w:tcBorders>
            <w:shd w:val="clear" w:color="auto" w:fill="auto"/>
          </w:tcPr>
          <w:p w14:paraId="22EB8686" w14:textId="24B6B56B" w:rsidR="00FE34EE" w:rsidRDefault="00FE34EE" w:rsidP="00FE34EE">
            <w:pPr>
              <w:pStyle w:val="ListParagraph"/>
              <w:numPr>
                <w:ilvl w:val="0"/>
                <w:numId w:val="28"/>
              </w:numPr>
            </w:pPr>
            <w:r w:rsidRPr="00FE34EE">
              <w:t>not a public release</w:t>
            </w:r>
          </w:p>
        </w:tc>
      </w:tr>
      <w:tr w:rsidR="00CD7E09" w14:paraId="3C51B7A7"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7B5D75D2" w14:textId="6B238D9C" w:rsidR="00CD7E09" w:rsidRDefault="009D3AE2" w:rsidP="00844600">
            <w:pPr>
              <w:rPr>
                <w:b/>
                <w:bCs/>
              </w:rPr>
            </w:pPr>
            <w:r>
              <w:rPr>
                <w:b/>
                <w:bCs/>
              </w:rPr>
              <w:t>Version 2.10.2</w:t>
            </w:r>
            <w:r w:rsidR="00F1109C">
              <w:rPr>
                <w:b/>
                <w:bCs/>
              </w:rPr>
              <w:t xml:space="preserve"> Rev. 1</w:t>
            </w:r>
          </w:p>
        </w:tc>
        <w:tc>
          <w:tcPr>
            <w:tcW w:w="6858" w:type="dxa"/>
            <w:tcBorders>
              <w:top w:val="single" w:sz="8" w:space="0" w:color="000000"/>
              <w:bottom w:val="single" w:sz="8" w:space="0" w:color="000000"/>
              <w:right w:val="single" w:sz="8" w:space="0" w:color="000000"/>
            </w:tcBorders>
            <w:shd w:val="clear" w:color="auto" w:fill="auto"/>
          </w:tcPr>
          <w:p w14:paraId="0381DB61" w14:textId="47369C5D" w:rsidR="00CD7E09" w:rsidRDefault="00201C42" w:rsidP="00201C42">
            <w:pPr>
              <w:pStyle w:val="ListParagraph"/>
              <w:numPr>
                <w:ilvl w:val="0"/>
                <w:numId w:val="28"/>
              </w:numPr>
            </w:pPr>
            <w:r>
              <w:t xml:space="preserve">The </w:t>
            </w:r>
            <w:r w:rsidR="006661BB">
              <w:t>“</w:t>
            </w:r>
            <w:r>
              <w:t>Curve Fit Options</w:t>
            </w:r>
            <w:r w:rsidR="006661BB">
              <w:t>”</w:t>
            </w:r>
            <w:r>
              <w:t xml:space="preserve"> section of the Lab </w:t>
            </w:r>
            <w:hyperlink w:anchor="_Settings_that_affect_1" w:history="1">
              <w:r w:rsidRPr="00201C42">
                <w:rPr>
                  <w:rStyle w:val="Hyperlink"/>
                </w:rPr>
                <w:t>Settings that affect sample analysis</w:t>
              </w:r>
            </w:hyperlink>
            <w:r>
              <w:t xml:space="preserve"> was </w:t>
            </w:r>
            <w:r w:rsidR="009D3AE2">
              <w:t>updated</w:t>
            </w:r>
            <w:r>
              <w:t xml:space="preserve"> to describe the new optional peak detection sensitivity setting.  NOTE:  To clarify the function of settings, </w:t>
            </w:r>
            <w:r w:rsidRPr="00201C42">
              <w:t>“Ignore noise analysis in peak detection when above detection threshold”</w:t>
            </w:r>
            <w:r>
              <w:t xml:space="preserve"> has been renamed “</w:t>
            </w:r>
            <w:r w:rsidRPr="00201C42">
              <w:t>Or, require Height &gt; Detection Threshold (overrides Default Height threshold)</w:t>
            </w:r>
            <w:r w:rsidR="006661BB">
              <w:t>”</w:t>
            </w:r>
            <w:r>
              <w:t xml:space="preserve">; and </w:t>
            </w:r>
            <w:r w:rsidRPr="00201C42">
              <w:t>“Percentage of Standard Noise Threshol</w:t>
            </w:r>
            <w:r>
              <w:t>d for Peak Identification” has been renamed “</w:t>
            </w:r>
            <w:r w:rsidRPr="00201C42">
              <w:t>Require Area &gt; Percent of Standard Area Threshold (Default = 100)</w:t>
            </w:r>
            <w:r>
              <w:t>”.</w:t>
            </w:r>
            <w:r w:rsidR="006A5B65">
              <w:t xml:space="preserve">  </w:t>
            </w:r>
          </w:p>
          <w:p w14:paraId="4B7E034E" w14:textId="366D6C3C" w:rsidR="00201C42" w:rsidRDefault="009D3AE2" w:rsidP="00201C42">
            <w:pPr>
              <w:pStyle w:val="ListParagraph"/>
              <w:numPr>
                <w:ilvl w:val="0"/>
                <w:numId w:val="28"/>
              </w:numPr>
            </w:pPr>
            <w:r>
              <w:t>The “</w:t>
            </w:r>
            <w:r w:rsidRPr="00BD73DC">
              <w:t>Ignore artifacts smaller than</w:t>
            </w:r>
            <w:r>
              <w:t xml:space="preserve">” section of the Lab </w:t>
            </w:r>
            <w:hyperlink w:anchor="_Settings_that_affect_1" w:history="1">
              <w:r w:rsidRPr="00201C42">
                <w:rPr>
                  <w:rStyle w:val="Hyperlink"/>
                </w:rPr>
                <w:t>Settings that affect sample analysis</w:t>
              </w:r>
            </w:hyperlink>
            <w:r>
              <w:t xml:space="preserve"> was updated to describe its improved function.</w:t>
            </w:r>
          </w:p>
        </w:tc>
      </w:tr>
      <w:tr w:rsidR="00634ACD" w14:paraId="1DBF6573"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6D3C5FF7" w14:textId="425406EA" w:rsidR="00634ACD" w:rsidRDefault="00634ACD" w:rsidP="00844600">
            <w:pPr>
              <w:rPr>
                <w:b/>
                <w:bCs/>
              </w:rPr>
            </w:pPr>
            <w:r>
              <w:rPr>
                <w:b/>
                <w:bCs/>
              </w:rPr>
              <w:t>Version 2.10.3 Rev. 1</w:t>
            </w:r>
          </w:p>
        </w:tc>
        <w:tc>
          <w:tcPr>
            <w:tcW w:w="6858" w:type="dxa"/>
            <w:tcBorders>
              <w:top w:val="single" w:sz="8" w:space="0" w:color="000000"/>
              <w:bottom w:val="single" w:sz="8" w:space="0" w:color="000000"/>
              <w:right w:val="single" w:sz="8" w:space="0" w:color="000000"/>
            </w:tcBorders>
            <w:shd w:val="clear" w:color="auto" w:fill="auto"/>
          </w:tcPr>
          <w:p w14:paraId="403A75A1" w14:textId="42FD616F" w:rsidR="00634ACD" w:rsidRDefault="00634ACD" w:rsidP="00201C42">
            <w:pPr>
              <w:pStyle w:val="ListParagraph"/>
              <w:numPr>
                <w:ilvl w:val="0"/>
                <w:numId w:val="28"/>
              </w:numPr>
            </w:pPr>
            <w:r>
              <w:t>No significant changes to the User’s Guide</w:t>
            </w:r>
          </w:p>
        </w:tc>
      </w:tr>
      <w:tr w:rsidR="009C046B" w14:paraId="2AF88EDA"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1C3BFDB8" w14:textId="19FF5182" w:rsidR="009C046B" w:rsidRDefault="009C046B" w:rsidP="00844600">
            <w:pPr>
              <w:rPr>
                <w:b/>
                <w:bCs/>
              </w:rPr>
            </w:pPr>
            <w:r>
              <w:rPr>
                <w:b/>
                <w:bCs/>
              </w:rPr>
              <w:lastRenderedPageBreak/>
              <w:t>Version 2.11 Rev. 1</w:t>
            </w:r>
          </w:p>
        </w:tc>
        <w:tc>
          <w:tcPr>
            <w:tcW w:w="6858" w:type="dxa"/>
            <w:tcBorders>
              <w:top w:val="single" w:sz="8" w:space="0" w:color="000000"/>
              <w:bottom w:val="single" w:sz="8" w:space="0" w:color="000000"/>
              <w:right w:val="single" w:sz="8" w:space="0" w:color="000000"/>
            </w:tcBorders>
            <w:shd w:val="clear" w:color="auto" w:fill="auto"/>
          </w:tcPr>
          <w:p w14:paraId="5E0A575D" w14:textId="6CE0F548" w:rsidR="008813B3" w:rsidRDefault="009C046B" w:rsidP="008813B3">
            <w:pPr>
              <w:pStyle w:val="ListParagraph"/>
              <w:numPr>
                <w:ilvl w:val="0"/>
                <w:numId w:val="28"/>
              </w:numPr>
              <w:spacing w:after="160" w:line="259" w:lineRule="auto"/>
            </w:pPr>
            <w:r>
              <w:t xml:space="preserve"> </w:t>
            </w:r>
            <w:r w:rsidR="008813B3">
              <w:t>Modified installation instructions</w:t>
            </w:r>
          </w:p>
          <w:p w14:paraId="4DC6782E" w14:textId="77777777" w:rsidR="008813B3" w:rsidRDefault="008813B3" w:rsidP="008813B3">
            <w:pPr>
              <w:pStyle w:val="ListParagraph"/>
              <w:numPr>
                <w:ilvl w:val="0"/>
                <w:numId w:val="28"/>
              </w:numPr>
              <w:spacing w:after="160" w:line="259" w:lineRule="auto"/>
            </w:pPr>
            <w:r>
              <w:t>Added Optimizing Settings in Lab Settings section</w:t>
            </w:r>
          </w:p>
          <w:p w14:paraId="51FD5E0B" w14:textId="77777777" w:rsidR="008813B3" w:rsidRDefault="008813B3" w:rsidP="008813B3">
            <w:pPr>
              <w:pStyle w:val="ListParagraph"/>
              <w:numPr>
                <w:ilvl w:val="0"/>
                <w:numId w:val="28"/>
              </w:numPr>
              <w:spacing w:after="160" w:line="259" w:lineRule="auto"/>
            </w:pPr>
            <w:r>
              <w:t>Updated Editing Operating Procedures</w:t>
            </w:r>
          </w:p>
          <w:p w14:paraId="000DA3F7" w14:textId="77777777" w:rsidR="008813B3" w:rsidRDefault="008813B3" w:rsidP="008813B3">
            <w:pPr>
              <w:pStyle w:val="ListParagraph"/>
              <w:numPr>
                <w:ilvl w:val="0"/>
                <w:numId w:val="28"/>
              </w:numPr>
              <w:spacing w:after="160" w:line="259" w:lineRule="auto"/>
            </w:pPr>
            <w:r>
              <w:t>Updated Thresholds figure and stutter settings sections to include allele-specific stutter settings</w:t>
            </w:r>
          </w:p>
          <w:p w14:paraId="2657F7A6" w14:textId="77777777" w:rsidR="008813B3" w:rsidRDefault="008813B3" w:rsidP="008813B3">
            <w:pPr>
              <w:pStyle w:val="ListParagraph"/>
              <w:numPr>
                <w:ilvl w:val="0"/>
                <w:numId w:val="28"/>
              </w:numPr>
              <w:spacing w:after="160" w:line="259" w:lineRule="auto"/>
            </w:pPr>
            <w:r>
              <w:t>Added “Display Sigmoidal Peaks”</w:t>
            </w:r>
            <w:r w:rsidRPr="001A48A4">
              <w:t xml:space="preserve"> </w:t>
            </w:r>
            <w:r>
              <w:t>and “Test Pull-up Corrected Heights for Stutter, Adenylation, Etc.” to Cross Channel Options in the Lab Settings</w:t>
            </w:r>
          </w:p>
          <w:p w14:paraId="17C468A3" w14:textId="77777777" w:rsidR="008813B3" w:rsidRDefault="008813B3" w:rsidP="008813B3">
            <w:pPr>
              <w:pStyle w:val="ListParagraph"/>
              <w:numPr>
                <w:ilvl w:val="0"/>
                <w:numId w:val="28"/>
              </w:numPr>
              <w:spacing w:after="160" w:line="259" w:lineRule="auto"/>
            </w:pPr>
            <w:r>
              <w:t>Added “Tail Fitting Sensitivity Options” to “Curve Fitting Options” in the Lab Settings</w:t>
            </w:r>
          </w:p>
          <w:p w14:paraId="64EEE158" w14:textId="77777777" w:rsidR="008813B3" w:rsidRDefault="008813B3" w:rsidP="008813B3">
            <w:pPr>
              <w:pStyle w:val="ListParagraph"/>
              <w:numPr>
                <w:ilvl w:val="0"/>
                <w:numId w:val="28"/>
              </w:numPr>
              <w:spacing w:after="160" w:line="259" w:lineRule="auto"/>
            </w:pPr>
            <w:r>
              <w:t>Updated explanations in “Curve Fitting Options” in the Lab Settings</w:t>
            </w:r>
          </w:p>
          <w:p w14:paraId="3B47ECA6" w14:textId="77777777" w:rsidR="008813B3" w:rsidRDefault="008813B3" w:rsidP="008813B3">
            <w:pPr>
              <w:pStyle w:val="ListParagraph"/>
              <w:numPr>
                <w:ilvl w:val="0"/>
                <w:numId w:val="28"/>
              </w:numPr>
              <w:spacing w:after="160" w:line="259" w:lineRule="auto"/>
            </w:pPr>
            <w:r>
              <w:t>Added baseline testing parameters to Baseline Analysis Options” in Lab Settings</w:t>
            </w:r>
          </w:p>
          <w:p w14:paraId="514E6390" w14:textId="5373A5D3" w:rsidR="008813B3" w:rsidRDefault="008813B3" w:rsidP="008813B3">
            <w:pPr>
              <w:pStyle w:val="ListParagraph"/>
              <w:numPr>
                <w:ilvl w:val="0"/>
                <w:numId w:val="28"/>
              </w:numPr>
              <w:spacing w:after="160" w:line="259" w:lineRule="auto"/>
            </w:pPr>
            <w:r>
              <w:t>Added parameters and text to “Residual Displacement Allele Validation” is the lab settings</w:t>
            </w:r>
          </w:p>
          <w:p w14:paraId="474E5B30" w14:textId="77777777" w:rsidR="008813B3" w:rsidRPr="003D4C83" w:rsidRDefault="008813B3" w:rsidP="008813B3">
            <w:pPr>
              <w:pStyle w:val="ListParagraph"/>
              <w:numPr>
                <w:ilvl w:val="0"/>
                <w:numId w:val="28"/>
              </w:numPr>
              <w:spacing w:after="160" w:line="259" w:lineRule="auto"/>
              <w:rPr>
                <w:rFonts w:asciiTheme="minorHAnsi" w:hAnsiTheme="minorHAnsi"/>
              </w:rPr>
            </w:pPr>
            <w:r>
              <w:t>Added “</w:t>
            </w:r>
            <w:r>
              <w:rPr>
                <w:rFonts w:ascii="Calibri" w:hAnsi="Calibri"/>
                <w:sz w:val="22"/>
              </w:rPr>
              <w:t>Suppress Critical Level Artifacts for ILS Control Peaks</w:t>
            </w:r>
            <w:r>
              <w:rPr>
                <w:rFonts w:ascii="Calibri" w:hAnsi="Calibri"/>
              </w:rPr>
              <w:t>” and expanded explanations to “</w:t>
            </w:r>
            <w:r>
              <w:rPr>
                <w:rFonts w:ascii="Calibri" w:hAnsi="Calibri"/>
                <w:sz w:val="22"/>
              </w:rPr>
              <w:t>Internal Lane Standard Analysis Criteria</w:t>
            </w:r>
            <w:r>
              <w:rPr>
                <w:rFonts w:ascii="Calibri" w:hAnsi="Calibri"/>
              </w:rPr>
              <w:t>” in Lab Settings</w:t>
            </w:r>
          </w:p>
          <w:p w14:paraId="240D0C0B" w14:textId="77777777" w:rsidR="008813B3" w:rsidRDefault="008813B3" w:rsidP="008813B3">
            <w:pPr>
              <w:pStyle w:val="ListParagraph"/>
              <w:numPr>
                <w:ilvl w:val="0"/>
                <w:numId w:val="28"/>
              </w:numPr>
              <w:spacing w:after="160" w:line="259" w:lineRule="auto"/>
            </w:pPr>
            <w:r>
              <w:t>Added “</w:t>
            </w:r>
            <w:r w:rsidRPr="00FF3269">
              <w:t>Suppress Critical Peak Level Artifacts for Ladder Alleles</w:t>
            </w:r>
            <w:r>
              <w:t>” to “Reduce Ladder Artifacts” in Lab Settings</w:t>
            </w:r>
          </w:p>
          <w:p w14:paraId="2393C00A" w14:textId="77777777" w:rsidR="008813B3" w:rsidRDefault="008813B3" w:rsidP="008813B3">
            <w:pPr>
              <w:pStyle w:val="ListParagraph"/>
              <w:numPr>
                <w:ilvl w:val="0"/>
                <w:numId w:val="28"/>
              </w:numPr>
              <w:spacing w:after="160" w:line="259" w:lineRule="auto"/>
            </w:pPr>
            <w:r>
              <w:t>Added “</w:t>
            </w:r>
            <w:r w:rsidRPr="00FF3269">
              <w:t>Restricted Priority Editing Options</w:t>
            </w:r>
            <w:r>
              <w:t>” to Lab Settings</w:t>
            </w:r>
          </w:p>
          <w:p w14:paraId="763B0264" w14:textId="77777777" w:rsidR="008813B3" w:rsidRDefault="008813B3" w:rsidP="008813B3">
            <w:pPr>
              <w:pStyle w:val="ListParagraph"/>
              <w:numPr>
                <w:ilvl w:val="0"/>
                <w:numId w:val="28"/>
              </w:numPr>
              <w:spacing w:after="160" w:line="259" w:lineRule="auto"/>
            </w:pPr>
            <w:r>
              <w:t>Added section “Display Bases or Time on the x-axis”</w:t>
            </w:r>
          </w:p>
          <w:p w14:paraId="50D7B076" w14:textId="77777777" w:rsidR="008813B3" w:rsidRDefault="008813B3" w:rsidP="008813B3">
            <w:pPr>
              <w:pStyle w:val="ListParagraph"/>
              <w:numPr>
                <w:ilvl w:val="0"/>
                <w:numId w:val="28"/>
              </w:numPr>
              <w:spacing w:after="160" w:line="259" w:lineRule="auto"/>
            </w:pPr>
            <w:r>
              <w:t>Added “Noise Estimation” and expanded p”</w:t>
            </w:r>
            <w:r w:rsidRPr="00FF3269">
              <w:rPr>
                <w:rStyle w:val="BoldSectionChar"/>
              </w:rPr>
              <w:t xml:space="preserve"> </w:t>
            </w:r>
            <w:r w:rsidRPr="00FF3269">
              <w:rPr>
                <w:rStyle w:val="BoldSectionChar"/>
                <w:b w:val="0"/>
              </w:rPr>
              <w:t>Pull-up and Spikes</w:t>
            </w:r>
            <w:r>
              <w:t xml:space="preserve"> “to </w:t>
            </w:r>
            <w:r w:rsidRPr="00FF3269">
              <w:t>OSIRIS Artifact Handling</w:t>
            </w:r>
          </w:p>
          <w:p w14:paraId="7D997BB3" w14:textId="77777777" w:rsidR="008813B3" w:rsidRDefault="008813B3" w:rsidP="008813B3">
            <w:pPr>
              <w:pStyle w:val="ListParagraph"/>
              <w:numPr>
                <w:ilvl w:val="0"/>
                <w:numId w:val="28"/>
              </w:numPr>
              <w:spacing w:after="160" w:line="259" w:lineRule="auto"/>
            </w:pPr>
            <w:r>
              <w:t xml:space="preserve">Expanded “Stutter” in </w:t>
            </w:r>
            <w:r w:rsidRPr="00FF3269">
              <w:t>OSIRIS Artifact Handling</w:t>
            </w:r>
          </w:p>
          <w:p w14:paraId="042B8442" w14:textId="77777777" w:rsidR="008813B3" w:rsidRDefault="008813B3" w:rsidP="008813B3">
            <w:pPr>
              <w:pStyle w:val="ListParagraph"/>
              <w:numPr>
                <w:ilvl w:val="0"/>
                <w:numId w:val="28"/>
              </w:numPr>
              <w:spacing w:after="160" w:line="259" w:lineRule="auto"/>
            </w:pPr>
            <w:r>
              <w:t xml:space="preserve">Expanded </w:t>
            </w:r>
            <w:bookmarkStart w:id="233" w:name="_Toc498285784"/>
            <w:r>
              <w:t>Appendix H.  Dynamic Baseline Analysis</w:t>
            </w:r>
            <w:bookmarkEnd w:id="233"/>
            <w:r>
              <w:t xml:space="preserve"> and Normalization </w:t>
            </w:r>
          </w:p>
          <w:p w14:paraId="147D7FC4" w14:textId="77777777" w:rsidR="008813B3" w:rsidRDefault="008813B3" w:rsidP="008813B3">
            <w:pPr>
              <w:pStyle w:val="ListParagraph"/>
              <w:numPr>
                <w:ilvl w:val="0"/>
                <w:numId w:val="28"/>
              </w:numPr>
              <w:spacing w:after="160" w:line="259" w:lineRule="auto"/>
            </w:pPr>
            <w:bookmarkStart w:id="234" w:name="_Toc498285786"/>
            <w:r>
              <w:t>Deleted section “Checking calculated dynamic baseline goodness-of-fit</w:t>
            </w:r>
            <w:bookmarkEnd w:id="234"/>
            <w:r>
              <w:t>”</w:t>
            </w:r>
          </w:p>
          <w:p w14:paraId="2D9B46FD" w14:textId="77777777" w:rsidR="008813B3" w:rsidRDefault="008813B3" w:rsidP="008813B3">
            <w:pPr>
              <w:pStyle w:val="ListParagraph"/>
              <w:numPr>
                <w:ilvl w:val="0"/>
                <w:numId w:val="28"/>
              </w:numPr>
              <w:spacing w:after="160" w:line="259" w:lineRule="auto"/>
            </w:pPr>
            <w:r>
              <w:t>Updated troubleshooting sections “I can’t edit the Operating Procedure” and “I can’t figure out the name of an Operating Procedure in the folders listed in the Volumes directory”</w:t>
            </w:r>
          </w:p>
          <w:p w14:paraId="38FF2802" w14:textId="77777777" w:rsidR="008813B3" w:rsidRDefault="008813B3" w:rsidP="008813B3">
            <w:pPr>
              <w:pStyle w:val="ListParagraph"/>
              <w:numPr>
                <w:ilvl w:val="0"/>
                <w:numId w:val="28"/>
              </w:numPr>
              <w:spacing w:after="160" w:line="259" w:lineRule="auto"/>
            </w:pPr>
            <w:r>
              <w:t>Added Appendix J.  Other Information Output to Analysis Files regarding new process QC data</w:t>
            </w:r>
          </w:p>
          <w:p w14:paraId="44812F18" w14:textId="11EBDA7D" w:rsidR="00851CA0" w:rsidRDefault="00851CA0" w:rsidP="008813B3"/>
        </w:tc>
      </w:tr>
      <w:tr w:rsidR="008F7704" w14:paraId="3A7E7CBA"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1CAF6F9E" w14:textId="5487E6FC" w:rsidR="008F7704" w:rsidRDefault="00EF0287" w:rsidP="00844600">
            <w:pPr>
              <w:rPr>
                <w:b/>
                <w:bCs/>
              </w:rPr>
            </w:pPr>
            <w:r>
              <w:rPr>
                <w:b/>
                <w:bCs/>
              </w:rPr>
              <w:t>Version 2.11</w:t>
            </w:r>
            <w:r>
              <w:rPr>
                <w:b/>
                <w:bCs/>
              </w:rPr>
              <w:t>.1</w:t>
            </w:r>
            <w:r>
              <w:rPr>
                <w:b/>
                <w:bCs/>
              </w:rPr>
              <w:t xml:space="preserve"> Rev. 1</w:t>
            </w:r>
          </w:p>
        </w:tc>
        <w:tc>
          <w:tcPr>
            <w:tcW w:w="6858" w:type="dxa"/>
            <w:tcBorders>
              <w:top w:val="single" w:sz="8" w:space="0" w:color="000000"/>
              <w:bottom w:val="single" w:sz="8" w:space="0" w:color="000000"/>
              <w:right w:val="single" w:sz="8" w:space="0" w:color="000000"/>
            </w:tcBorders>
            <w:shd w:val="clear" w:color="auto" w:fill="auto"/>
          </w:tcPr>
          <w:p w14:paraId="309F6DFB" w14:textId="77777777" w:rsidR="008F7704" w:rsidRDefault="008F7704" w:rsidP="00EF0287">
            <w:pPr>
              <w:pStyle w:val="ListParagraph"/>
              <w:numPr>
                <w:ilvl w:val="0"/>
                <w:numId w:val="28"/>
              </w:numPr>
              <w:spacing w:after="160" w:line="259" w:lineRule="auto"/>
            </w:pPr>
            <w:r>
              <w:t>Added additional explanation and recommendations regarding the “</w:t>
            </w:r>
            <w:r w:rsidRPr="008F7704">
              <w:t>Min RFU for a peak to be considered as a peak that causes pull-up (</w:t>
            </w:r>
            <w:r>
              <w:t>primary pull-up)” and “</w:t>
            </w:r>
            <w:r w:rsidRPr="008F7704">
              <w:t>Make Pull-up at Allele Artifact Non-Critical</w:t>
            </w:r>
            <w:r>
              <w:t>”</w:t>
            </w:r>
            <w:r>
              <w:br/>
              <w:t>Lab Settings on the Sample Limits tab.</w:t>
            </w:r>
          </w:p>
          <w:p w14:paraId="70D2C78F" w14:textId="0CB90A86" w:rsidR="008F7704" w:rsidRDefault="008F7704" w:rsidP="00EF0287">
            <w:pPr>
              <w:pStyle w:val="ListParagraph"/>
              <w:numPr>
                <w:ilvl w:val="0"/>
                <w:numId w:val="28"/>
              </w:numPr>
              <w:spacing w:line="259" w:lineRule="auto"/>
            </w:pPr>
            <w:r>
              <w:t xml:space="preserve">Added notes about additional information CE run information included in </w:t>
            </w:r>
            <w:r w:rsidR="00EF0287">
              <w:t>the Information field including:</w:t>
            </w:r>
          </w:p>
          <w:p w14:paraId="613EA4D8" w14:textId="77777777" w:rsidR="00EF0287" w:rsidRDefault="00EF0287" w:rsidP="00EF0287">
            <w:pPr>
              <w:ind w:left="720"/>
            </w:pPr>
            <w:r w:rsidRPr="00EF0287">
              <w:rPr>
                <w:b/>
              </w:rPr>
              <w:t xml:space="preserve">Run date, </w:t>
            </w:r>
            <w:r w:rsidRPr="001A723D">
              <w:t>the date</w:t>
            </w:r>
            <w:r>
              <w:t xml:space="preserve"> of the run</w:t>
            </w:r>
          </w:p>
          <w:p w14:paraId="3B46E1E3" w14:textId="77777777" w:rsidR="00EF0287" w:rsidRDefault="00EF0287" w:rsidP="00EF0287">
            <w:pPr>
              <w:ind w:left="720"/>
            </w:pPr>
            <w:r w:rsidRPr="00EF0287">
              <w:rPr>
                <w:b/>
              </w:rPr>
              <w:t xml:space="preserve">Run time, </w:t>
            </w:r>
            <w:r>
              <w:t>the time of the run</w:t>
            </w:r>
          </w:p>
          <w:p w14:paraId="29549F20" w14:textId="77777777" w:rsidR="00EF0287" w:rsidRDefault="00EF0287" w:rsidP="00EF0287">
            <w:pPr>
              <w:ind w:left="720"/>
            </w:pPr>
            <w:r w:rsidRPr="00EF0287">
              <w:rPr>
                <w:b/>
              </w:rPr>
              <w:t xml:space="preserve">Capillary number, </w:t>
            </w:r>
            <w:r>
              <w:t>lane or capillary of run</w:t>
            </w:r>
          </w:p>
          <w:p w14:paraId="2E696A6A" w14:textId="77777777" w:rsidR="00EF0287" w:rsidRDefault="00EF0287" w:rsidP="00EF0287">
            <w:pPr>
              <w:ind w:left="720"/>
            </w:pPr>
            <w:r w:rsidRPr="00EF0287">
              <w:rPr>
                <w:b/>
              </w:rPr>
              <w:t xml:space="preserve">Injection seconds, </w:t>
            </w:r>
            <w:r>
              <w:t>number of seconds of injection</w:t>
            </w:r>
          </w:p>
          <w:p w14:paraId="1D242B8B" w14:textId="77777777" w:rsidR="00EF0287" w:rsidRDefault="00EF0287" w:rsidP="00EF0287">
            <w:pPr>
              <w:ind w:left="720"/>
            </w:pPr>
            <w:r w:rsidRPr="00EF0287">
              <w:rPr>
                <w:b/>
              </w:rPr>
              <w:t xml:space="preserve">Injection voltage, </w:t>
            </w:r>
            <w:r>
              <w:t>voltage of injection (in volts)</w:t>
            </w:r>
          </w:p>
          <w:p w14:paraId="1159BB98" w14:textId="1EB3BFD3" w:rsidR="00EF0287" w:rsidRDefault="00EF0287" w:rsidP="00EF0287">
            <w:pPr>
              <w:pStyle w:val="ListParagraph"/>
              <w:spacing w:after="160" w:line="259" w:lineRule="auto"/>
              <w:ind w:left="360"/>
            </w:pPr>
          </w:p>
        </w:tc>
      </w:tr>
    </w:tbl>
    <w:p w14:paraId="018910C6" w14:textId="715F9DB0" w:rsidR="006D5C64" w:rsidRDefault="006D5C64" w:rsidP="00132877"/>
    <w:sectPr w:rsidR="006D5C64" w:rsidSect="00787591">
      <w:pgSz w:w="12240" w:h="15840"/>
      <w:pgMar w:top="1080" w:right="1080" w:bottom="1080" w:left="1080" w:header="720" w:footer="288"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54E">
      <wne:fci wne:fciName="NextChangeOrComment" wne:swArg="0000"/>
    </wne:keymap>
    <wne:keymap wne:kcmPrimary="0550">
      <wne:fci wne:fciName="PreviousChangeOrComment"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7E6F2F" w14:textId="77777777" w:rsidR="008F7704" w:rsidRDefault="008F7704" w:rsidP="005424E2">
      <w:r>
        <w:separator/>
      </w:r>
    </w:p>
  </w:endnote>
  <w:endnote w:type="continuationSeparator" w:id="0">
    <w:p w14:paraId="2207BC68" w14:textId="77777777" w:rsidR="008F7704" w:rsidRDefault="008F7704" w:rsidP="005424E2">
      <w:r>
        <w:continuationSeparator/>
      </w:r>
    </w:p>
  </w:endnote>
  <w:endnote w:type="continuationNotice" w:id="1">
    <w:p w14:paraId="599330D4" w14:textId="77777777" w:rsidR="008F7704" w:rsidRDefault="008F77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A00002EF" w:usb1="4000004B"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altName w:val="Sylfaen"/>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FCF86E" w14:textId="738DC6D3" w:rsidR="008F7704" w:rsidRPr="00875350" w:rsidRDefault="008F7704" w:rsidP="002E5DDC">
    <w:pPr>
      <w:pStyle w:val="Footer"/>
      <w:tabs>
        <w:tab w:val="clear" w:pos="9360"/>
        <w:tab w:val="right" w:pos="9990"/>
      </w:tabs>
      <w:rPr>
        <w:rFonts w:ascii="Papyrus" w:hAnsi="Papyrus"/>
      </w:rPr>
    </w:pPr>
    <w:r>
      <w:rPr>
        <w:rStyle w:val="Heading-4Char"/>
      </w:rPr>
      <w:t>OSIRIS</w:t>
    </w:r>
    <w:r w:rsidRPr="00875350">
      <w:rPr>
        <w:rStyle w:val="Heading-4Char"/>
      </w:rPr>
      <w:t xml:space="preserve">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Pr>
        <w:rStyle w:val="Heading-4Char"/>
        <w:noProof/>
      </w:rPr>
      <w:t>39</w:t>
    </w:r>
    <w:r w:rsidRPr="00875350">
      <w:rPr>
        <w:rStyle w:val="Heading-4Char"/>
      </w:rPr>
      <w:fldChar w:fldCharType="end"/>
    </w:r>
  </w:p>
  <w:p w14:paraId="22D35AC5" w14:textId="0D765D01" w:rsidR="008F7704" w:rsidRPr="00875350" w:rsidRDefault="008F7704"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11.1 Rev.</w:t>
    </w:r>
    <w:r w:rsidRPr="00875350">
      <w:rPr>
        <w:rFonts w:ascii="Calibri" w:hAnsi="Calibri" w:cs="Calibri"/>
        <w:sz w:val="18"/>
        <w:szCs w:val="18"/>
      </w:rPr>
      <w:t xml:space="preserve"> 1</w:t>
    </w:r>
    <w:r w:rsidRPr="00875350">
      <w:rPr>
        <w:rFonts w:ascii="Calibri" w:hAnsi="Calibri" w:cs="Calibri"/>
        <w:sz w:val="18"/>
        <w:szCs w:val="18"/>
      </w:rPr>
      <w:tab/>
    </w:r>
    <w:r w:rsidRPr="00875350">
      <w:rPr>
        <w:rFonts w:ascii="Calibri" w:hAnsi="Calibri" w:cs="Calibri"/>
        <w:sz w:val="18"/>
        <w:szCs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C0B9A" w14:textId="77777777" w:rsidR="008F7704" w:rsidRPr="00A37847" w:rsidRDefault="008F7704"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8F7704" w:rsidRPr="00132877" w:rsidRDefault="008F7704"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EE4E39" w14:textId="77777777" w:rsidR="008F7704" w:rsidRDefault="008F7704" w:rsidP="005424E2">
      <w:r>
        <w:separator/>
      </w:r>
    </w:p>
  </w:footnote>
  <w:footnote w:type="continuationSeparator" w:id="0">
    <w:p w14:paraId="76099139" w14:textId="77777777" w:rsidR="008F7704" w:rsidRDefault="008F7704" w:rsidP="005424E2">
      <w:r>
        <w:continuationSeparator/>
      </w:r>
    </w:p>
  </w:footnote>
  <w:footnote w:type="continuationNotice" w:id="1">
    <w:p w14:paraId="119E70EE" w14:textId="77777777" w:rsidR="008F7704" w:rsidRDefault="008F7704"/>
  </w:footnote>
  <w:footnote w:id="2">
    <w:p w14:paraId="2499AA09" w14:textId="77777777" w:rsidR="008F7704" w:rsidRPr="00715BF5" w:rsidRDefault="008F7704"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8F7704" w:rsidRDefault="008F7704">
      <w:pPr>
        <w:pStyle w:val="FootnoteText"/>
      </w:pPr>
    </w:p>
  </w:footnote>
  <w:footnote w:id="3">
    <w:p w14:paraId="31290C2A" w14:textId="3C7231E3" w:rsidR="008F7704" w:rsidRPr="00A55D00" w:rsidRDefault="008F7704">
      <w:pPr>
        <w:pStyle w:val="FootnoteText"/>
      </w:pPr>
      <w:r>
        <w:rPr>
          <w:rStyle w:val="FootnoteReference"/>
        </w:rPr>
        <w:footnoteRef/>
      </w:r>
      <w:r>
        <w:t xml:space="preserve"> Kalafut </w:t>
      </w:r>
      <w:r>
        <w:rPr>
          <w:i/>
        </w:rPr>
        <w:t>et al.</w:t>
      </w:r>
      <w:r>
        <w:t xml:space="preserve"> </w:t>
      </w:r>
      <w:hyperlink r:id="rId2" w:history="1">
        <w:r w:rsidRPr="00A55D00">
          <w:rPr>
            <w:rStyle w:val="Hyperlink"/>
          </w:rPr>
          <w:t>Forensic Science International: Genetics 35 (2018) 50–56</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E0964" w14:textId="77777777" w:rsidR="008F7704" w:rsidRPr="00AF65F4" w:rsidRDefault="008F7704" w:rsidP="00AF65F4">
    <w:pPr>
      <w:pStyle w:val="PapyrusText"/>
      <w:rPr>
        <w:sz w:val="24"/>
        <w:szCs w:val="24"/>
      </w:rP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923982"/>
    <w:multiLevelType w:val="hybridMultilevel"/>
    <w:tmpl w:val="CE36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35D7D2A"/>
    <w:multiLevelType w:val="hybridMultilevel"/>
    <w:tmpl w:val="29307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832349"/>
    <w:multiLevelType w:val="hybridMultilevel"/>
    <w:tmpl w:val="D0FE4D9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222D83"/>
    <w:multiLevelType w:val="hybridMultilevel"/>
    <w:tmpl w:val="6E088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B2872"/>
    <w:multiLevelType w:val="hybridMultilevel"/>
    <w:tmpl w:val="8BCA4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A55EAD"/>
    <w:multiLevelType w:val="hybridMultilevel"/>
    <w:tmpl w:val="EAAC80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2F6900"/>
    <w:multiLevelType w:val="hybridMultilevel"/>
    <w:tmpl w:val="03367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D53B59"/>
    <w:multiLevelType w:val="multilevel"/>
    <w:tmpl w:val="1D2A2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15:restartNumberingAfterBreak="0">
    <w:nsid w:val="6B502DC3"/>
    <w:multiLevelType w:val="hybridMultilevel"/>
    <w:tmpl w:val="A4B06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086CFD"/>
    <w:multiLevelType w:val="hybridMultilevel"/>
    <w:tmpl w:val="098CB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1412485"/>
    <w:multiLevelType w:val="hybridMultilevel"/>
    <w:tmpl w:val="73761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15:restartNumberingAfterBreak="0">
    <w:nsid w:val="73473B07"/>
    <w:multiLevelType w:val="hybridMultilevel"/>
    <w:tmpl w:val="8154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BA750A"/>
    <w:multiLevelType w:val="hybridMultilevel"/>
    <w:tmpl w:val="8EAC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5"/>
  </w:num>
  <w:num w:numId="2">
    <w:abstractNumId w:val="21"/>
  </w:num>
  <w:num w:numId="3">
    <w:abstractNumId w:val="3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5"/>
  </w:num>
  <w:num w:numId="15">
    <w:abstractNumId w:val="35"/>
  </w:num>
  <w:num w:numId="16">
    <w:abstractNumId w:val="40"/>
  </w:num>
  <w:num w:numId="17">
    <w:abstractNumId w:val="14"/>
  </w:num>
  <w:num w:numId="18">
    <w:abstractNumId w:val="28"/>
  </w:num>
  <w:num w:numId="19">
    <w:abstractNumId w:val="23"/>
  </w:num>
  <w:num w:numId="20">
    <w:abstractNumId w:val="26"/>
  </w:num>
  <w:num w:numId="21">
    <w:abstractNumId w:val="39"/>
  </w:num>
  <w:num w:numId="22">
    <w:abstractNumId w:val="17"/>
  </w:num>
  <w:num w:numId="23">
    <w:abstractNumId w:val="22"/>
  </w:num>
  <w:num w:numId="24">
    <w:abstractNumId w:val="29"/>
  </w:num>
  <w:num w:numId="25">
    <w:abstractNumId w:val="37"/>
  </w:num>
  <w:num w:numId="26">
    <w:abstractNumId w:val="11"/>
  </w:num>
  <w:num w:numId="27">
    <w:abstractNumId w:val="20"/>
  </w:num>
  <w:num w:numId="28">
    <w:abstractNumId w:val="19"/>
  </w:num>
  <w:num w:numId="29">
    <w:abstractNumId w:val="32"/>
  </w:num>
  <w:num w:numId="30">
    <w:abstractNumId w:val="38"/>
  </w:num>
  <w:num w:numId="31">
    <w:abstractNumId w:val="36"/>
  </w:num>
  <w:num w:numId="32">
    <w:abstractNumId w:val="13"/>
  </w:num>
  <w:num w:numId="33">
    <w:abstractNumId w:val="16"/>
  </w:num>
  <w:num w:numId="34">
    <w:abstractNumId w:val="34"/>
  </w:num>
  <w:num w:numId="35">
    <w:abstractNumId w:val="18"/>
  </w:num>
  <w:num w:numId="36">
    <w:abstractNumId w:val="27"/>
  </w:num>
  <w:num w:numId="37">
    <w:abstractNumId w:val="12"/>
  </w:num>
  <w:num w:numId="38">
    <w:abstractNumId w:val="10"/>
  </w:num>
  <w:num w:numId="39">
    <w:abstractNumId w:val="31"/>
  </w:num>
  <w:num w:numId="40">
    <w:abstractNumId w:val="24"/>
  </w:num>
  <w:num w:numId="4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00"/>
  <w:displayHorizontalDrawingGridEvery w:val="2"/>
  <w:characterSpacingControl w:val="doNotCompress"/>
  <w:hdrShapeDefaults>
    <o:shapedefaults v:ext="edit" spidmax="1781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1FCC"/>
    <w:rsid w:val="0000057E"/>
    <w:rsid w:val="00000B77"/>
    <w:rsid w:val="000028F7"/>
    <w:rsid w:val="000044AE"/>
    <w:rsid w:val="00004E91"/>
    <w:rsid w:val="000050A4"/>
    <w:rsid w:val="00005216"/>
    <w:rsid w:val="0000571A"/>
    <w:rsid w:val="000059C2"/>
    <w:rsid w:val="00006760"/>
    <w:rsid w:val="0000688D"/>
    <w:rsid w:val="0000797D"/>
    <w:rsid w:val="00007EAB"/>
    <w:rsid w:val="0001019E"/>
    <w:rsid w:val="000106AE"/>
    <w:rsid w:val="00012BCD"/>
    <w:rsid w:val="000130B2"/>
    <w:rsid w:val="00014054"/>
    <w:rsid w:val="0001449A"/>
    <w:rsid w:val="00015CB4"/>
    <w:rsid w:val="00015F8E"/>
    <w:rsid w:val="0001707E"/>
    <w:rsid w:val="000204FB"/>
    <w:rsid w:val="00020513"/>
    <w:rsid w:val="00020C08"/>
    <w:rsid w:val="00021292"/>
    <w:rsid w:val="00021AE7"/>
    <w:rsid w:val="000233B3"/>
    <w:rsid w:val="00023664"/>
    <w:rsid w:val="000252F0"/>
    <w:rsid w:val="000256A3"/>
    <w:rsid w:val="00025A70"/>
    <w:rsid w:val="000261B1"/>
    <w:rsid w:val="00027498"/>
    <w:rsid w:val="0003059A"/>
    <w:rsid w:val="00030FB5"/>
    <w:rsid w:val="00033124"/>
    <w:rsid w:val="000342BF"/>
    <w:rsid w:val="0003460B"/>
    <w:rsid w:val="00035A95"/>
    <w:rsid w:val="0003614D"/>
    <w:rsid w:val="00037B86"/>
    <w:rsid w:val="00037CAA"/>
    <w:rsid w:val="00037FDD"/>
    <w:rsid w:val="00040C2C"/>
    <w:rsid w:val="00041094"/>
    <w:rsid w:val="000411FB"/>
    <w:rsid w:val="00041EF0"/>
    <w:rsid w:val="000425AF"/>
    <w:rsid w:val="00043727"/>
    <w:rsid w:val="00043D40"/>
    <w:rsid w:val="00044275"/>
    <w:rsid w:val="00046A5E"/>
    <w:rsid w:val="00047EBA"/>
    <w:rsid w:val="00053191"/>
    <w:rsid w:val="0005330A"/>
    <w:rsid w:val="00053582"/>
    <w:rsid w:val="00054167"/>
    <w:rsid w:val="00054983"/>
    <w:rsid w:val="000550F1"/>
    <w:rsid w:val="00055BE2"/>
    <w:rsid w:val="00056728"/>
    <w:rsid w:val="00056AF5"/>
    <w:rsid w:val="00057757"/>
    <w:rsid w:val="000578E2"/>
    <w:rsid w:val="00057F84"/>
    <w:rsid w:val="00060715"/>
    <w:rsid w:val="0006088D"/>
    <w:rsid w:val="00061F03"/>
    <w:rsid w:val="000621D7"/>
    <w:rsid w:val="00062C14"/>
    <w:rsid w:val="000648E3"/>
    <w:rsid w:val="00064A8C"/>
    <w:rsid w:val="0006526B"/>
    <w:rsid w:val="00065E93"/>
    <w:rsid w:val="000664A8"/>
    <w:rsid w:val="000674FE"/>
    <w:rsid w:val="00067B4D"/>
    <w:rsid w:val="00070ED7"/>
    <w:rsid w:val="00071731"/>
    <w:rsid w:val="00071BC5"/>
    <w:rsid w:val="00072518"/>
    <w:rsid w:val="00072B69"/>
    <w:rsid w:val="00073AF4"/>
    <w:rsid w:val="00073D80"/>
    <w:rsid w:val="00075ABC"/>
    <w:rsid w:val="000765D1"/>
    <w:rsid w:val="000773E5"/>
    <w:rsid w:val="000809B4"/>
    <w:rsid w:val="000814FC"/>
    <w:rsid w:val="00082091"/>
    <w:rsid w:val="000827C4"/>
    <w:rsid w:val="00085027"/>
    <w:rsid w:val="0008504D"/>
    <w:rsid w:val="000858B1"/>
    <w:rsid w:val="00085CB2"/>
    <w:rsid w:val="00086124"/>
    <w:rsid w:val="0008786E"/>
    <w:rsid w:val="000878DB"/>
    <w:rsid w:val="000914CA"/>
    <w:rsid w:val="0009175E"/>
    <w:rsid w:val="0009212E"/>
    <w:rsid w:val="00092FE4"/>
    <w:rsid w:val="0009320E"/>
    <w:rsid w:val="00093775"/>
    <w:rsid w:val="0009405F"/>
    <w:rsid w:val="00095C49"/>
    <w:rsid w:val="00095FA7"/>
    <w:rsid w:val="00096771"/>
    <w:rsid w:val="00097A69"/>
    <w:rsid w:val="00097B9F"/>
    <w:rsid w:val="000A0937"/>
    <w:rsid w:val="000A0F7F"/>
    <w:rsid w:val="000A18FA"/>
    <w:rsid w:val="000A3847"/>
    <w:rsid w:val="000A4118"/>
    <w:rsid w:val="000A4483"/>
    <w:rsid w:val="000A4B00"/>
    <w:rsid w:val="000A4ECB"/>
    <w:rsid w:val="000A4FA9"/>
    <w:rsid w:val="000A5054"/>
    <w:rsid w:val="000A51BF"/>
    <w:rsid w:val="000A721F"/>
    <w:rsid w:val="000A75A0"/>
    <w:rsid w:val="000A7C68"/>
    <w:rsid w:val="000B0B88"/>
    <w:rsid w:val="000B23DF"/>
    <w:rsid w:val="000B2556"/>
    <w:rsid w:val="000B2D51"/>
    <w:rsid w:val="000B4497"/>
    <w:rsid w:val="000B4D33"/>
    <w:rsid w:val="000B644F"/>
    <w:rsid w:val="000B75B6"/>
    <w:rsid w:val="000B7CC7"/>
    <w:rsid w:val="000B7FD8"/>
    <w:rsid w:val="000C0CB1"/>
    <w:rsid w:val="000C0E02"/>
    <w:rsid w:val="000C1150"/>
    <w:rsid w:val="000C1BBF"/>
    <w:rsid w:val="000C1C58"/>
    <w:rsid w:val="000C3BCC"/>
    <w:rsid w:val="000C513F"/>
    <w:rsid w:val="000C69F6"/>
    <w:rsid w:val="000C7BFF"/>
    <w:rsid w:val="000C7C87"/>
    <w:rsid w:val="000D088B"/>
    <w:rsid w:val="000D0A63"/>
    <w:rsid w:val="000D1A8F"/>
    <w:rsid w:val="000D215B"/>
    <w:rsid w:val="000D3625"/>
    <w:rsid w:val="000D39AC"/>
    <w:rsid w:val="000D3FFD"/>
    <w:rsid w:val="000D54B9"/>
    <w:rsid w:val="000D61ED"/>
    <w:rsid w:val="000D7AE5"/>
    <w:rsid w:val="000E0927"/>
    <w:rsid w:val="000E16D8"/>
    <w:rsid w:val="000E20FE"/>
    <w:rsid w:val="000E3489"/>
    <w:rsid w:val="000E362E"/>
    <w:rsid w:val="000E39C6"/>
    <w:rsid w:val="000E3ABE"/>
    <w:rsid w:val="000E3FA4"/>
    <w:rsid w:val="000E4C12"/>
    <w:rsid w:val="000E55F1"/>
    <w:rsid w:val="000E585E"/>
    <w:rsid w:val="000E5E15"/>
    <w:rsid w:val="000E6662"/>
    <w:rsid w:val="000E6AF2"/>
    <w:rsid w:val="000E76E6"/>
    <w:rsid w:val="000F03D0"/>
    <w:rsid w:val="000F0F4E"/>
    <w:rsid w:val="000F1310"/>
    <w:rsid w:val="000F1910"/>
    <w:rsid w:val="000F1D96"/>
    <w:rsid w:val="000F3BDD"/>
    <w:rsid w:val="000F3FF2"/>
    <w:rsid w:val="000F4DCC"/>
    <w:rsid w:val="000F54C4"/>
    <w:rsid w:val="000F5D7F"/>
    <w:rsid w:val="000F5EF1"/>
    <w:rsid w:val="000F7605"/>
    <w:rsid w:val="000F7852"/>
    <w:rsid w:val="00100D0E"/>
    <w:rsid w:val="00101084"/>
    <w:rsid w:val="0010182E"/>
    <w:rsid w:val="00101AB8"/>
    <w:rsid w:val="00101CCD"/>
    <w:rsid w:val="00102B3D"/>
    <w:rsid w:val="00103821"/>
    <w:rsid w:val="00103EC8"/>
    <w:rsid w:val="00103F4D"/>
    <w:rsid w:val="00103F61"/>
    <w:rsid w:val="001044AD"/>
    <w:rsid w:val="00105187"/>
    <w:rsid w:val="00105419"/>
    <w:rsid w:val="001054B1"/>
    <w:rsid w:val="00105BF6"/>
    <w:rsid w:val="00106F97"/>
    <w:rsid w:val="00107D1F"/>
    <w:rsid w:val="00107DF3"/>
    <w:rsid w:val="0011059C"/>
    <w:rsid w:val="00110811"/>
    <w:rsid w:val="00110C1D"/>
    <w:rsid w:val="00110DF8"/>
    <w:rsid w:val="001111CA"/>
    <w:rsid w:val="001134A8"/>
    <w:rsid w:val="001203F0"/>
    <w:rsid w:val="0012147E"/>
    <w:rsid w:val="00122115"/>
    <w:rsid w:val="00122862"/>
    <w:rsid w:val="0012310C"/>
    <w:rsid w:val="001246AB"/>
    <w:rsid w:val="001259AE"/>
    <w:rsid w:val="001261CB"/>
    <w:rsid w:val="0012793E"/>
    <w:rsid w:val="00127C98"/>
    <w:rsid w:val="00130B81"/>
    <w:rsid w:val="00130EBB"/>
    <w:rsid w:val="00132438"/>
    <w:rsid w:val="00132877"/>
    <w:rsid w:val="00132CCF"/>
    <w:rsid w:val="001333AD"/>
    <w:rsid w:val="00133B85"/>
    <w:rsid w:val="00134118"/>
    <w:rsid w:val="0013493C"/>
    <w:rsid w:val="001357E6"/>
    <w:rsid w:val="00135E94"/>
    <w:rsid w:val="0013730B"/>
    <w:rsid w:val="00137B0C"/>
    <w:rsid w:val="001405EB"/>
    <w:rsid w:val="0014149D"/>
    <w:rsid w:val="00141F2E"/>
    <w:rsid w:val="00142617"/>
    <w:rsid w:val="00142C1B"/>
    <w:rsid w:val="0014498D"/>
    <w:rsid w:val="00145491"/>
    <w:rsid w:val="001456F9"/>
    <w:rsid w:val="00146B44"/>
    <w:rsid w:val="00151EFD"/>
    <w:rsid w:val="00152148"/>
    <w:rsid w:val="001523F5"/>
    <w:rsid w:val="0015265F"/>
    <w:rsid w:val="00153AA6"/>
    <w:rsid w:val="00154DCB"/>
    <w:rsid w:val="0015555E"/>
    <w:rsid w:val="00155F84"/>
    <w:rsid w:val="001560CC"/>
    <w:rsid w:val="00156513"/>
    <w:rsid w:val="00156B6D"/>
    <w:rsid w:val="001572C7"/>
    <w:rsid w:val="001577F2"/>
    <w:rsid w:val="0015799F"/>
    <w:rsid w:val="00160488"/>
    <w:rsid w:val="00160612"/>
    <w:rsid w:val="00163026"/>
    <w:rsid w:val="001630A9"/>
    <w:rsid w:val="0016321A"/>
    <w:rsid w:val="00163E15"/>
    <w:rsid w:val="00165F08"/>
    <w:rsid w:val="00171E56"/>
    <w:rsid w:val="001723C1"/>
    <w:rsid w:val="001723DA"/>
    <w:rsid w:val="00173CB2"/>
    <w:rsid w:val="00174EE9"/>
    <w:rsid w:val="00175166"/>
    <w:rsid w:val="00175744"/>
    <w:rsid w:val="00175B90"/>
    <w:rsid w:val="00175C69"/>
    <w:rsid w:val="00177065"/>
    <w:rsid w:val="0017734E"/>
    <w:rsid w:val="00180ABD"/>
    <w:rsid w:val="0018103A"/>
    <w:rsid w:val="00181159"/>
    <w:rsid w:val="00181668"/>
    <w:rsid w:val="001817F2"/>
    <w:rsid w:val="001825C5"/>
    <w:rsid w:val="0018341B"/>
    <w:rsid w:val="00183764"/>
    <w:rsid w:val="001837B7"/>
    <w:rsid w:val="00186407"/>
    <w:rsid w:val="00186715"/>
    <w:rsid w:val="00191277"/>
    <w:rsid w:val="001937BF"/>
    <w:rsid w:val="00193908"/>
    <w:rsid w:val="00193FB6"/>
    <w:rsid w:val="00194AAA"/>
    <w:rsid w:val="0019520D"/>
    <w:rsid w:val="001954C1"/>
    <w:rsid w:val="0019705E"/>
    <w:rsid w:val="001A0BB9"/>
    <w:rsid w:val="001A13C5"/>
    <w:rsid w:val="001A1F9B"/>
    <w:rsid w:val="001A223E"/>
    <w:rsid w:val="001A2603"/>
    <w:rsid w:val="001A2959"/>
    <w:rsid w:val="001A2CE6"/>
    <w:rsid w:val="001A431D"/>
    <w:rsid w:val="001A478B"/>
    <w:rsid w:val="001A5989"/>
    <w:rsid w:val="001A5A55"/>
    <w:rsid w:val="001A5BD3"/>
    <w:rsid w:val="001A61B1"/>
    <w:rsid w:val="001A6C19"/>
    <w:rsid w:val="001A7588"/>
    <w:rsid w:val="001A7723"/>
    <w:rsid w:val="001A78C9"/>
    <w:rsid w:val="001B0295"/>
    <w:rsid w:val="001B0978"/>
    <w:rsid w:val="001B1ADE"/>
    <w:rsid w:val="001B1E2C"/>
    <w:rsid w:val="001B2760"/>
    <w:rsid w:val="001B28E5"/>
    <w:rsid w:val="001B380A"/>
    <w:rsid w:val="001B3A02"/>
    <w:rsid w:val="001B3AF7"/>
    <w:rsid w:val="001B47BB"/>
    <w:rsid w:val="001B525E"/>
    <w:rsid w:val="001B57D0"/>
    <w:rsid w:val="001B68C3"/>
    <w:rsid w:val="001B7CBB"/>
    <w:rsid w:val="001C0248"/>
    <w:rsid w:val="001C067B"/>
    <w:rsid w:val="001C08E2"/>
    <w:rsid w:val="001C0AD8"/>
    <w:rsid w:val="001C1611"/>
    <w:rsid w:val="001C28A8"/>
    <w:rsid w:val="001C4713"/>
    <w:rsid w:val="001C49ED"/>
    <w:rsid w:val="001C4C45"/>
    <w:rsid w:val="001C5223"/>
    <w:rsid w:val="001C5BDA"/>
    <w:rsid w:val="001C76D7"/>
    <w:rsid w:val="001C78C2"/>
    <w:rsid w:val="001D0EB1"/>
    <w:rsid w:val="001D261C"/>
    <w:rsid w:val="001D29A2"/>
    <w:rsid w:val="001D3345"/>
    <w:rsid w:val="001D3ECE"/>
    <w:rsid w:val="001D50F8"/>
    <w:rsid w:val="001D5B8D"/>
    <w:rsid w:val="001D60F1"/>
    <w:rsid w:val="001D793D"/>
    <w:rsid w:val="001E20AA"/>
    <w:rsid w:val="001E541B"/>
    <w:rsid w:val="001E6239"/>
    <w:rsid w:val="001E6B28"/>
    <w:rsid w:val="001E7ED1"/>
    <w:rsid w:val="001F0A7B"/>
    <w:rsid w:val="001F0BA1"/>
    <w:rsid w:val="001F10B4"/>
    <w:rsid w:val="001F1698"/>
    <w:rsid w:val="001F18B7"/>
    <w:rsid w:val="001F220D"/>
    <w:rsid w:val="001F255B"/>
    <w:rsid w:val="001F2D6D"/>
    <w:rsid w:val="001F2FB4"/>
    <w:rsid w:val="001F422D"/>
    <w:rsid w:val="001F487B"/>
    <w:rsid w:val="001F6DE0"/>
    <w:rsid w:val="001F7B8E"/>
    <w:rsid w:val="002006CF"/>
    <w:rsid w:val="00201C42"/>
    <w:rsid w:val="00203577"/>
    <w:rsid w:val="00203D2C"/>
    <w:rsid w:val="0020460F"/>
    <w:rsid w:val="002047F0"/>
    <w:rsid w:val="00204EEA"/>
    <w:rsid w:val="002051A8"/>
    <w:rsid w:val="00205B6A"/>
    <w:rsid w:val="002077F8"/>
    <w:rsid w:val="0021160B"/>
    <w:rsid w:val="00211B58"/>
    <w:rsid w:val="0021224E"/>
    <w:rsid w:val="00212964"/>
    <w:rsid w:val="00212A1A"/>
    <w:rsid w:val="00212F8C"/>
    <w:rsid w:val="00213C41"/>
    <w:rsid w:val="00214C58"/>
    <w:rsid w:val="0021537A"/>
    <w:rsid w:val="002165DF"/>
    <w:rsid w:val="00217D0E"/>
    <w:rsid w:val="00221DC3"/>
    <w:rsid w:val="0022204B"/>
    <w:rsid w:val="00223667"/>
    <w:rsid w:val="00223AEC"/>
    <w:rsid w:val="002249A3"/>
    <w:rsid w:val="00224F66"/>
    <w:rsid w:val="00224F73"/>
    <w:rsid w:val="002269CD"/>
    <w:rsid w:val="00227050"/>
    <w:rsid w:val="0022787E"/>
    <w:rsid w:val="00227937"/>
    <w:rsid w:val="0023058D"/>
    <w:rsid w:val="00230A6E"/>
    <w:rsid w:val="00230F97"/>
    <w:rsid w:val="002323F1"/>
    <w:rsid w:val="0023290B"/>
    <w:rsid w:val="00232DD7"/>
    <w:rsid w:val="002339DD"/>
    <w:rsid w:val="0023409E"/>
    <w:rsid w:val="00234AE9"/>
    <w:rsid w:val="002359EF"/>
    <w:rsid w:val="002402F2"/>
    <w:rsid w:val="0024087F"/>
    <w:rsid w:val="00241680"/>
    <w:rsid w:val="00242594"/>
    <w:rsid w:val="00242BE8"/>
    <w:rsid w:val="002444C5"/>
    <w:rsid w:val="0024466F"/>
    <w:rsid w:val="002454E4"/>
    <w:rsid w:val="00245593"/>
    <w:rsid w:val="00245A32"/>
    <w:rsid w:val="00246D34"/>
    <w:rsid w:val="002471EB"/>
    <w:rsid w:val="00247339"/>
    <w:rsid w:val="002516BF"/>
    <w:rsid w:val="002523E2"/>
    <w:rsid w:val="00253142"/>
    <w:rsid w:val="00254A1D"/>
    <w:rsid w:val="002558AB"/>
    <w:rsid w:val="0025613E"/>
    <w:rsid w:val="00256522"/>
    <w:rsid w:val="0025687E"/>
    <w:rsid w:val="0025688D"/>
    <w:rsid w:val="00256951"/>
    <w:rsid w:val="00256FEA"/>
    <w:rsid w:val="002570EF"/>
    <w:rsid w:val="0025719A"/>
    <w:rsid w:val="0026033A"/>
    <w:rsid w:val="0026239A"/>
    <w:rsid w:val="002625C7"/>
    <w:rsid w:val="00262779"/>
    <w:rsid w:val="00263040"/>
    <w:rsid w:val="002632A1"/>
    <w:rsid w:val="00263E11"/>
    <w:rsid w:val="00266FEA"/>
    <w:rsid w:val="0026739A"/>
    <w:rsid w:val="00267C46"/>
    <w:rsid w:val="00267CF3"/>
    <w:rsid w:val="00270B80"/>
    <w:rsid w:val="00270BAD"/>
    <w:rsid w:val="002711A7"/>
    <w:rsid w:val="00271A79"/>
    <w:rsid w:val="00272C55"/>
    <w:rsid w:val="00272CDC"/>
    <w:rsid w:val="00272E05"/>
    <w:rsid w:val="00272E98"/>
    <w:rsid w:val="00273340"/>
    <w:rsid w:val="0027337C"/>
    <w:rsid w:val="00274EF9"/>
    <w:rsid w:val="00275075"/>
    <w:rsid w:val="0027530F"/>
    <w:rsid w:val="00275491"/>
    <w:rsid w:val="00276A77"/>
    <w:rsid w:val="00276D36"/>
    <w:rsid w:val="00277455"/>
    <w:rsid w:val="00277E1A"/>
    <w:rsid w:val="00277E8F"/>
    <w:rsid w:val="00280131"/>
    <w:rsid w:val="002801BB"/>
    <w:rsid w:val="002819D9"/>
    <w:rsid w:val="00281D50"/>
    <w:rsid w:val="00282645"/>
    <w:rsid w:val="0028399C"/>
    <w:rsid w:val="002840CA"/>
    <w:rsid w:val="0028499A"/>
    <w:rsid w:val="00285454"/>
    <w:rsid w:val="002871BD"/>
    <w:rsid w:val="00287D13"/>
    <w:rsid w:val="0029046D"/>
    <w:rsid w:val="002908F4"/>
    <w:rsid w:val="00290941"/>
    <w:rsid w:val="00291001"/>
    <w:rsid w:val="00291066"/>
    <w:rsid w:val="00292E5B"/>
    <w:rsid w:val="002941E4"/>
    <w:rsid w:val="0029482B"/>
    <w:rsid w:val="00295737"/>
    <w:rsid w:val="00295DF0"/>
    <w:rsid w:val="00296522"/>
    <w:rsid w:val="002A0793"/>
    <w:rsid w:val="002A07C9"/>
    <w:rsid w:val="002A0EB7"/>
    <w:rsid w:val="002A2E53"/>
    <w:rsid w:val="002A32AD"/>
    <w:rsid w:val="002A378D"/>
    <w:rsid w:val="002A3B9F"/>
    <w:rsid w:val="002A3E3F"/>
    <w:rsid w:val="002A6E07"/>
    <w:rsid w:val="002A6FD1"/>
    <w:rsid w:val="002B17EF"/>
    <w:rsid w:val="002B2E88"/>
    <w:rsid w:val="002B30D2"/>
    <w:rsid w:val="002B7F79"/>
    <w:rsid w:val="002C16C4"/>
    <w:rsid w:val="002C1799"/>
    <w:rsid w:val="002C2410"/>
    <w:rsid w:val="002C2455"/>
    <w:rsid w:val="002C2832"/>
    <w:rsid w:val="002C4A5C"/>
    <w:rsid w:val="002C4D63"/>
    <w:rsid w:val="002C53BC"/>
    <w:rsid w:val="002C5780"/>
    <w:rsid w:val="002C5E3A"/>
    <w:rsid w:val="002C7735"/>
    <w:rsid w:val="002C7EEE"/>
    <w:rsid w:val="002D0150"/>
    <w:rsid w:val="002D01DE"/>
    <w:rsid w:val="002D074F"/>
    <w:rsid w:val="002D3F6B"/>
    <w:rsid w:val="002D4383"/>
    <w:rsid w:val="002D4386"/>
    <w:rsid w:val="002D5D9B"/>
    <w:rsid w:val="002D67F5"/>
    <w:rsid w:val="002D6B07"/>
    <w:rsid w:val="002D6EE8"/>
    <w:rsid w:val="002D7773"/>
    <w:rsid w:val="002D7B2D"/>
    <w:rsid w:val="002D7C1F"/>
    <w:rsid w:val="002E075E"/>
    <w:rsid w:val="002E155C"/>
    <w:rsid w:val="002E1674"/>
    <w:rsid w:val="002E19EA"/>
    <w:rsid w:val="002E1A98"/>
    <w:rsid w:val="002E20DD"/>
    <w:rsid w:val="002E384A"/>
    <w:rsid w:val="002E3ACB"/>
    <w:rsid w:val="002E5487"/>
    <w:rsid w:val="002E5BF1"/>
    <w:rsid w:val="002E5DDC"/>
    <w:rsid w:val="002E69D4"/>
    <w:rsid w:val="002E6B59"/>
    <w:rsid w:val="002E7377"/>
    <w:rsid w:val="002E7913"/>
    <w:rsid w:val="002F1101"/>
    <w:rsid w:val="002F1970"/>
    <w:rsid w:val="002F1BC1"/>
    <w:rsid w:val="002F44FF"/>
    <w:rsid w:val="002F4EF3"/>
    <w:rsid w:val="002F50D6"/>
    <w:rsid w:val="002F5231"/>
    <w:rsid w:val="002F6764"/>
    <w:rsid w:val="002F681C"/>
    <w:rsid w:val="002F722A"/>
    <w:rsid w:val="002F7983"/>
    <w:rsid w:val="0030120F"/>
    <w:rsid w:val="00301606"/>
    <w:rsid w:val="00301A32"/>
    <w:rsid w:val="00302D18"/>
    <w:rsid w:val="00302D46"/>
    <w:rsid w:val="00302F91"/>
    <w:rsid w:val="003039B0"/>
    <w:rsid w:val="00304290"/>
    <w:rsid w:val="00305677"/>
    <w:rsid w:val="00305F1B"/>
    <w:rsid w:val="00306C3A"/>
    <w:rsid w:val="00306C4F"/>
    <w:rsid w:val="00316BF9"/>
    <w:rsid w:val="00316CBC"/>
    <w:rsid w:val="00317786"/>
    <w:rsid w:val="00317921"/>
    <w:rsid w:val="00317DF0"/>
    <w:rsid w:val="003210B5"/>
    <w:rsid w:val="0032120C"/>
    <w:rsid w:val="003230FD"/>
    <w:rsid w:val="00323A65"/>
    <w:rsid w:val="00323C2D"/>
    <w:rsid w:val="00323E4F"/>
    <w:rsid w:val="00324411"/>
    <w:rsid w:val="0032477F"/>
    <w:rsid w:val="003259AE"/>
    <w:rsid w:val="00325C21"/>
    <w:rsid w:val="00326408"/>
    <w:rsid w:val="00326572"/>
    <w:rsid w:val="00326965"/>
    <w:rsid w:val="003278A2"/>
    <w:rsid w:val="00327F1E"/>
    <w:rsid w:val="00327F21"/>
    <w:rsid w:val="00332A16"/>
    <w:rsid w:val="00334C0C"/>
    <w:rsid w:val="00335DF0"/>
    <w:rsid w:val="00341D93"/>
    <w:rsid w:val="0034233A"/>
    <w:rsid w:val="003428DA"/>
    <w:rsid w:val="00343D91"/>
    <w:rsid w:val="003453BB"/>
    <w:rsid w:val="00345727"/>
    <w:rsid w:val="003458F5"/>
    <w:rsid w:val="00346A55"/>
    <w:rsid w:val="00346F19"/>
    <w:rsid w:val="00347A9C"/>
    <w:rsid w:val="00347B1A"/>
    <w:rsid w:val="00347BED"/>
    <w:rsid w:val="00350918"/>
    <w:rsid w:val="00351184"/>
    <w:rsid w:val="00351341"/>
    <w:rsid w:val="0035256C"/>
    <w:rsid w:val="00353161"/>
    <w:rsid w:val="003536E8"/>
    <w:rsid w:val="00353B3E"/>
    <w:rsid w:val="003545C9"/>
    <w:rsid w:val="00355F35"/>
    <w:rsid w:val="00356757"/>
    <w:rsid w:val="00356CA9"/>
    <w:rsid w:val="00357437"/>
    <w:rsid w:val="003604F5"/>
    <w:rsid w:val="00360A3C"/>
    <w:rsid w:val="00360C4B"/>
    <w:rsid w:val="003614A5"/>
    <w:rsid w:val="0036256F"/>
    <w:rsid w:val="00362C50"/>
    <w:rsid w:val="00362E6A"/>
    <w:rsid w:val="00364741"/>
    <w:rsid w:val="003647C6"/>
    <w:rsid w:val="00364CCC"/>
    <w:rsid w:val="00365E5F"/>
    <w:rsid w:val="00365FC0"/>
    <w:rsid w:val="003666AE"/>
    <w:rsid w:val="00366AAD"/>
    <w:rsid w:val="00367059"/>
    <w:rsid w:val="00367518"/>
    <w:rsid w:val="00367663"/>
    <w:rsid w:val="00371046"/>
    <w:rsid w:val="00371A57"/>
    <w:rsid w:val="00371BCE"/>
    <w:rsid w:val="00371E02"/>
    <w:rsid w:val="00371EC6"/>
    <w:rsid w:val="0037244D"/>
    <w:rsid w:val="00372D1E"/>
    <w:rsid w:val="003732FE"/>
    <w:rsid w:val="00373699"/>
    <w:rsid w:val="00376AB0"/>
    <w:rsid w:val="00377C82"/>
    <w:rsid w:val="003805E3"/>
    <w:rsid w:val="003811A1"/>
    <w:rsid w:val="003819FF"/>
    <w:rsid w:val="00381E64"/>
    <w:rsid w:val="003823F9"/>
    <w:rsid w:val="00382BDF"/>
    <w:rsid w:val="00382DAF"/>
    <w:rsid w:val="00383D99"/>
    <w:rsid w:val="00385B24"/>
    <w:rsid w:val="00386A94"/>
    <w:rsid w:val="00387E83"/>
    <w:rsid w:val="0039058B"/>
    <w:rsid w:val="00390AFE"/>
    <w:rsid w:val="003934BC"/>
    <w:rsid w:val="00393967"/>
    <w:rsid w:val="00395D48"/>
    <w:rsid w:val="00396D8A"/>
    <w:rsid w:val="003A0000"/>
    <w:rsid w:val="003A0130"/>
    <w:rsid w:val="003A050F"/>
    <w:rsid w:val="003A0A42"/>
    <w:rsid w:val="003A0C8E"/>
    <w:rsid w:val="003A0FD4"/>
    <w:rsid w:val="003A23B2"/>
    <w:rsid w:val="003A3366"/>
    <w:rsid w:val="003A34D0"/>
    <w:rsid w:val="003A3D8F"/>
    <w:rsid w:val="003A4DC3"/>
    <w:rsid w:val="003A64E8"/>
    <w:rsid w:val="003A7230"/>
    <w:rsid w:val="003A73B6"/>
    <w:rsid w:val="003A750C"/>
    <w:rsid w:val="003B29AD"/>
    <w:rsid w:val="003B2F7E"/>
    <w:rsid w:val="003B3492"/>
    <w:rsid w:val="003B367F"/>
    <w:rsid w:val="003B377E"/>
    <w:rsid w:val="003B43F5"/>
    <w:rsid w:val="003B455D"/>
    <w:rsid w:val="003B5895"/>
    <w:rsid w:val="003B5A3A"/>
    <w:rsid w:val="003B5AC6"/>
    <w:rsid w:val="003B5F70"/>
    <w:rsid w:val="003B6970"/>
    <w:rsid w:val="003B7C81"/>
    <w:rsid w:val="003C00BA"/>
    <w:rsid w:val="003C0698"/>
    <w:rsid w:val="003C2FAF"/>
    <w:rsid w:val="003C311B"/>
    <w:rsid w:val="003C317C"/>
    <w:rsid w:val="003C562B"/>
    <w:rsid w:val="003C5CD4"/>
    <w:rsid w:val="003C624F"/>
    <w:rsid w:val="003C7084"/>
    <w:rsid w:val="003C7748"/>
    <w:rsid w:val="003D0840"/>
    <w:rsid w:val="003D0CFD"/>
    <w:rsid w:val="003D1904"/>
    <w:rsid w:val="003D1ACB"/>
    <w:rsid w:val="003D468B"/>
    <w:rsid w:val="003D490C"/>
    <w:rsid w:val="003D542A"/>
    <w:rsid w:val="003D7335"/>
    <w:rsid w:val="003D7506"/>
    <w:rsid w:val="003D7896"/>
    <w:rsid w:val="003E0BC1"/>
    <w:rsid w:val="003E0C34"/>
    <w:rsid w:val="003E0EE5"/>
    <w:rsid w:val="003E195E"/>
    <w:rsid w:val="003E3386"/>
    <w:rsid w:val="003E3827"/>
    <w:rsid w:val="003E4335"/>
    <w:rsid w:val="003E60FB"/>
    <w:rsid w:val="003E74DE"/>
    <w:rsid w:val="003E7DA4"/>
    <w:rsid w:val="003F11E3"/>
    <w:rsid w:val="003F135D"/>
    <w:rsid w:val="003F13E0"/>
    <w:rsid w:val="003F21DF"/>
    <w:rsid w:val="003F22B4"/>
    <w:rsid w:val="003F4841"/>
    <w:rsid w:val="003F4F0C"/>
    <w:rsid w:val="003F5CCD"/>
    <w:rsid w:val="003F5F91"/>
    <w:rsid w:val="003F664E"/>
    <w:rsid w:val="003F7246"/>
    <w:rsid w:val="004006E0"/>
    <w:rsid w:val="004016A7"/>
    <w:rsid w:val="0040192A"/>
    <w:rsid w:val="00401D57"/>
    <w:rsid w:val="00402149"/>
    <w:rsid w:val="0040322A"/>
    <w:rsid w:val="00403D27"/>
    <w:rsid w:val="00404643"/>
    <w:rsid w:val="0040498D"/>
    <w:rsid w:val="00404B59"/>
    <w:rsid w:val="00406717"/>
    <w:rsid w:val="00410A5A"/>
    <w:rsid w:val="0041221B"/>
    <w:rsid w:val="004122FC"/>
    <w:rsid w:val="004127B2"/>
    <w:rsid w:val="004130AE"/>
    <w:rsid w:val="00413B83"/>
    <w:rsid w:val="004154CF"/>
    <w:rsid w:val="004159AA"/>
    <w:rsid w:val="0041696F"/>
    <w:rsid w:val="00422F71"/>
    <w:rsid w:val="0042355D"/>
    <w:rsid w:val="00423C67"/>
    <w:rsid w:val="0042441B"/>
    <w:rsid w:val="00424521"/>
    <w:rsid w:val="00424D42"/>
    <w:rsid w:val="00425464"/>
    <w:rsid w:val="00425712"/>
    <w:rsid w:val="00426793"/>
    <w:rsid w:val="00426F42"/>
    <w:rsid w:val="00426F6D"/>
    <w:rsid w:val="004276CC"/>
    <w:rsid w:val="004305D6"/>
    <w:rsid w:val="00430B92"/>
    <w:rsid w:val="00431D20"/>
    <w:rsid w:val="00432090"/>
    <w:rsid w:val="00434589"/>
    <w:rsid w:val="00435417"/>
    <w:rsid w:val="004366DE"/>
    <w:rsid w:val="00437D1F"/>
    <w:rsid w:val="00440585"/>
    <w:rsid w:val="0044087F"/>
    <w:rsid w:val="00440EBB"/>
    <w:rsid w:val="00441759"/>
    <w:rsid w:val="004417AA"/>
    <w:rsid w:val="00441957"/>
    <w:rsid w:val="00442304"/>
    <w:rsid w:val="004424E1"/>
    <w:rsid w:val="00442F1D"/>
    <w:rsid w:val="004450A9"/>
    <w:rsid w:val="00445503"/>
    <w:rsid w:val="00445C7C"/>
    <w:rsid w:val="00445FB5"/>
    <w:rsid w:val="004460C3"/>
    <w:rsid w:val="004461B1"/>
    <w:rsid w:val="00446A9D"/>
    <w:rsid w:val="004516B0"/>
    <w:rsid w:val="00451EAF"/>
    <w:rsid w:val="00452142"/>
    <w:rsid w:val="0045287D"/>
    <w:rsid w:val="0045336D"/>
    <w:rsid w:val="0045362F"/>
    <w:rsid w:val="00453F87"/>
    <w:rsid w:val="0045637F"/>
    <w:rsid w:val="0045656A"/>
    <w:rsid w:val="00462546"/>
    <w:rsid w:val="004637F9"/>
    <w:rsid w:val="0046467B"/>
    <w:rsid w:val="00464C1E"/>
    <w:rsid w:val="004657F2"/>
    <w:rsid w:val="00465ADE"/>
    <w:rsid w:val="00465FD7"/>
    <w:rsid w:val="0046748F"/>
    <w:rsid w:val="004714BE"/>
    <w:rsid w:val="00472F74"/>
    <w:rsid w:val="0047326A"/>
    <w:rsid w:val="00473374"/>
    <w:rsid w:val="00473A87"/>
    <w:rsid w:val="004744FA"/>
    <w:rsid w:val="004755E3"/>
    <w:rsid w:val="004761AF"/>
    <w:rsid w:val="0047644C"/>
    <w:rsid w:val="004764E6"/>
    <w:rsid w:val="00476C83"/>
    <w:rsid w:val="004774DA"/>
    <w:rsid w:val="00477D92"/>
    <w:rsid w:val="00480EBB"/>
    <w:rsid w:val="00480F6F"/>
    <w:rsid w:val="0048162F"/>
    <w:rsid w:val="00482276"/>
    <w:rsid w:val="0048229E"/>
    <w:rsid w:val="00482D15"/>
    <w:rsid w:val="004836AD"/>
    <w:rsid w:val="004838E3"/>
    <w:rsid w:val="00483DAA"/>
    <w:rsid w:val="00483E39"/>
    <w:rsid w:val="004847F5"/>
    <w:rsid w:val="00485300"/>
    <w:rsid w:val="004856F8"/>
    <w:rsid w:val="00485858"/>
    <w:rsid w:val="0048599D"/>
    <w:rsid w:val="0048618F"/>
    <w:rsid w:val="0048708F"/>
    <w:rsid w:val="0048796B"/>
    <w:rsid w:val="00490927"/>
    <w:rsid w:val="00490F38"/>
    <w:rsid w:val="00491059"/>
    <w:rsid w:val="004918C2"/>
    <w:rsid w:val="00492D17"/>
    <w:rsid w:val="00493341"/>
    <w:rsid w:val="004935DB"/>
    <w:rsid w:val="004958EE"/>
    <w:rsid w:val="004963E4"/>
    <w:rsid w:val="0049661C"/>
    <w:rsid w:val="00496E9B"/>
    <w:rsid w:val="00496FE3"/>
    <w:rsid w:val="00497AE4"/>
    <w:rsid w:val="004A0294"/>
    <w:rsid w:val="004A0601"/>
    <w:rsid w:val="004A1AB1"/>
    <w:rsid w:val="004A3082"/>
    <w:rsid w:val="004A33D3"/>
    <w:rsid w:val="004A3872"/>
    <w:rsid w:val="004A3BAC"/>
    <w:rsid w:val="004A3BD3"/>
    <w:rsid w:val="004A3F0A"/>
    <w:rsid w:val="004A4041"/>
    <w:rsid w:val="004A42EA"/>
    <w:rsid w:val="004A50D5"/>
    <w:rsid w:val="004A6C2F"/>
    <w:rsid w:val="004A720D"/>
    <w:rsid w:val="004A7B0B"/>
    <w:rsid w:val="004A7B8C"/>
    <w:rsid w:val="004A7CA1"/>
    <w:rsid w:val="004B0B5A"/>
    <w:rsid w:val="004B1B87"/>
    <w:rsid w:val="004B1FAB"/>
    <w:rsid w:val="004B24DE"/>
    <w:rsid w:val="004B29BA"/>
    <w:rsid w:val="004B3E32"/>
    <w:rsid w:val="004B43D7"/>
    <w:rsid w:val="004B44B4"/>
    <w:rsid w:val="004B5AF8"/>
    <w:rsid w:val="004B5E48"/>
    <w:rsid w:val="004B6101"/>
    <w:rsid w:val="004B6D27"/>
    <w:rsid w:val="004C0E66"/>
    <w:rsid w:val="004C2551"/>
    <w:rsid w:val="004C3783"/>
    <w:rsid w:val="004C47AE"/>
    <w:rsid w:val="004C55E0"/>
    <w:rsid w:val="004C5777"/>
    <w:rsid w:val="004C5CED"/>
    <w:rsid w:val="004C6159"/>
    <w:rsid w:val="004C6801"/>
    <w:rsid w:val="004C72D8"/>
    <w:rsid w:val="004C77D0"/>
    <w:rsid w:val="004D08F2"/>
    <w:rsid w:val="004D196E"/>
    <w:rsid w:val="004D1B58"/>
    <w:rsid w:val="004D26F0"/>
    <w:rsid w:val="004D2860"/>
    <w:rsid w:val="004D2DBE"/>
    <w:rsid w:val="004D3C24"/>
    <w:rsid w:val="004D3C26"/>
    <w:rsid w:val="004D49DE"/>
    <w:rsid w:val="004D69AD"/>
    <w:rsid w:val="004D781C"/>
    <w:rsid w:val="004D7AD9"/>
    <w:rsid w:val="004D7FED"/>
    <w:rsid w:val="004E025B"/>
    <w:rsid w:val="004E0731"/>
    <w:rsid w:val="004E0D38"/>
    <w:rsid w:val="004E7068"/>
    <w:rsid w:val="004E793B"/>
    <w:rsid w:val="004F0410"/>
    <w:rsid w:val="004F0584"/>
    <w:rsid w:val="004F0B50"/>
    <w:rsid w:val="004F1A4C"/>
    <w:rsid w:val="004F200C"/>
    <w:rsid w:val="004F2297"/>
    <w:rsid w:val="004F2559"/>
    <w:rsid w:val="004F7DBB"/>
    <w:rsid w:val="005006D4"/>
    <w:rsid w:val="005025F9"/>
    <w:rsid w:val="005030E4"/>
    <w:rsid w:val="005043A3"/>
    <w:rsid w:val="00504436"/>
    <w:rsid w:val="005047BA"/>
    <w:rsid w:val="00504C00"/>
    <w:rsid w:val="00506065"/>
    <w:rsid w:val="005068B5"/>
    <w:rsid w:val="0050715D"/>
    <w:rsid w:val="005071CB"/>
    <w:rsid w:val="0050787F"/>
    <w:rsid w:val="005079C4"/>
    <w:rsid w:val="0051122F"/>
    <w:rsid w:val="005114AC"/>
    <w:rsid w:val="00511A0C"/>
    <w:rsid w:val="00511A11"/>
    <w:rsid w:val="00514B78"/>
    <w:rsid w:val="0051519D"/>
    <w:rsid w:val="00515297"/>
    <w:rsid w:val="0051623C"/>
    <w:rsid w:val="00516B6A"/>
    <w:rsid w:val="005179A6"/>
    <w:rsid w:val="00517E5A"/>
    <w:rsid w:val="00517F23"/>
    <w:rsid w:val="005207C3"/>
    <w:rsid w:val="00520B41"/>
    <w:rsid w:val="00520F17"/>
    <w:rsid w:val="005210FC"/>
    <w:rsid w:val="005215C1"/>
    <w:rsid w:val="005216CB"/>
    <w:rsid w:val="00521E52"/>
    <w:rsid w:val="00525169"/>
    <w:rsid w:val="005256EB"/>
    <w:rsid w:val="005266A8"/>
    <w:rsid w:val="005269B0"/>
    <w:rsid w:val="00526AAE"/>
    <w:rsid w:val="00526CFF"/>
    <w:rsid w:val="00527AAC"/>
    <w:rsid w:val="00530A1C"/>
    <w:rsid w:val="0053103A"/>
    <w:rsid w:val="005311BD"/>
    <w:rsid w:val="005314A9"/>
    <w:rsid w:val="0053253C"/>
    <w:rsid w:val="00533CDF"/>
    <w:rsid w:val="00534334"/>
    <w:rsid w:val="005359B5"/>
    <w:rsid w:val="00536964"/>
    <w:rsid w:val="00537AD6"/>
    <w:rsid w:val="0054050C"/>
    <w:rsid w:val="00540618"/>
    <w:rsid w:val="0054066D"/>
    <w:rsid w:val="0054155D"/>
    <w:rsid w:val="005424E2"/>
    <w:rsid w:val="00542856"/>
    <w:rsid w:val="00542CDC"/>
    <w:rsid w:val="0054309A"/>
    <w:rsid w:val="005432B1"/>
    <w:rsid w:val="00543349"/>
    <w:rsid w:val="00543B9E"/>
    <w:rsid w:val="0054496F"/>
    <w:rsid w:val="005449B7"/>
    <w:rsid w:val="00544E2A"/>
    <w:rsid w:val="0054544B"/>
    <w:rsid w:val="005455AC"/>
    <w:rsid w:val="00545B3B"/>
    <w:rsid w:val="00545F89"/>
    <w:rsid w:val="00550C0A"/>
    <w:rsid w:val="00551A10"/>
    <w:rsid w:val="005537F1"/>
    <w:rsid w:val="0055479A"/>
    <w:rsid w:val="005551A2"/>
    <w:rsid w:val="00556695"/>
    <w:rsid w:val="00556BBF"/>
    <w:rsid w:val="00557038"/>
    <w:rsid w:val="00560CB5"/>
    <w:rsid w:val="005624B5"/>
    <w:rsid w:val="00562E80"/>
    <w:rsid w:val="00563629"/>
    <w:rsid w:val="00564374"/>
    <w:rsid w:val="0056490E"/>
    <w:rsid w:val="00564A9E"/>
    <w:rsid w:val="005657E6"/>
    <w:rsid w:val="005679FC"/>
    <w:rsid w:val="00567AAF"/>
    <w:rsid w:val="005700E0"/>
    <w:rsid w:val="0057061F"/>
    <w:rsid w:val="005707E1"/>
    <w:rsid w:val="005708CA"/>
    <w:rsid w:val="00570B77"/>
    <w:rsid w:val="00571E23"/>
    <w:rsid w:val="00571E8D"/>
    <w:rsid w:val="0057238C"/>
    <w:rsid w:val="005729FC"/>
    <w:rsid w:val="00573425"/>
    <w:rsid w:val="00574C6A"/>
    <w:rsid w:val="00577024"/>
    <w:rsid w:val="00577F9B"/>
    <w:rsid w:val="00580083"/>
    <w:rsid w:val="00580295"/>
    <w:rsid w:val="005807A7"/>
    <w:rsid w:val="00580885"/>
    <w:rsid w:val="00582BB2"/>
    <w:rsid w:val="005831D8"/>
    <w:rsid w:val="00583C7B"/>
    <w:rsid w:val="0058416C"/>
    <w:rsid w:val="0058418D"/>
    <w:rsid w:val="00585229"/>
    <w:rsid w:val="0058559F"/>
    <w:rsid w:val="00585B05"/>
    <w:rsid w:val="005916D6"/>
    <w:rsid w:val="00592D3A"/>
    <w:rsid w:val="00593C99"/>
    <w:rsid w:val="00593EC4"/>
    <w:rsid w:val="00594459"/>
    <w:rsid w:val="00594CD2"/>
    <w:rsid w:val="00595CC8"/>
    <w:rsid w:val="00597003"/>
    <w:rsid w:val="00597010"/>
    <w:rsid w:val="00597D05"/>
    <w:rsid w:val="005A0023"/>
    <w:rsid w:val="005A017E"/>
    <w:rsid w:val="005A02FC"/>
    <w:rsid w:val="005A0F05"/>
    <w:rsid w:val="005A14C7"/>
    <w:rsid w:val="005A2093"/>
    <w:rsid w:val="005A3002"/>
    <w:rsid w:val="005A31E2"/>
    <w:rsid w:val="005A3CFD"/>
    <w:rsid w:val="005A47F9"/>
    <w:rsid w:val="005A55EE"/>
    <w:rsid w:val="005A5A3A"/>
    <w:rsid w:val="005A6150"/>
    <w:rsid w:val="005A6CDA"/>
    <w:rsid w:val="005B01A1"/>
    <w:rsid w:val="005B0872"/>
    <w:rsid w:val="005B0EB0"/>
    <w:rsid w:val="005B1D10"/>
    <w:rsid w:val="005B2410"/>
    <w:rsid w:val="005B3758"/>
    <w:rsid w:val="005B37A5"/>
    <w:rsid w:val="005B3AB1"/>
    <w:rsid w:val="005B4058"/>
    <w:rsid w:val="005B7945"/>
    <w:rsid w:val="005B7F1C"/>
    <w:rsid w:val="005C0FE3"/>
    <w:rsid w:val="005C0FE9"/>
    <w:rsid w:val="005C11BA"/>
    <w:rsid w:val="005C135A"/>
    <w:rsid w:val="005C1BB2"/>
    <w:rsid w:val="005C2FDE"/>
    <w:rsid w:val="005C378E"/>
    <w:rsid w:val="005C3826"/>
    <w:rsid w:val="005C3B06"/>
    <w:rsid w:val="005C3E79"/>
    <w:rsid w:val="005C47F1"/>
    <w:rsid w:val="005C49EC"/>
    <w:rsid w:val="005C50B8"/>
    <w:rsid w:val="005D0971"/>
    <w:rsid w:val="005D0AA5"/>
    <w:rsid w:val="005D0EC1"/>
    <w:rsid w:val="005D1E61"/>
    <w:rsid w:val="005D3179"/>
    <w:rsid w:val="005D3E06"/>
    <w:rsid w:val="005D3EEC"/>
    <w:rsid w:val="005D414D"/>
    <w:rsid w:val="005D5127"/>
    <w:rsid w:val="005D7BC7"/>
    <w:rsid w:val="005E00CA"/>
    <w:rsid w:val="005E1847"/>
    <w:rsid w:val="005E3C39"/>
    <w:rsid w:val="005E4DF8"/>
    <w:rsid w:val="005E79D2"/>
    <w:rsid w:val="005E7D50"/>
    <w:rsid w:val="005E7EAA"/>
    <w:rsid w:val="005F064F"/>
    <w:rsid w:val="005F2070"/>
    <w:rsid w:val="005F2764"/>
    <w:rsid w:val="005F4DD2"/>
    <w:rsid w:val="005F4E49"/>
    <w:rsid w:val="005F54C3"/>
    <w:rsid w:val="005F57E8"/>
    <w:rsid w:val="005F61E2"/>
    <w:rsid w:val="005F62F2"/>
    <w:rsid w:val="005F65D7"/>
    <w:rsid w:val="005F6611"/>
    <w:rsid w:val="005F757D"/>
    <w:rsid w:val="005F7A53"/>
    <w:rsid w:val="00601F60"/>
    <w:rsid w:val="0060350C"/>
    <w:rsid w:val="0060354F"/>
    <w:rsid w:val="00604054"/>
    <w:rsid w:val="006041BF"/>
    <w:rsid w:val="00607333"/>
    <w:rsid w:val="006108AB"/>
    <w:rsid w:val="00610C72"/>
    <w:rsid w:val="00611117"/>
    <w:rsid w:val="006112DD"/>
    <w:rsid w:val="00611FCC"/>
    <w:rsid w:val="0061369E"/>
    <w:rsid w:val="0061408A"/>
    <w:rsid w:val="00614357"/>
    <w:rsid w:val="006147D8"/>
    <w:rsid w:val="00615B42"/>
    <w:rsid w:val="00616003"/>
    <w:rsid w:val="00617AE7"/>
    <w:rsid w:val="00617B7E"/>
    <w:rsid w:val="00620CE3"/>
    <w:rsid w:val="006214EA"/>
    <w:rsid w:val="00621622"/>
    <w:rsid w:val="00621CE4"/>
    <w:rsid w:val="006245CD"/>
    <w:rsid w:val="00624CC8"/>
    <w:rsid w:val="00624D6A"/>
    <w:rsid w:val="006251F5"/>
    <w:rsid w:val="0063035C"/>
    <w:rsid w:val="006303EF"/>
    <w:rsid w:val="006305BC"/>
    <w:rsid w:val="006309BE"/>
    <w:rsid w:val="00630B8F"/>
    <w:rsid w:val="006310EE"/>
    <w:rsid w:val="00631328"/>
    <w:rsid w:val="0063136C"/>
    <w:rsid w:val="0063207F"/>
    <w:rsid w:val="00632CAB"/>
    <w:rsid w:val="00632DFC"/>
    <w:rsid w:val="00632F00"/>
    <w:rsid w:val="0063382B"/>
    <w:rsid w:val="00634164"/>
    <w:rsid w:val="006347B0"/>
    <w:rsid w:val="00634964"/>
    <w:rsid w:val="00634ACD"/>
    <w:rsid w:val="00634E11"/>
    <w:rsid w:val="006356B2"/>
    <w:rsid w:val="00635CE8"/>
    <w:rsid w:val="00635DEF"/>
    <w:rsid w:val="006362AC"/>
    <w:rsid w:val="00636DD5"/>
    <w:rsid w:val="00637B43"/>
    <w:rsid w:val="00641307"/>
    <w:rsid w:val="006415DE"/>
    <w:rsid w:val="00641744"/>
    <w:rsid w:val="0064374F"/>
    <w:rsid w:val="006446BC"/>
    <w:rsid w:val="00644815"/>
    <w:rsid w:val="00644A66"/>
    <w:rsid w:val="00644AD4"/>
    <w:rsid w:val="00645DB6"/>
    <w:rsid w:val="00646064"/>
    <w:rsid w:val="006461FA"/>
    <w:rsid w:val="00646340"/>
    <w:rsid w:val="006469A8"/>
    <w:rsid w:val="00647D8A"/>
    <w:rsid w:val="006509A6"/>
    <w:rsid w:val="00654B3C"/>
    <w:rsid w:val="00654E03"/>
    <w:rsid w:val="0065532C"/>
    <w:rsid w:val="00655C59"/>
    <w:rsid w:val="00656B5C"/>
    <w:rsid w:val="00657CDE"/>
    <w:rsid w:val="00661013"/>
    <w:rsid w:val="00661720"/>
    <w:rsid w:val="006621F5"/>
    <w:rsid w:val="006623C8"/>
    <w:rsid w:val="00663374"/>
    <w:rsid w:val="00663441"/>
    <w:rsid w:val="00663C51"/>
    <w:rsid w:val="00664740"/>
    <w:rsid w:val="00664AFA"/>
    <w:rsid w:val="006661BB"/>
    <w:rsid w:val="006661E2"/>
    <w:rsid w:val="00666B04"/>
    <w:rsid w:val="00670F01"/>
    <w:rsid w:val="00671B89"/>
    <w:rsid w:val="006730DA"/>
    <w:rsid w:val="006743F5"/>
    <w:rsid w:val="006747C8"/>
    <w:rsid w:val="00675A00"/>
    <w:rsid w:val="0067682B"/>
    <w:rsid w:val="00676EFA"/>
    <w:rsid w:val="006776B5"/>
    <w:rsid w:val="006816A8"/>
    <w:rsid w:val="00682228"/>
    <w:rsid w:val="00682890"/>
    <w:rsid w:val="006836D1"/>
    <w:rsid w:val="00683A64"/>
    <w:rsid w:val="00684C58"/>
    <w:rsid w:val="00685BBF"/>
    <w:rsid w:val="006863CC"/>
    <w:rsid w:val="0068654A"/>
    <w:rsid w:val="006875D1"/>
    <w:rsid w:val="00690055"/>
    <w:rsid w:val="00691B2F"/>
    <w:rsid w:val="00692539"/>
    <w:rsid w:val="0069260A"/>
    <w:rsid w:val="0069364D"/>
    <w:rsid w:val="00693799"/>
    <w:rsid w:val="00693A20"/>
    <w:rsid w:val="00694907"/>
    <w:rsid w:val="00694BB5"/>
    <w:rsid w:val="00694C20"/>
    <w:rsid w:val="00694EC2"/>
    <w:rsid w:val="00695918"/>
    <w:rsid w:val="00697491"/>
    <w:rsid w:val="006974E3"/>
    <w:rsid w:val="00697846"/>
    <w:rsid w:val="00697C86"/>
    <w:rsid w:val="006A0108"/>
    <w:rsid w:val="006A1759"/>
    <w:rsid w:val="006A1CAF"/>
    <w:rsid w:val="006A210C"/>
    <w:rsid w:val="006A2467"/>
    <w:rsid w:val="006A3C78"/>
    <w:rsid w:val="006A5469"/>
    <w:rsid w:val="006A5974"/>
    <w:rsid w:val="006A5B65"/>
    <w:rsid w:val="006A68C4"/>
    <w:rsid w:val="006A6B9F"/>
    <w:rsid w:val="006B06FD"/>
    <w:rsid w:val="006B0CF2"/>
    <w:rsid w:val="006B11E0"/>
    <w:rsid w:val="006B1C7B"/>
    <w:rsid w:val="006B2C60"/>
    <w:rsid w:val="006B36F2"/>
    <w:rsid w:val="006B3C07"/>
    <w:rsid w:val="006B4414"/>
    <w:rsid w:val="006B57CA"/>
    <w:rsid w:val="006B5A28"/>
    <w:rsid w:val="006B6A05"/>
    <w:rsid w:val="006B6C8E"/>
    <w:rsid w:val="006B709E"/>
    <w:rsid w:val="006B7434"/>
    <w:rsid w:val="006C04F2"/>
    <w:rsid w:val="006C0AD3"/>
    <w:rsid w:val="006C0DEF"/>
    <w:rsid w:val="006C1A47"/>
    <w:rsid w:val="006C1B67"/>
    <w:rsid w:val="006C1F01"/>
    <w:rsid w:val="006C1F1A"/>
    <w:rsid w:val="006C225D"/>
    <w:rsid w:val="006C29E6"/>
    <w:rsid w:val="006C3289"/>
    <w:rsid w:val="006C4B5A"/>
    <w:rsid w:val="006C5722"/>
    <w:rsid w:val="006C5DE0"/>
    <w:rsid w:val="006C612E"/>
    <w:rsid w:val="006C6E9A"/>
    <w:rsid w:val="006C712D"/>
    <w:rsid w:val="006D0FE0"/>
    <w:rsid w:val="006D167C"/>
    <w:rsid w:val="006D3069"/>
    <w:rsid w:val="006D3543"/>
    <w:rsid w:val="006D4445"/>
    <w:rsid w:val="006D44A0"/>
    <w:rsid w:val="006D495B"/>
    <w:rsid w:val="006D5C64"/>
    <w:rsid w:val="006D5DA0"/>
    <w:rsid w:val="006D76FB"/>
    <w:rsid w:val="006E14D1"/>
    <w:rsid w:val="006E1A55"/>
    <w:rsid w:val="006E1BA3"/>
    <w:rsid w:val="006E2813"/>
    <w:rsid w:val="006E3A23"/>
    <w:rsid w:val="006E4168"/>
    <w:rsid w:val="006E43B6"/>
    <w:rsid w:val="006E47AB"/>
    <w:rsid w:val="006E54A2"/>
    <w:rsid w:val="006E57D3"/>
    <w:rsid w:val="006E5DBC"/>
    <w:rsid w:val="006F2A06"/>
    <w:rsid w:val="006F34B7"/>
    <w:rsid w:val="006F403B"/>
    <w:rsid w:val="006F47C7"/>
    <w:rsid w:val="006F68F8"/>
    <w:rsid w:val="006F6F32"/>
    <w:rsid w:val="0070034A"/>
    <w:rsid w:val="0070079E"/>
    <w:rsid w:val="00701108"/>
    <w:rsid w:val="00701F13"/>
    <w:rsid w:val="00702DA0"/>
    <w:rsid w:val="00703002"/>
    <w:rsid w:val="00703438"/>
    <w:rsid w:val="00703D50"/>
    <w:rsid w:val="00703F53"/>
    <w:rsid w:val="00704066"/>
    <w:rsid w:val="00710D38"/>
    <w:rsid w:val="00710F2D"/>
    <w:rsid w:val="00711777"/>
    <w:rsid w:val="00712544"/>
    <w:rsid w:val="00712BC0"/>
    <w:rsid w:val="00712F72"/>
    <w:rsid w:val="00714977"/>
    <w:rsid w:val="0071574B"/>
    <w:rsid w:val="00715BF5"/>
    <w:rsid w:val="00716CE3"/>
    <w:rsid w:val="00717B7B"/>
    <w:rsid w:val="00721715"/>
    <w:rsid w:val="00721B0F"/>
    <w:rsid w:val="0072208F"/>
    <w:rsid w:val="00722629"/>
    <w:rsid w:val="00722F92"/>
    <w:rsid w:val="00723F6D"/>
    <w:rsid w:val="007242E2"/>
    <w:rsid w:val="007246CF"/>
    <w:rsid w:val="00724975"/>
    <w:rsid w:val="00725409"/>
    <w:rsid w:val="00725858"/>
    <w:rsid w:val="00725B01"/>
    <w:rsid w:val="007265AD"/>
    <w:rsid w:val="00726D2F"/>
    <w:rsid w:val="00726F78"/>
    <w:rsid w:val="00727723"/>
    <w:rsid w:val="00730410"/>
    <w:rsid w:val="00730729"/>
    <w:rsid w:val="007313F5"/>
    <w:rsid w:val="007314C4"/>
    <w:rsid w:val="00731CF8"/>
    <w:rsid w:val="007320E0"/>
    <w:rsid w:val="007322EE"/>
    <w:rsid w:val="007327D2"/>
    <w:rsid w:val="00732802"/>
    <w:rsid w:val="00732BDD"/>
    <w:rsid w:val="00732CAB"/>
    <w:rsid w:val="00733536"/>
    <w:rsid w:val="00734171"/>
    <w:rsid w:val="007343C9"/>
    <w:rsid w:val="0073454A"/>
    <w:rsid w:val="00734640"/>
    <w:rsid w:val="00735C7B"/>
    <w:rsid w:val="00735D5E"/>
    <w:rsid w:val="007407E5"/>
    <w:rsid w:val="007408DE"/>
    <w:rsid w:val="00741ED8"/>
    <w:rsid w:val="0074257A"/>
    <w:rsid w:val="00742708"/>
    <w:rsid w:val="00742CC7"/>
    <w:rsid w:val="00743ACE"/>
    <w:rsid w:val="00745558"/>
    <w:rsid w:val="00745796"/>
    <w:rsid w:val="00745925"/>
    <w:rsid w:val="00746DB3"/>
    <w:rsid w:val="007473D1"/>
    <w:rsid w:val="00747C02"/>
    <w:rsid w:val="00747CA0"/>
    <w:rsid w:val="00747E57"/>
    <w:rsid w:val="00747EAB"/>
    <w:rsid w:val="0075078D"/>
    <w:rsid w:val="00751838"/>
    <w:rsid w:val="00751DB3"/>
    <w:rsid w:val="007520B3"/>
    <w:rsid w:val="00754618"/>
    <w:rsid w:val="00754916"/>
    <w:rsid w:val="007553B5"/>
    <w:rsid w:val="007566ED"/>
    <w:rsid w:val="00757737"/>
    <w:rsid w:val="00757C22"/>
    <w:rsid w:val="0076071A"/>
    <w:rsid w:val="0076088D"/>
    <w:rsid w:val="00760CC8"/>
    <w:rsid w:val="00761655"/>
    <w:rsid w:val="007616E1"/>
    <w:rsid w:val="007619DA"/>
    <w:rsid w:val="00762CFD"/>
    <w:rsid w:val="00762FA8"/>
    <w:rsid w:val="00763792"/>
    <w:rsid w:val="007638BC"/>
    <w:rsid w:val="0076390E"/>
    <w:rsid w:val="00764038"/>
    <w:rsid w:val="00764B49"/>
    <w:rsid w:val="00766338"/>
    <w:rsid w:val="00767410"/>
    <w:rsid w:val="00770BCE"/>
    <w:rsid w:val="00772AA3"/>
    <w:rsid w:val="007732FD"/>
    <w:rsid w:val="0077378B"/>
    <w:rsid w:val="00775B75"/>
    <w:rsid w:val="00776C54"/>
    <w:rsid w:val="007803AE"/>
    <w:rsid w:val="007803B1"/>
    <w:rsid w:val="00780D1E"/>
    <w:rsid w:val="007824C0"/>
    <w:rsid w:val="00783005"/>
    <w:rsid w:val="00785134"/>
    <w:rsid w:val="007861AB"/>
    <w:rsid w:val="0078670A"/>
    <w:rsid w:val="00787591"/>
    <w:rsid w:val="0078793B"/>
    <w:rsid w:val="0078794C"/>
    <w:rsid w:val="00787AEC"/>
    <w:rsid w:val="00790818"/>
    <w:rsid w:val="007916A0"/>
    <w:rsid w:val="00792BE6"/>
    <w:rsid w:val="00793613"/>
    <w:rsid w:val="00794454"/>
    <w:rsid w:val="00794843"/>
    <w:rsid w:val="007953C1"/>
    <w:rsid w:val="007966D2"/>
    <w:rsid w:val="00797C17"/>
    <w:rsid w:val="007A2A4B"/>
    <w:rsid w:val="007A47B3"/>
    <w:rsid w:val="007A4BD0"/>
    <w:rsid w:val="007A52AB"/>
    <w:rsid w:val="007A5BFF"/>
    <w:rsid w:val="007A5D77"/>
    <w:rsid w:val="007A6F2A"/>
    <w:rsid w:val="007A711F"/>
    <w:rsid w:val="007A7475"/>
    <w:rsid w:val="007A7AB3"/>
    <w:rsid w:val="007B00DA"/>
    <w:rsid w:val="007B111D"/>
    <w:rsid w:val="007B222D"/>
    <w:rsid w:val="007B2849"/>
    <w:rsid w:val="007B2E02"/>
    <w:rsid w:val="007B3667"/>
    <w:rsid w:val="007B37A6"/>
    <w:rsid w:val="007B3C1B"/>
    <w:rsid w:val="007B3D35"/>
    <w:rsid w:val="007B4864"/>
    <w:rsid w:val="007B506C"/>
    <w:rsid w:val="007B5392"/>
    <w:rsid w:val="007B7B9E"/>
    <w:rsid w:val="007B7D8C"/>
    <w:rsid w:val="007C028E"/>
    <w:rsid w:val="007C1314"/>
    <w:rsid w:val="007C2685"/>
    <w:rsid w:val="007C2ADD"/>
    <w:rsid w:val="007C2FD1"/>
    <w:rsid w:val="007C3EAE"/>
    <w:rsid w:val="007C54B5"/>
    <w:rsid w:val="007C6508"/>
    <w:rsid w:val="007C6742"/>
    <w:rsid w:val="007C6FAA"/>
    <w:rsid w:val="007C77C4"/>
    <w:rsid w:val="007D09DD"/>
    <w:rsid w:val="007D10D8"/>
    <w:rsid w:val="007D1BEA"/>
    <w:rsid w:val="007D1E67"/>
    <w:rsid w:val="007D398F"/>
    <w:rsid w:val="007D3F03"/>
    <w:rsid w:val="007D40A5"/>
    <w:rsid w:val="007D414E"/>
    <w:rsid w:val="007D5201"/>
    <w:rsid w:val="007D6D2A"/>
    <w:rsid w:val="007D7312"/>
    <w:rsid w:val="007E08B1"/>
    <w:rsid w:val="007E12FB"/>
    <w:rsid w:val="007E1467"/>
    <w:rsid w:val="007E2AAF"/>
    <w:rsid w:val="007E3150"/>
    <w:rsid w:val="007E37E7"/>
    <w:rsid w:val="007E3814"/>
    <w:rsid w:val="007E3BD7"/>
    <w:rsid w:val="007E4151"/>
    <w:rsid w:val="007E42F9"/>
    <w:rsid w:val="007E51DD"/>
    <w:rsid w:val="007E561C"/>
    <w:rsid w:val="007E7604"/>
    <w:rsid w:val="007E7B9E"/>
    <w:rsid w:val="007F0701"/>
    <w:rsid w:val="007F0968"/>
    <w:rsid w:val="007F0C44"/>
    <w:rsid w:val="007F3D65"/>
    <w:rsid w:val="007F505C"/>
    <w:rsid w:val="007F5344"/>
    <w:rsid w:val="007F5EB1"/>
    <w:rsid w:val="008004FA"/>
    <w:rsid w:val="00800CF7"/>
    <w:rsid w:val="00802058"/>
    <w:rsid w:val="00802A7F"/>
    <w:rsid w:val="00802D73"/>
    <w:rsid w:val="00802E9C"/>
    <w:rsid w:val="008035F4"/>
    <w:rsid w:val="00803EA0"/>
    <w:rsid w:val="00805F10"/>
    <w:rsid w:val="00806F1D"/>
    <w:rsid w:val="008073B1"/>
    <w:rsid w:val="00807F90"/>
    <w:rsid w:val="008121FF"/>
    <w:rsid w:val="008129B7"/>
    <w:rsid w:val="00813683"/>
    <w:rsid w:val="00813A70"/>
    <w:rsid w:val="00813E9B"/>
    <w:rsid w:val="00814BF5"/>
    <w:rsid w:val="00815163"/>
    <w:rsid w:val="00815166"/>
    <w:rsid w:val="00815577"/>
    <w:rsid w:val="00815959"/>
    <w:rsid w:val="00815C06"/>
    <w:rsid w:val="00816F92"/>
    <w:rsid w:val="00817623"/>
    <w:rsid w:val="00822AA7"/>
    <w:rsid w:val="00822D5D"/>
    <w:rsid w:val="00823261"/>
    <w:rsid w:val="008234A7"/>
    <w:rsid w:val="008238BE"/>
    <w:rsid w:val="00824176"/>
    <w:rsid w:val="00825B2A"/>
    <w:rsid w:val="00825F57"/>
    <w:rsid w:val="00826382"/>
    <w:rsid w:val="00826535"/>
    <w:rsid w:val="008267D4"/>
    <w:rsid w:val="00826D43"/>
    <w:rsid w:val="00827906"/>
    <w:rsid w:val="008326A0"/>
    <w:rsid w:val="00832FE5"/>
    <w:rsid w:val="008330E2"/>
    <w:rsid w:val="008332F4"/>
    <w:rsid w:val="00833C31"/>
    <w:rsid w:val="008346E2"/>
    <w:rsid w:val="0083573B"/>
    <w:rsid w:val="008359E9"/>
    <w:rsid w:val="00836415"/>
    <w:rsid w:val="008378A6"/>
    <w:rsid w:val="00837B72"/>
    <w:rsid w:val="00837F27"/>
    <w:rsid w:val="00840238"/>
    <w:rsid w:val="008405E9"/>
    <w:rsid w:val="00840AD4"/>
    <w:rsid w:val="008416A9"/>
    <w:rsid w:val="00841A7C"/>
    <w:rsid w:val="00842C26"/>
    <w:rsid w:val="00842FD7"/>
    <w:rsid w:val="008430D6"/>
    <w:rsid w:val="008439D9"/>
    <w:rsid w:val="00844381"/>
    <w:rsid w:val="00844600"/>
    <w:rsid w:val="008449FE"/>
    <w:rsid w:val="00844E2F"/>
    <w:rsid w:val="0084544D"/>
    <w:rsid w:val="008467F2"/>
    <w:rsid w:val="00847E21"/>
    <w:rsid w:val="00847FE4"/>
    <w:rsid w:val="00850043"/>
    <w:rsid w:val="008508AA"/>
    <w:rsid w:val="00851CA0"/>
    <w:rsid w:val="00852540"/>
    <w:rsid w:val="0085263A"/>
    <w:rsid w:val="0085319D"/>
    <w:rsid w:val="0085343C"/>
    <w:rsid w:val="0085357F"/>
    <w:rsid w:val="00853645"/>
    <w:rsid w:val="00853796"/>
    <w:rsid w:val="00854077"/>
    <w:rsid w:val="00854D16"/>
    <w:rsid w:val="00854F1D"/>
    <w:rsid w:val="00855BE5"/>
    <w:rsid w:val="00856E5B"/>
    <w:rsid w:val="00861110"/>
    <w:rsid w:val="00861FF3"/>
    <w:rsid w:val="00862348"/>
    <w:rsid w:val="00862CDB"/>
    <w:rsid w:val="00863227"/>
    <w:rsid w:val="00863361"/>
    <w:rsid w:val="00863A06"/>
    <w:rsid w:val="00863A77"/>
    <w:rsid w:val="00864607"/>
    <w:rsid w:val="00865A5B"/>
    <w:rsid w:val="00865DBA"/>
    <w:rsid w:val="00866800"/>
    <w:rsid w:val="008674CA"/>
    <w:rsid w:val="00867704"/>
    <w:rsid w:val="0086799B"/>
    <w:rsid w:val="0087235F"/>
    <w:rsid w:val="00873080"/>
    <w:rsid w:val="00875350"/>
    <w:rsid w:val="008755B3"/>
    <w:rsid w:val="0087588A"/>
    <w:rsid w:val="00875CC2"/>
    <w:rsid w:val="008775EC"/>
    <w:rsid w:val="00881176"/>
    <w:rsid w:val="008813B3"/>
    <w:rsid w:val="00881439"/>
    <w:rsid w:val="00881E60"/>
    <w:rsid w:val="00882285"/>
    <w:rsid w:val="0088280A"/>
    <w:rsid w:val="00882CE2"/>
    <w:rsid w:val="00882D82"/>
    <w:rsid w:val="0088399C"/>
    <w:rsid w:val="008844F8"/>
    <w:rsid w:val="00884FCF"/>
    <w:rsid w:val="00885F55"/>
    <w:rsid w:val="00886B23"/>
    <w:rsid w:val="00886C28"/>
    <w:rsid w:val="0088754C"/>
    <w:rsid w:val="008912C5"/>
    <w:rsid w:val="00891574"/>
    <w:rsid w:val="008918AB"/>
    <w:rsid w:val="00891DA3"/>
    <w:rsid w:val="008921DA"/>
    <w:rsid w:val="008932D9"/>
    <w:rsid w:val="008951DF"/>
    <w:rsid w:val="00895BBB"/>
    <w:rsid w:val="008966B1"/>
    <w:rsid w:val="008A04BE"/>
    <w:rsid w:val="008A0704"/>
    <w:rsid w:val="008A0A4E"/>
    <w:rsid w:val="008A0C77"/>
    <w:rsid w:val="008A1616"/>
    <w:rsid w:val="008A1D71"/>
    <w:rsid w:val="008A243C"/>
    <w:rsid w:val="008A2675"/>
    <w:rsid w:val="008A3194"/>
    <w:rsid w:val="008A4CAE"/>
    <w:rsid w:val="008A58EE"/>
    <w:rsid w:val="008A5A12"/>
    <w:rsid w:val="008A63D7"/>
    <w:rsid w:val="008A65DC"/>
    <w:rsid w:val="008A6EF2"/>
    <w:rsid w:val="008B07B4"/>
    <w:rsid w:val="008B1148"/>
    <w:rsid w:val="008B288D"/>
    <w:rsid w:val="008B306E"/>
    <w:rsid w:val="008B3162"/>
    <w:rsid w:val="008B3EBF"/>
    <w:rsid w:val="008B59EA"/>
    <w:rsid w:val="008B6ABD"/>
    <w:rsid w:val="008B6DFC"/>
    <w:rsid w:val="008C0C5A"/>
    <w:rsid w:val="008C1603"/>
    <w:rsid w:val="008C1C2F"/>
    <w:rsid w:val="008C201E"/>
    <w:rsid w:val="008C2808"/>
    <w:rsid w:val="008C2CB1"/>
    <w:rsid w:val="008C39E6"/>
    <w:rsid w:val="008C40DC"/>
    <w:rsid w:val="008C4A94"/>
    <w:rsid w:val="008C5DA6"/>
    <w:rsid w:val="008C6147"/>
    <w:rsid w:val="008C73C1"/>
    <w:rsid w:val="008C791A"/>
    <w:rsid w:val="008C7E4D"/>
    <w:rsid w:val="008D118E"/>
    <w:rsid w:val="008D12AC"/>
    <w:rsid w:val="008D1B34"/>
    <w:rsid w:val="008D25BC"/>
    <w:rsid w:val="008D2BA6"/>
    <w:rsid w:val="008D37DC"/>
    <w:rsid w:val="008D4A91"/>
    <w:rsid w:val="008D4F4A"/>
    <w:rsid w:val="008D6504"/>
    <w:rsid w:val="008D6E24"/>
    <w:rsid w:val="008D6FC9"/>
    <w:rsid w:val="008D70F4"/>
    <w:rsid w:val="008D73CA"/>
    <w:rsid w:val="008D74D0"/>
    <w:rsid w:val="008D7E79"/>
    <w:rsid w:val="008E013F"/>
    <w:rsid w:val="008E0634"/>
    <w:rsid w:val="008E07A3"/>
    <w:rsid w:val="008E0AA2"/>
    <w:rsid w:val="008E0B50"/>
    <w:rsid w:val="008E0C1D"/>
    <w:rsid w:val="008E0FF8"/>
    <w:rsid w:val="008E12AE"/>
    <w:rsid w:val="008E29EC"/>
    <w:rsid w:val="008E34F2"/>
    <w:rsid w:val="008E4294"/>
    <w:rsid w:val="008E515A"/>
    <w:rsid w:val="008E5817"/>
    <w:rsid w:val="008E667D"/>
    <w:rsid w:val="008E6E6F"/>
    <w:rsid w:val="008E787E"/>
    <w:rsid w:val="008F0347"/>
    <w:rsid w:val="008F08C5"/>
    <w:rsid w:val="008F171B"/>
    <w:rsid w:val="008F7704"/>
    <w:rsid w:val="00902041"/>
    <w:rsid w:val="00902056"/>
    <w:rsid w:val="00902174"/>
    <w:rsid w:val="00902185"/>
    <w:rsid w:val="009021A0"/>
    <w:rsid w:val="00903125"/>
    <w:rsid w:val="00903518"/>
    <w:rsid w:val="00903E0D"/>
    <w:rsid w:val="00903E5B"/>
    <w:rsid w:val="009040C4"/>
    <w:rsid w:val="0090454A"/>
    <w:rsid w:val="009047B5"/>
    <w:rsid w:val="0090483C"/>
    <w:rsid w:val="00905503"/>
    <w:rsid w:val="0090597B"/>
    <w:rsid w:val="00906101"/>
    <w:rsid w:val="0091099F"/>
    <w:rsid w:val="00911DF8"/>
    <w:rsid w:val="00913672"/>
    <w:rsid w:val="00913AA9"/>
    <w:rsid w:val="00914543"/>
    <w:rsid w:val="0091458D"/>
    <w:rsid w:val="00920200"/>
    <w:rsid w:val="00923506"/>
    <w:rsid w:val="00923792"/>
    <w:rsid w:val="009242B6"/>
    <w:rsid w:val="0092446A"/>
    <w:rsid w:val="009258A1"/>
    <w:rsid w:val="009276EE"/>
    <w:rsid w:val="0093002F"/>
    <w:rsid w:val="00930EDC"/>
    <w:rsid w:val="009310BC"/>
    <w:rsid w:val="00931A2D"/>
    <w:rsid w:val="00931B1C"/>
    <w:rsid w:val="00932204"/>
    <w:rsid w:val="00932EAB"/>
    <w:rsid w:val="009376ED"/>
    <w:rsid w:val="00937A28"/>
    <w:rsid w:val="00937D13"/>
    <w:rsid w:val="00940007"/>
    <w:rsid w:val="0094047D"/>
    <w:rsid w:val="00940E67"/>
    <w:rsid w:val="00942F66"/>
    <w:rsid w:val="00942F69"/>
    <w:rsid w:val="00943D96"/>
    <w:rsid w:val="00945808"/>
    <w:rsid w:val="00945C46"/>
    <w:rsid w:val="009462B2"/>
    <w:rsid w:val="00946C3A"/>
    <w:rsid w:val="00946ECB"/>
    <w:rsid w:val="00947A72"/>
    <w:rsid w:val="00947C6F"/>
    <w:rsid w:val="00950CE7"/>
    <w:rsid w:val="00951681"/>
    <w:rsid w:val="009537FD"/>
    <w:rsid w:val="00953A62"/>
    <w:rsid w:val="00953ADF"/>
    <w:rsid w:val="00953E82"/>
    <w:rsid w:val="0095432B"/>
    <w:rsid w:val="009545E4"/>
    <w:rsid w:val="009563A9"/>
    <w:rsid w:val="0095651B"/>
    <w:rsid w:val="00956C7F"/>
    <w:rsid w:val="009579DA"/>
    <w:rsid w:val="0096100F"/>
    <w:rsid w:val="00961D9F"/>
    <w:rsid w:val="0096293C"/>
    <w:rsid w:val="00962B27"/>
    <w:rsid w:val="00962F4C"/>
    <w:rsid w:val="0096326D"/>
    <w:rsid w:val="00963954"/>
    <w:rsid w:val="009653DB"/>
    <w:rsid w:val="009663FF"/>
    <w:rsid w:val="00966B8E"/>
    <w:rsid w:val="009674BB"/>
    <w:rsid w:val="009675AC"/>
    <w:rsid w:val="00967738"/>
    <w:rsid w:val="009703C5"/>
    <w:rsid w:val="009712D9"/>
    <w:rsid w:val="00971F3A"/>
    <w:rsid w:val="009724D5"/>
    <w:rsid w:val="009726D6"/>
    <w:rsid w:val="00974512"/>
    <w:rsid w:val="009763D3"/>
    <w:rsid w:val="00977475"/>
    <w:rsid w:val="00977943"/>
    <w:rsid w:val="00977A7A"/>
    <w:rsid w:val="00977AD2"/>
    <w:rsid w:val="009808B1"/>
    <w:rsid w:val="00980BEC"/>
    <w:rsid w:val="00980F59"/>
    <w:rsid w:val="00982122"/>
    <w:rsid w:val="0098249A"/>
    <w:rsid w:val="00982F4C"/>
    <w:rsid w:val="009839A6"/>
    <w:rsid w:val="00983DAE"/>
    <w:rsid w:val="00984276"/>
    <w:rsid w:val="00984868"/>
    <w:rsid w:val="00984FA3"/>
    <w:rsid w:val="00985241"/>
    <w:rsid w:val="009865C7"/>
    <w:rsid w:val="0098725E"/>
    <w:rsid w:val="009911B4"/>
    <w:rsid w:val="00995815"/>
    <w:rsid w:val="0099691D"/>
    <w:rsid w:val="00996926"/>
    <w:rsid w:val="00997259"/>
    <w:rsid w:val="009974E1"/>
    <w:rsid w:val="009A0565"/>
    <w:rsid w:val="009A077E"/>
    <w:rsid w:val="009A1C7B"/>
    <w:rsid w:val="009A2252"/>
    <w:rsid w:val="009A2709"/>
    <w:rsid w:val="009A3B4E"/>
    <w:rsid w:val="009A426E"/>
    <w:rsid w:val="009A431A"/>
    <w:rsid w:val="009A4802"/>
    <w:rsid w:val="009A4961"/>
    <w:rsid w:val="009A5CE9"/>
    <w:rsid w:val="009A6184"/>
    <w:rsid w:val="009A61D1"/>
    <w:rsid w:val="009B0483"/>
    <w:rsid w:val="009B0F0A"/>
    <w:rsid w:val="009B1AEF"/>
    <w:rsid w:val="009B229E"/>
    <w:rsid w:val="009B235A"/>
    <w:rsid w:val="009B2A1E"/>
    <w:rsid w:val="009B3141"/>
    <w:rsid w:val="009B3B09"/>
    <w:rsid w:val="009B40FB"/>
    <w:rsid w:val="009B439F"/>
    <w:rsid w:val="009B45FE"/>
    <w:rsid w:val="009B4EC6"/>
    <w:rsid w:val="009B50E3"/>
    <w:rsid w:val="009B68FE"/>
    <w:rsid w:val="009B6F30"/>
    <w:rsid w:val="009B73C0"/>
    <w:rsid w:val="009B7764"/>
    <w:rsid w:val="009B7C13"/>
    <w:rsid w:val="009B7C6C"/>
    <w:rsid w:val="009C0128"/>
    <w:rsid w:val="009C0325"/>
    <w:rsid w:val="009C046B"/>
    <w:rsid w:val="009C05FF"/>
    <w:rsid w:val="009C1463"/>
    <w:rsid w:val="009C1847"/>
    <w:rsid w:val="009C2C3C"/>
    <w:rsid w:val="009C34DC"/>
    <w:rsid w:val="009C458F"/>
    <w:rsid w:val="009C67E1"/>
    <w:rsid w:val="009C70DB"/>
    <w:rsid w:val="009C7C2B"/>
    <w:rsid w:val="009D01C3"/>
    <w:rsid w:val="009D075A"/>
    <w:rsid w:val="009D0AEA"/>
    <w:rsid w:val="009D118D"/>
    <w:rsid w:val="009D243D"/>
    <w:rsid w:val="009D2C02"/>
    <w:rsid w:val="009D2E81"/>
    <w:rsid w:val="009D2E95"/>
    <w:rsid w:val="009D35CC"/>
    <w:rsid w:val="009D37FB"/>
    <w:rsid w:val="009D38B7"/>
    <w:rsid w:val="009D3AE2"/>
    <w:rsid w:val="009D44EB"/>
    <w:rsid w:val="009D4C69"/>
    <w:rsid w:val="009D5CA4"/>
    <w:rsid w:val="009E0889"/>
    <w:rsid w:val="009E0B3B"/>
    <w:rsid w:val="009E0CB6"/>
    <w:rsid w:val="009E0F56"/>
    <w:rsid w:val="009E1E80"/>
    <w:rsid w:val="009E1F32"/>
    <w:rsid w:val="009E2361"/>
    <w:rsid w:val="009E24DD"/>
    <w:rsid w:val="009E384A"/>
    <w:rsid w:val="009E3C1D"/>
    <w:rsid w:val="009E46E4"/>
    <w:rsid w:val="009E4DCF"/>
    <w:rsid w:val="009E551D"/>
    <w:rsid w:val="009E5CDC"/>
    <w:rsid w:val="009E63AE"/>
    <w:rsid w:val="009E6F8F"/>
    <w:rsid w:val="009E779C"/>
    <w:rsid w:val="009E7AE5"/>
    <w:rsid w:val="009E7B25"/>
    <w:rsid w:val="009F0634"/>
    <w:rsid w:val="009F1133"/>
    <w:rsid w:val="009F1691"/>
    <w:rsid w:val="009F171E"/>
    <w:rsid w:val="009F1BBB"/>
    <w:rsid w:val="009F27F9"/>
    <w:rsid w:val="009F2D43"/>
    <w:rsid w:val="009F381D"/>
    <w:rsid w:val="009F4842"/>
    <w:rsid w:val="009F5B08"/>
    <w:rsid w:val="009F615E"/>
    <w:rsid w:val="009F70F4"/>
    <w:rsid w:val="009F7E7F"/>
    <w:rsid w:val="00A018C0"/>
    <w:rsid w:val="00A02EB5"/>
    <w:rsid w:val="00A02F83"/>
    <w:rsid w:val="00A034EA"/>
    <w:rsid w:val="00A0396F"/>
    <w:rsid w:val="00A041CC"/>
    <w:rsid w:val="00A04755"/>
    <w:rsid w:val="00A051D2"/>
    <w:rsid w:val="00A058B1"/>
    <w:rsid w:val="00A0622B"/>
    <w:rsid w:val="00A0735F"/>
    <w:rsid w:val="00A10573"/>
    <w:rsid w:val="00A125CC"/>
    <w:rsid w:val="00A13183"/>
    <w:rsid w:val="00A13FBF"/>
    <w:rsid w:val="00A15E34"/>
    <w:rsid w:val="00A16142"/>
    <w:rsid w:val="00A16B05"/>
    <w:rsid w:val="00A17ED9"/>
    <w:rsid w:val="00A20E24"/>
    <w:rsid w:val="00A21124"/>
    <w:rsid w:val="00A23613"/>
    <w:rsid w:val="00A23A12"/>
    <w:rsid w:val="00A24274"/>
    <w:rsid w:val="00A251CE"/>
    <w:rsid w:val="00A25408"/>
    <w:rsid w:val="00A25A45"/>
    <w:rsid w:val="00A260B2"/>
    <w:rsid w:val="00A2628F"/>
    <w:rsid w:val="00A267A8"/>
    <w:rsid w:val="00A300D5"/>
    <w:rsid w:val="00A302A0"/>
    <w:rsid w:val="00A304C7"/>
    <w:rsid w:val="00A308E2"/>
    <w:rsid w:val="00A32DEE"/>
    <w:rsid w:val="00A32EB4"/>
    <w:rsid w:val="00A34F93"/>
    <w:rsid w:val="00A372D0"/>
    <w:rsid w:val="00A37847"/>
    <w:rsid w:val="00A425B6"/>
    <w:rsid w:val="00A42FDA"/>
    <w:rsid w:val="00A46398"/>
    <w:rsid w:val="00A510CC"/>
    <w:rsid w:val="00A518E5"/>
    <w:rsid w:val="00A51EF3"/>
    <w:rsid w:val="00A526F8"/>
    <w:rsid w:val="00A533AA"/>
    <w:rsid w:val="00A549E4"/>
    <w:rsid w:val="00A5503A"/>
    <w:rsid w:val="00A5563C"/>
    <w:rsid w:val="00A55D00"/>
    <w:rsid w:val="00A578DB"/>
    <w:rsid w:val="00A60EF0"/>
    <w:rsid w:val="00A61534"/>
    <w:rsid w:val="00A63839"/>
    <w:rsid w:val="00A63D60"/>
    <w:rsid w:val="00A6444F"/>
    <w:rsid w:val="00A657BC"/>
    <w:rsid w:val="00A66137"/>
    <w:rsid w:val="00A67734"/>
    <w:rsid w:val="00A677F4"/>
    <w:rsid w:val="00A7048C"/>
    <w:rsid w:val="00A7293E"/>
    <w:rsid w:val="00A72D2E"/>
    <w:rsid w:val="00A733BD"/>
    <w:rsid w:val="00A73805"/>
    <w:rsid w:val="00A748E8"/>
    <w:rsid w:val="00A74D0C"/>
    <w:rsid w:val="00A74E84"/>
    <w:rsid w:val="00A74FB9"/>
    <w:rsid w:val="00A76EB7"/>
    <w:rsid w:val="00A770FB"/>
    <w:rsid w:val="00A80458"/>
    <w:rsid w:val="00A813E2"/>
    <w:rsid w:val="00A81659"/>
    <w:rsid w:val="00A81EFD"/>
    <w:rsid w:val="00A8228D"/>
    <w:rsid w:val="00A82D03"/>
    <w:rsid w:val="00A83D91"/>
    <w:rsid w:val="00A83DCA"/>
    <w:rsid w:val="00A86E70"/>
    <w:rsid w:val="00A922BF"/>
    <w:rsid w:val="00A93469"/>
    <w:rsid w:val="00A9362C"/>
    <w:rsid w:val="00A93BF3"/>
    <w:rsid w:val="00A93D3B"/>
    <w:rsid w:val="00A93DCF"/>
    <w:rsid w:val="00A94FBE"/>
    <w:rsid w:val="00A9516C"/>
    <w:rsid w:val="00A9563C"/>
    <w:rsid w:val="00A95E9C"/>
    <w:rsid w:val="00A96A3D"/>
    <w:rsid w:val="00A97301"/>
    <w:rsid w:val="00AA049F"/>
    <w:rsid w:val="00AA0F2D"/>
    <w:rsid w:val="00AA12D0"/>
    <w:rsid w:val="00AA162B"/>
    <w:rsid w:val="00AA1C10"/>
    <w:rsid w:val="00AA2596"/>
    <w:rsid w:val="00AA5D0A"/>
    <w:rsid w:val="00AA7192"/>
    <w:rsid w:val="00AA75E2"/>
    <w:rsid w:val="00AB046E"/>
    <w:rsid w:val="00AB23F7"/>
    <w:rsid w:val="00AB2B47"/>
    <w:rsid w:val="00AB2FCD"/>
    <w:rsid w:val="00AB300B"/>
    <w:rsid w:val="00AB3AEE"/>
    <w:rsid w:val="00AB3C19"/>
    <w:rsid w:val="00AB3C5C"/>
    <w:rsid w:val="00AB55D0"/>
    <w:rsid w:val="00AB5BF8"/>
    <w:rsid w:val="00AB6649"/>
    <w:rsid w:val="00AB687E"/>
    <w:rsid w:val="00AB691D"/>
    <w:rsid w:val="00AB6DB3"/>
    <w:rsid w:val="00AB6F3C"/>
    <w:rsid w:val="00AB74BA"/>
    <w:rsid w:val="00AB780E"/>
    <w:rsid w:val="00AB7860"/>
    <w:rsid w:val="00AB7BF4"/>
    <w:rsid w:val="00AB7F91"/>
    <w:rsid w:val="00AC118A"/>
    <w:rsid w:val="00AC2687"/>
    <w:rsid w:val="00AC2E88"/>
    <w:rsid w:val="00AC39E4"/>
    <w:rsid w:val="00AC3AA9"/>
    <w:rsid w:val="00AC4648"/>
    <w:rsid w:val="00AC4EFE"/>
    <w:rsid w:val="00AC69A0"/>
    <w:rsid w:val="00AD038E"/>
    <w:rsid w:val="00AD03F0"/>
    <w:rsid w:val="00AD2037"/>
    <w:rsid w:val="00AD2280"/>
    <w:rsid w:val="00AD3090"/>
    <w:rsid w:val="00AD3514"/>
    <w:rsid w:val="00AD3AB9"/>
    <w:rsid w:val="00AD4749"/>
    <w:rsid w:val="00AD4F4C"/>
    <w:rsid w:val="00AD5D04"/>
    <w:rsid w:val="00AD6F14"/>
    <w:rsid w:val="00AD75D5"/>
    <w:rsid w:val="00AE0B47"/>
    <w:rsid w:val="00AE10AB"/>
    <w:rsid w:val="00AE3B5F"/>
    <w:rsid w:val="00AE3B9B"/>
    <w:rsid w:val="00AE45C1"/>
    <w:rsid w:val="00AE5A95"/>
    <w:rsid w:val="00AE6C74"/>
    <w:rsid w:val="00AE6E90"/>
    <w:rsid w:val="00AE7582"/>
    <w:rsid w:val="00AF04D0"/>
    <w:rsid w:val="00AF0AD4"/>
    <w:rsid w:val="00AF1A56"/>
    <w:rsid w:val="00AF2F7B"/>
    <w:rsid w:val="00AF4017"/>
    <w:rsid w:val="00AF403F"/>
    <w:rsid w:val="00AF47B3"/>
    <w:rsid w:val="00AF4E38"/>
    <w:rsid w:val="00AF52F0"/>
    <w:rsid w:val="00AF6307"/>
    <w:rsid w:val="00AF65ED"/>
    <w:rsid w:val="00AF65F4"/>
    <w:rsid w:val="00AF666F"/>
    <w:rsid w:val="00AF70F0"/>
    <w:rsid w:val="00AF7573"/>
    <w:rsid w:val="00B001F7"/>
    <w:rsid w:val="00B00BD5"/>
    <w:rsid w:val="00B02796"/>
    <w:rsid w:val="00B0375B"/>
    <w:rsid w:val="00B0425C"/>
    <w:rsid w:val="00B0505B"/>
    <w:rsid w:val="00B05E95"/>
    <w:rsid w:val="00B0668E"/>
    <w:rsid w:val="00B06BFD"/>
    <w:rsid w:val="00B0750D"/>
    <w:rsid w:val="00B07AC2"/>
    <w:rsid w:val="00B1027C"/>
    <w:rsid w:val="00B104C1"/>
    <w:rsid w:val="00B107AE"/>
    <w:rsid w:val="00B10A43"/>
    <w:rsid w:val="00B11B2A"/>
    <w:rsid w:val="00B11EBD"/>
    <w:rsid w:val="00B1572B"/>
    <w:rsid w:val="00B15919"/>
    <w:rsid w:val="00B22937"/>
    <w:rsid w:val="00B235BA"/>
    <w:rsid w:val="00B23838"/>
    <w:rsid w:val="00B253CD"/>
    <w:rsid w:val="00B2593F"/>
    <w:rsid w:val="00B26818"/>
    <w:rsid w:val="00B27918"/>
    <w:rsid w:val="00B27A52"/>
    <w:rsid w:val="00B27C3B"/>
    <w:rsid w:val="00B31109"/>
    <w:rsid w:val="00B31269"/>
    <w:rsid w:val="00B31A5A"/>
    <w:rsid w:val="00B321DB"/>
    <w:rsid w:val="00B33528"/>
    <w:rsid w:val="00B3588F"/>
    <w:rsid w:val="00B3632B"/>
    <w:rsid w:val="00B366CC"/>
    <w:rsid w:val="00B36E54"/>
    <w:rsid w:val="00B3722A"/>
    <w:rsid w:val="00B3764B"/>
    <w:rsid w:val="00B37BAA"/>
    <w:rsid w:val="00B37BCC"/>
    <w:rsid w:val="00B40DEF"/>
    <w:rsid w:val="00B4165E"/>
    <w:rsid w:val="00B41AA9"/>
    <w:rsid w:val="00B42307"/>
    <w:rsid w:val="00B42E07"/>
    <w:rsid w:val="00B4395A"/>
    <w:rsid w:val="00B44341"/>
    <w:rsid w:val="00B44FAA"/>
    <w:rsid w:val="00B45917"/>
    <w:rsid w:val="00B46938"/>
    <w:rsid w:val="00B46B4C"/>
    <w:rsid w:val="00B47602"/>
    <w:rsid w:val="00B501BD"/>
    <w:rsid w:val="00B52101"/>
    <w:rsid w:val="00B539DB"/>
    <w:rsid w:val="00B54A22"/>
    <w:rsid w:val="00B55535"/>
    <w:rsid w:val="00B55DBE"/>
    <w:rsid w:val="00B56951"/>
    <w:rsid w:val="00B571A6"/>
    <w:rsid w:val="00B5779F"/>
    <w:rsid w:val="00B57DD8"/>
    <w:rsid w:val="00B60781"/>
    <w:rsid w:val="00B60972"/>
    <w:rsid w:val="00B60D93"/>
    <w:rsid w:val="00B61253"/>
    <w:rsid w:val="00B616E7"/>
    <w:rsid w:val="00B62757"/>
    <w:rsid w:val="00B634E8"/>
    <w:rsid w:val="00B6649F"/>
    <w:rsid w:val="00B66EFB"/>
    <w:rsid w:val="00B67695"/>
    <w:rsid w:val="00B71144"/>
    <w:rsid w:val="00B712BE"/>
    <w:rsid w:val="00B7148F"/>
    <w:rsid w:val="00B719C9"/>
    <w:rsid w:val="00B730B5"/>
    <w:rsid w:val="00B744BB"/>
    <w:rsid w:val="00B75151"/>
    <w:rsid w:val="00B75EF1"/>
    <w:rsid w:val="00B7607C"/>
    <w:rsid w:val="00B76DA8"/>
    <w:rsid w:val="00B77A83"/>
    <w:rsid w:val="00B80020"/>
    <w:rsid w:val="00B809EB"/>
    <w:rsid w:val="00B80CD8"/>
    <w:rsid w:val="00B8133A"/>
    <w:rsid w:val="00B83640"/>
    <w:rsid w:val="00B838F0"/>
    <w:rsid w:val="00B84850"/>
    <w:rsid w:val="00B84860"/>
    <w:rsid w:val="00B85A69"/>
    <w:rsid w:val="00B86377"/>
    <w:rsid w:val="00B86803"/>
    <w:rsid w:val="00B86969"/>
    <w:rsid w:val="00B905B7"/>
    <w:rsid w:val="00B90BA3"/>
    <w:rsid w:val="00B915F9"/>
    <w:rsid w:val="00B916B6"/>
    <w:rsid w:val="00B92385"/>
    <w:rsid w:val="00B93052"/>
    <w:rsid w:val="00B95CC0"/>
    <w:rsid w:val="00B96419"/>
    <w:rsid w:val="00B96C7A"/>
    <w:rsid w:val="00B97657"/>
    <w:rsid w:val="00BA003B"/>
    <w:rsid w:val="00BA0AE1"/>
    <w:rsid w:val="00BA239E"/>
    <w:rsid w:val="00BA316D"/>
    <w:rsid w:val="00BA3436"/>
    <w:rsid w:val="00BA3F39"/>
    <w:rsid w:val="00BA41D4"/>
    <w:rsid w:val="00BA4DCF"/>
    <w:rsid w:val="00BA6D15"/>
    <w:rsid w:val="00BB2286"/>
    <w:rsid w:val="00BB37C3"/>
    <w:rsid w:val="00BB5846"/>
    <w:rsid w:val="00BB5C91"/>
    <w:rsid w:val="00BB6117"/>
    <w:rsid w:val="00BB64E5"/>
    <w:rsid w:val="00BB7EBC"/>
    <w:rsid w:val="00BC1855"/>
    <w:rsid w:val="00BC4A8D"/>
    <w:rsid w:val="00BC502B"/>
    <w:rsid w:val="00BC58FB"/>
    <w:rsid w:val="00BC5D64"/>
    <w:rsid w:val="00BC6F8C"/>
    <w:rsid w:val="00BD1D26"/>
    <w:rsid w:val="00BD2064"/>
    <w:rsid w:val="00BD2526"/>
    <w:rsid w:val="00BD2FC4"/>
    <w:rsid w:val="00BD3166"/>
    <w:rsid w:val="00BD33B2"/>
    <w:rsid w:val="00BD3D39"/>
    <w:rsid w:val="00BD6402"/>
    <w:rsid w:val="00BD73DC"/>
    <w:rsid w:val="00BD7B5E"/>
    <w:rsid w:val="00BD7C7B"/>
    <w:rsid w:val="00BE0102"/>
    <w:rsid w:val="00BE01E9"/>
    <w:rsid w:val="00BE1792"/>
    <w:rsid w:val="00BE3BFA"/>
    <w:rsid w:val="00BE3C1D"/>
    <w:rsid w:val="00BE3DA8"/>
    <w:rsid w:val="00BE40D4"/>
    <w:rsid w:val="00BE40E5"/>
    <w:rsid w:val="00BE67E9"/>
    <w:rsid w:val="00BE6C1F"/>
    <w:rsid w:val="00BE793F"/>
    <w:rsid w:val="00BF043C"/>
    <w:rsid w:val="00BF072D"/>
    <w:rsid w:val="00BF1775"/>
    <w:rsid w:val="00BF4431"/>
    <w:rsid w:val="00BF525C"/>
    <w:rsid w:val="00BF54C8"/>
    <w:rsid w:val="00BF5C89"/>
    <w:rsid w:val="00C001FE"/>
    <w:rsid w:val="00C02269"/>
    <w:rsid w:val="00C023BA"/>
    <w:rsid w:val="00C02FBF"/>
    <w:rsid w:val="00C03406"/>
    <w:rsid w:val="00C03627"/>
    <w:rsid w:val="00C03F35"/>
    <w:rsid w:val="00C06D83"/>
    <w:rsid w:val="00C06EB7"/>
    <w:rsid w:val="00C0729A"/>
    <w:rsid w:val="00C07F25"/>
    <w:rsid w:val="00C10448"/>
    <w:rsid w:val="00C104E8"/>
    <w:rsid w:val="00C10F43"/>
    <w:rsid w:val="00C12225"/>
    <w:rsid w:val="00C12659"/>
    <w:rsid w:val="00C12E7F"/>
    <w:rsid w:val="00C13710"/>
    <w:rsid w:val="00C13D33"/>
    <w:rsid w:val="00C14F55"/>
    <w:rsid w:val="00C14F8F"/>
    <w:rsid w:val="00C1562D"/>
    <w:rsid w:val="00C162C2"/>
    <w:rsid w:val="00C164EB"/>
    <w:rsid w:val="00C1724C"/>
    <w:rsid w:val="00C17873"/>
    <w:rsid w:val="00C20A19"/>
    <w:rsid w:val="00C22646"/>
    <w:rsid w:val="00C22775"/>
    <w:rsid w:val="00C22E13"/>
    <w:rsid w:val="00C23291"/>
    <w:rsid w:val="00C23321"/>
    <w:rsid w:val="00C23A4C"/>
    <w:rsid w:val="00C23AB9"/>
    <w:rsid w:val="00C25299"/>
    <w:rsid w:val="00C25631"/>
    <w:rsid w:val="00C26AB5"/>
    <w:rsid w:val="00C26D3E"/>
    <w:rsid w:val="00C27595"/>
    <w:rsid w:val="00C27A71"/>
    <w:rsid w:val="00C27C18"/>
    <w:rsid w:val="00C27E16"/>
    <w:rsid w:val="00C30328"/>
    <w:rsid w:val="00C305E3"/>
    <w:rsid w:val="00C306C0"/>
    <w:rsid w:val="00C3096B"/>
    <w:rsid w:val="00C309A3"/>
    <w:rsid w:val="00C30E7B"/>
    <w:rsid w:val="00C31EB8"/>
    <w:rsid w:val="00C329E3"/>
    <w:rsid w:val="00C33340"/>
    <w:rsid w:val="00C33BFA"/>
    <w:rsid w:val="00C34DDF"/>
    <w:rsid w:val="00C36845"/>
    <w:rsid w:val="00C37288"/>
    <w:rsid w:val="00C4011C"/>
    <w:rsid w:val="00C407E8"/>
    <w:rsid w:val="00C40C55"/>
    <w:rsid w:val="00C412EB"/>
    <w:rsid w:val="00C4203C"/>
    <w:rsid w:val="00C42865"/>
    <w:rsid w:val="00C438A0"/>
    <w:rsid w:val="00C44612"/>
    <w:rsid w:val="00C464D2"/>
    <w:rsid w:val="00C46CEF"/>
    <w:rsid w:val="00C4727F"/>
    <w:rsid w:val="00C47D5E"/>
    <w:rsid w:val="00C5085C"/>
    <w:rsid w:val="00C50FBA"/>
    <w:rsid w:val="00C51893"/>
    <w:rsid w:val="00C51AE7"/>
    <w:rsid w:val="00C51EE2"/>
    <w:rsid w:val="00C52CD0"/>
    <w:rsid w:val="00C537C8"/>
    <w:rsid w:val="00C54010"/>
    <w:rsid w:val="00C54381"/>
    <w:rsid w:val="00C54B82"/>
    <w:rsid w:val="00C560E3"/>
    <w:rsid w:val="00C56DF0"/>
    <w:rsid w:val="00C57315"/>
    <w:rsid w:val="00C57568"/>
    <w:rsid w:val="00C57645"/>
    <w:rsid w:val="00C5786A"/>
    <w:rsid w:val="00C6073C"/>
    <w:rsid w:val="00C60F6B"/>
    <w:rsid w:val="00C61001"/>
    <w:rsid w:val="00C61403"/>
    <w:rsid w:val="00C6367A"/>
    <w:rsid w:val="00C63820"/>
    <w:rsid w:val="00C64655"/>
    <w:rsid w:val="00C6521E"/>
    <w:rsid w:val="00C65E0D"/>
    <w:rsid w:val="00C66C92"/>
    <w:rsid w:val="00C70DFE"/>
    <w:rsid w:val="00C70E71"/>
    <w:rsid w:val="00C7127B"/>
    <w:rsid w:val="00C7144A"/>
    <w:rsid w:val="00C718E0"/>
    <w:rsid w:val="00C7193A"/>
    <w:rsid w:val="00C71F95"/>
    <w:rsid w:val="00C71FB1"/>
    <w:rsid w:val="00C7228C"/>
    <w:rsid w:val="00C72ACA"/>
    <w:rsid w:val="00C73D54"/>
    <w:rsid w:val="00C73EF4"/>
    <w:rsid w:val="00C747BF"/>
    <w:rsid w:val="00C756ED"/>
    <w:rsid w:val="00C75B85"/>
    <w:rsid w:val="00C80000"/>
    <w:rsid w:val="00C8083A"/>
    <w:rsid w:val="00C80DB2"/>
    <w:rsid w:val="00C80FB0"/>
    <w:rsid w:val="00C81F10"/>
    <w:rsid w:val="00C82BC5"/>
    <w:rsid w:val="00C83A7E"/>
    <w:rsid w:val="00C84030"/>
    <w:rsid w:val="00C85D68"/>
    <w:rsid w:val="00C86524"/>
    <w:rsid w:val="00C86A34"/>
    <w:rsid w:val="00C86F4D"/>
    <w:rsid w:val="00C87D02"/>
    <w:rsid w:val="00C87EB2"/>
    <w:rsid w:val="00C908B3"/>
    <w:rsid w:val="00C917A9"/>
    <w:rsid w:val="00C91BF3"/>
    <w:rsid w:val="00C92B93"/>
    <w:rsid w:val="00C92CAB"/>
    <w:rsid w:val="00C9301E"/>
    <w:rsid w:val="00C937E5"/>
    <w:rsid w:val="00C93C30"/>
    <w:rsid w:val="00C94723"/>
    <w:rsid w:val="00C957E1"/>
    <w:rsid w:val="00C96498"/>
    <w:rsid w:val="00C96CE2"/>
    <w:rsid w:val="00CA0085"/>
    <w:rsid w:val="00CA019D"/>
    <w:rsid w:val="00CA0AEB"/>
    <w:rsid w:val="00CA1920"/>
    <w:rsid w:val="00CA1B85"/>
    <w:rsid w:val="00CA1D12"/>
    <w:rsid w:val="00CA218C"/>
    <w:rsid w:val="00CA21EB"/>
    <w:rsid w:val="00CA2B03"/>
    <w:rsid w:val="00CA30D2"/>
    <w:rsid w:val="00CA35C2"/>
    <w:rsid w:val="00CA37BC"/>
    <w:rsid w:val="00CA3A55"/>
    <w:rsid w:val="00CA4885"/>
    <w:rsid w:val="00CA505C"/>
    <w:rsid w:val="00CA5481"/>
    <w:rsid w:val="00CA5AEE"/>
    <w:rsid w:val="00CA5C0F"/>
    <w:rsid w:val="00CA6164"/>
    <w:rsid w:val="00CA6864"/>
    <w:rsid w:val="00CA70AD"/>
    <w:rsid w:val="00CB0325"/>
    <w:rsid w:val="00CB0BE2"/>
    <w:rsid w:val="00CB2E9D"/>
    <w:rsid w:val="00CB3027"/>
    <w:rsid w:val="00CB47F2"/>
    <w:rsid w:val="00CB4853"/>
    <w:rsid w:val="00CB5B7A"/>
    <w:rsid w:val="00CB5DB3"/>
    <w:rsid w:val="00CB621F"/>
    <w:rsid w:val="00CB642B"/>
    <w:rsid w:val="00CB6A0E"/>
    <w:rsid w:val="00CB7387"/>
    <w:rsid w:val="00CB7C17"/>
    <w:rsid w:val="00CC03C1"/>
    <w:rsid w:val="00CC053B"/>
    <w:rsid w:val="00CC0E22"/>
    <w:rsid w:val="00CC1FB2"/>
    <w:rsid w:val="00CC2540"/>
    <w:rsid w:val="00CC289D"/>
    <w:rsid w:val="00CC2CA7"/>
    <w:rsid w:val="00CC2DF5"/>
    <w:rsid w:val="00CC2E6C"/>
    <w:rsid w:val="00CC3416"/>
    <w:rsid w:val="00CC3DC6"/>
    <w:rsid w:val="00CC4E63"/>
    <w:rsid w:val="00CC6149"/>
    <w:rsid w:val="00CC68FB"/>
    <w:rsid w:val="00CC7667"/>
    <w:rsid w:val="00CC7998"/>
    <w:rsid w:val="00CD09E2"/>
    <w:rsid w:val="00CD13DF"/>
    <w:rsid w:val="00CD1FB4"/>
    <w:rsid w:val="00CD20BD"/>
    <w:rsid w:val="00CD29D5"/>
    <w:rsid w:val="00CD3A52"/>
    <w:rsid w:val="00CD5386"/>
    <w:rsid w:val="00CD5A8C"/>
    <w:rsid w:val="00CD5AEE"/>
    <w:rsid w:val="00CD5DC0"/>
    <w:rsid w:val="00CD6D0B"/>
    <w:rsid w:val="00CD730D"/>
    <w:rsid w:val="00CD7E09"/>
    <w:rsid w:val="00CD7F1D"/>
    <w:rsid w:val="00CE0077"/>
    <w:rsid w:val="00CE0B4E"/>
    <w:rsid w:val="00CE12D5"/>
    <w:rsid w:val="00CE1BB5"/>
    <w:rsid w:val="00CE2991"/>
    <w:rsid w:val="00CE380A"/>
    <w:rsid w:val="00CE51C3"/>
    <w:rsid w:val="00CE555E"/>
    <w:rsid w:val="00CF0283"/>
    <w:rsid w:val="00CF1079"/>
    <w:rsid w:val="00CF19D5"/>
    <w:rsid w:val="00CF3F5F"/>
    <w:rsid w:val="00CF4291"/>
    <w:rsid w:val="00CF45FE"/>
    <w:rsid w:val="00CF4DD0"/>
    <w:rsid w:val="00CF57DB"/>
    <w:rsid w:val="00CF635C"/>
    <w:rsid w:val="00D0096C"/>
    <w:rsid w:val="00D013C6"/>
    <w:rsid w:val="00D023A2"/>
    <w:rsid w:val="00D02DA5"/>
    <w:rsid w:val="00D03BD9"/>
    <w:rsid w:val="00D04423"/>
    <w:rsid w:val="00D05B4B"/>
    <w:rsid w:val="00D06E58"/>
    <w:rsid w:val="00D10279"/>
    <w:rsid w:val="00D109D7"/>
    <w:rsid w:val="00D11057"/>
    <w:rsid w:val="00D11259"/>
    <w:rsid w:val="00D11403"/>
    <w:rsid w:val="00D118EC"/>
    <w:rsid w:val="00D12FB0"/>
    <w:rsid w:val="00D13AD6"/>
    <w:rsid w:val="00D13E48"/>
    <w:rsid w:val="00D1546F"/>
    <w:rsid w:val="00D15DB6"/>
    <w:rsid w:val="00D15EA9"/>
    <w:rsid w:val="00D165B7"/>
    <w:rsid w:val="00D170FA"/>
    <w:rsid w:val="00D2042E"/>
    <w:rsid w:val="00D205B5"/>
    <w:rsid w:val="00D213BD"/>
    <w:rsid w:val="00D214DC"/>
    <w:rsid w:val="00D21650"/>
    <w:rsid w:val="00D222CF"/>
    <w:rsid w:val="00D22312"/>
    <w:rsid w:val="00D2257B"/>
    <w:rsid w:val="00D228EE"/>
    <w:rsid w:val="00D2379C"/>
    <w:rsid w:val="00D25248"/>
    <w:rsid w:val="00D267A9"/>
    <w:rsid w:val="00D30441"/>
    <w:rsid w:val="00D30A68"/>
    <w:rsid w:val="00D31292"/>
    <w:rsid w:val="00D313E9"/>
    <w:rsid w:val="00D31600"/>
    <w:rsid w:val="00D326BE"/>
    <w:rsid w:val="00D34941"/>
    <w:rsid w:val="00D34C1C"/>
    <w:rsid w:val="00D35312"/>
    <w:rsid w:val="00D35BDB"/>
    <w:rsid w:val="00D40211"/>
    <w:rsid w:val="00D408DD"/>
    <w:rsid w:val="00D4152D"/>
    <w:rsid w:val="00D417B4"/>
    <w:rsid w:val="00D446D5"/>
    <w:rsid w:val="00D449F1"/>
    <w:rsid w:val="00D44A2F"/>
    <w:rsid w:val="00D45533"/>
    <w:rsid w:val="00D460B3"/>
    <w:rsid w:val="00D4761B"/>
    <w:rsid w:val="00D47D23"/>
    <w:rsid w:val="00D47ED0"/>
    <w:rsid w:val="00D509C5"/>
    <w:rsid w:val="00D509C8"/>
    <w:rsid w:val="00D524D5"/>
    <w:rsid w:val="00D53827"/>
    <w:rsid w:val="00D53A0A"/>
    <w:rsid w:val="00D53CAE"/>
    <w:rsid w:val="00D55352"/>
    <w:rsid w:val="00D55D99"/>
    <w:rsid w:val="00D5664C"/>
    <w:rsid w:val="00D56A6C"/>
    <w:rsid w:val="00D56ED0"/>
    <w:rsid w:val="00D57492"/>
    <w:rsid w:val="00D57C05"/>
    <w:rsid w:val="00D613C7"/>
    <w:rsid w:val="00D617F9"/>
    <w:rsid w:val="00D62359"/>
    <w:rsid w:val="00D625F0"/>
    <w:rsid w:val="00D62C98"/>
    <w:rsid w:val="00D63B45"/>
    <w:rsid w:val="00D64270"/>
    <w:rsid w:val="00D664FE"/>
    <w:rsid w:val="00D667F0"/>
    <w:rsid w:val="00D66BD3"/>
    <w:rsid w:val="00D67238"/>
    <w:rsid w:val="00D67EDC"/>
    <w:rsid w:val="00D70188"/>
    <w:rsid w:val="00D70212"/>
    <w:rsid w:val="00D70EF6"/>
    <w:rsid w:val="00D71556"/>
    <w:rsid w:val="00D72A60"/>
    <w:rsid w:val="00D7389D"/>
    <w:rsid w:val="00D75B53"/>
    <w:rsid w:val="00D76F58"/>
    <w:rsid w:val="00D77377"/>
    <w:rsid w:val="00D80667"/>
    <w:rsid w:val="00D807DE"/>
    <w:rsid w:val="00D8084E"/>
    <w:rsid w:val="00D80B4E"/>
    <w:rsid w:val="00D80B80"/>
    <w:rsid w:val="00D8149C"/>
    <w:rsid w:val="00D82CD0"/>
    <w:rsid w:val="00D8308E"/>
    <w:rsid w:val="00D84058"/>
    <w:rsid w:val="00D84249"/>
    <w:rsid w:val="00D8443A"/>
    <w:rsid w:val="00D85BEC"/>
    <w:rsid w:val="00D868FB"/>
    <w:rsid w:val="00D86E24"/>
    <w:rsid w:val="00D87013"/>
    <w:rsid w:val="00D90DB2"/>
    <w:rsid w:val="00D90E05"/>
    <w:rsid w:val="00D91AE4"/>
    <w:rsid w:val="00D92965"/>
    <w:rsid w:val="00D93CE8"/>
    <w:rsid w:val="00D945E0"/>
    <w:rsid w:val="00D9490F"/>
    <w:rsid w:val="00D9594B"/>
    <w:rsid w:val="00D96140"/>
    <w:rsid w:val="00D96CED"/>
    <w:rsid w:val="00D96D85"/>
    <w:rsid w:val="00D973C9"/>
    <w:rsid w:val="00D973E1"/>
    <w:rsid w:val="00D97C09"/>
    <w:rsid w:val="00DA0909"/>
    <w:rsid w:val="00DA0D81"/>
    <w:rsid w:val="00DA0F97"/>
    <w:rsid w:val="00DA1216"/>
    <w:rsid w:val="00DA30EA"/>
    <w:rsid w:val="00DA37E8"/>
    <w:rsid w:val="00DA3B0F"/>
    <w:rsid w:val="00DA45FA"/>
    <w:rsid w:val="00DA4983"/>
    <w:rsid w:val="00DA60EA"/>
    <w:rsid w:val="00DA63A5"/>
    <w:rsid w:val="00DA64C4"/>
    <w:rsid w:val="00DA76B7"/>
    <w:rsid w:val="00DB027A"/>
    <w:rsid w:val="00DB05AE"/>
    <w:rsid w:val="00DB06D2"/>
    <w:rsid w:val="00DB16BC"/>
    <w:rsid w:val="00DB178F"/>
    <w:rsid w:val="00DB17E2"/>
    <w:rsid w:val="00DB35D2"/>
    <w:rsid w:val="00DB4051"/>
    <w:rsid w:val="00DB428F"/>
    <w:rsid w:val="00DB5BBD"/>
    <w:rsid w:val="00DB65C0"/>
    <w:rsid w:val="00DB7045"/>
    <w:rsid w:val="00DB71B6"/>
    <w:rsid w:val="00DB7748"/>
    <w:rsid w:val="00DC00D9"/>
    <w:rsid w:val="00DC108F"/>
    <w:rsid w:val="00DC1264"/>
    <w:rsid w:val="00DC2030"/>
    <w:rsid w:val="00DC2778"/>
    <w:rsid w:val="00DC29E1"/>
    <w:rsid w:val="00DC2DEF"/>
    <w:rsid w:val="00DC6670"/>
    <w:rsid w:val="00DC7DDA"/>
    <w:rsid w:val="00DD00F9"/>
    <w:rsid w:val="00DD100F"/>
    <w:rsid w:val="00DD1F7B"/>
    <w:rsid w:val="00DD31D8"/>
    <w:rsid w:val="00DD337C"/>
    <w:rsid w:val="00DD4B08"/>
    <w:rsid w:val="00DD59F4"/>
    <w:rsid w:val="00DD63CF"/>
    <w:rsid w:val="00DD67C4"/>
    <w:rsid w:val="00DD67DB"/>
    <w:rsid w:val="00DD7A93"/>
    <w:rsid w:val="00DD7C71"/>
    <w:rsid w:val="00DE0AFF"/>
    <w:rsid w:val="00DE0B1D"/>
    <w:rsid w:val="00DE202E"/>
    <w:rsid w:val="00DE2230"/>
    <w:rsid w:val="00DE2515"/>
    <w:rsid w:val="00DE275E"/>
    <w:rsid w:val="00DE28AE"/>
    <w:rsid w:val="00DE35E1"/>
    <w:rsid w:val="00DE37C1"/>
    <w:rsid w:val="00DE4700"/>
    <w:rsid w:val="00DE4AD4"/>
    <w:rsid w:val="00DE4BB2"/>
    <w:rsid w:val="00DE52F2"/>
    <w:rsid w:val="00DE53AC"/>
    <w:rsid w:val="00DE5718"/>
    <w:rsid w:val="00DE6B93"/>
    <w:rsid w:val="00DE76E9"/>
    <w:rsid w:val="00DF025E"/>
    <w:rsid w:val="00DF1013"/>
    <w:rsid w:val="00DF20AE"/>
    <w:rsid w:val="00DF255A"/>
    <w:rsid w:val="00DF3245"/>
    <w:rsid w:val="00DF3256"/>
    <w:rsid w:val="00DF33F8"/>
    <w:rsid w:val="00DF39E8"/>
    <w:rsid w:val="00DF4696"/>
    <w:rsid w:val="00DF47B0"/>
    <w:rsid w:val="00DF5299"/>
    <w:rsid w:val="00DF73A8"/>
    <w:rsid w:val="00DF7535"/>
    <w:rsid w:val="00DF7768"/>
    <w:rsid w:val="00E004D2"/>
    <w:rsid w:val="00E01E0E"/>
    <w:rsid w:val="00E060D4"/>
    <w:rsid w:val="00E0642E"/>
    <w:rsid w:val="00E0682D"/>
    <w:rsid w:val="00E07C12"/>
    <w:rsid w:val="00E10850"/>
    <w:rsid w:val="00E115E6"/>
    <w:rsid w:val="00E11C3F"/>
    <w:rsid w:val="00E123AF"/>
    <w:rsid w:val="00E12745"/>
    <w:rsid w:val="00E13663"/>
    <w:rsid w:val="00E140EB"/>
    <w:rsid w:val="00E141AF"/>
    <w:rsid w:val="00E14645"/>
    <w:rsid w:val="00E14F43"/>
    <w:rsid w:val="00E15D88"/>
    <w:rsid w:val="00E16C28"/>
    <w:rsid w:val="00E175C1"/>
    <w:rsid w:val="00E1774A"/>
    <w:rsid w:val="00E20817"/>
    <w:rsid w:val="00E21E68"/>
    <w:rsid w:val="00E2358B"/>
    <w:rsid w:val="00E23ECA"/>
    <w:rsid w:val="00E24A4D"/>
    <w:rsid w:val="00E26CDE"/>
    <w:rsid w:val="00E2756D"/>
    <w:rsid w:val="00E27733"/>
    <w:rsid w:val="00E27F57"/>
    <w:rsid w:val="00E30E79"/>
    <w:rsid w:val="00E32E7D"/>
    <w:rsid w:val="00E33553"/>
    <w:rsid w:val="00E33889"/>
    <w:rsid w:val="00E33C55"/>
    <w:rsid w:val="00E34B60"/>
    <w:rsid w:val="00E34BF4"/>
    <w:rsid w:val="00E35AFB"/>
    <w:rsid w:val="00E403D1"/>
    <w:rsid w:val="00E4057F"/>
    <w:rsid w:val="00E40BCD"/>
    <w:rsid w:val="00E40CA6"/>
    <w:rsid w:val="00E410B8"/>
    <w:rsid w:val="00E4205E"/>
    <w:rsid w:val="00E42DA9"/>
    <w:rsid w:val="00E431AF"/>
    <w:rsid w:val="00E431EF"/>
    <w:rsid w:val="00E439BE"/>
    <w:rsid w:val="00E4530F"/>
    <w:rsid w:val="00E461AE"/>
    <w:rsid w:val="00E4675D"/>
    <w:rsid w:val="00E468C6"/>
    <w:rsid w:val="00E46C57"/>
    <w:rsid w:val="00E47281"/>
    <w:rsid w:val="00E50086"/>
    <w:rsid w:val="00E521DD"/>
    <w:rsid w:val="00E522EE"/>
    <w:rsid w:val="00E52AC2"/>
    <w:rsid w:val="00E53A45"/>
    <w:rsid w:val="00E5456A"/>
    <w:rsid w:val="00E553F5"/>
    <w:rsid w:val="00E55C72"/>
    <w:rsid w:val="00E56692"/>
    <w:rsid w:val="00E56EFD"/>
    <w:rsid w:val="00E57737"/>
    <w:rsid w:val="00E60C55"/>
    <w:rsid w:val="00E612BD"/>
    <w:rsid w:val="00E6206C"/>
    <w:rsid w:val="00E62578"/>
    <w:rsid w:val="00E626D2"/>
    <w:rsid w:val="00E63347"/>
    <w:rsid w:val="00E63729"/>
    <w:rsid w:val="00E6423B"/>
    <w:rsid w:val="00E646F7"/>
    <w:rsid w:val="00E64795"/>
    <w:rsid w:val="00E647AA"/>
    <w:rsid w:val="00E648FE"/>
    <w:rsid w:val="00E65090"/>
    <w:rsid w:val="00E65206"/>
    <w:rsid w:val="00E65F6A"/>
    <w:rsid w:val="00E67124"/>
    <w:rsid w:val="00E673EB"/>
    <w:rsid w:val="00E67890"/>
    <w:rsid w:val="00E700C8"/>
    <w:rsid w:val="00E703DB"/>
    <w:rsid w:val="00E7147B"/>
    <w:rsid w:val="00E71B4F"/>
    <w:rsid w:val="00E726DD"/>
    <w:rsid w:val="00E72B78"/>
    <w:rsid w:val="00E73B26"/>
    <w:rsid w:val="00E7599B"/>
    <w:rsid w:val="00E75C87"/>
    <w:rsid w:val="00E75E13"/>
    <w:rsid w:val="00E7647B"/>
    <w:rsid w:val="00E80C60"/>
    <w:rsid w:val="00E80F20"/>
    <w:rsid w:val="00E81E51"/>
    <w:rsid w:val="00E82494"/>
    <w:rsid w:val="00E835F5"/>
    <w:rsid w:val="00E84CC2"/>
    <w:rsid w:val="00E85329"/>
    <w:rsid w:val="00E85ECF"/>
    <w:rsid w:val="00E864EC"/>
    <w:rsid w:val="00E8775E"/>
    <w:rsid w:val="00E87E88"/>
    <w:rsid w:val="00E87F99"/>
    <w:rsid w:val="00E90115"/>
    <w:rsid w:val="00E91B67"/>
    <w:rsid w:val="00E91DC8"/>
    <w:rsid w:val="00E92165"/>
    <w:rsid w:val="00E947A2"/>
    <w:rsid w:val="00E9481C"/>
    <w:rsid w:val="00E94E90"/>
    <w:rsid w:val="00E95402"/>
    <w:rsid w:val="00E95E5B"/>
    <w:rsid w:val="00E9674F"/>
    <w:rsid w:val="00E97CA9"/>
    <w:rsid w:val="00EA122B"/>
    <w:rsid w:val="00EA1C41"/>
    <w:rsid w:val="00EA208D"/>
    <w:rsid w:val="00EA34C0"/>
    <w:rsid w:val="00EA3681"/>
    <w:rsid w:val="00EA3956"/>
    <w:rsid w:val="00EA3A03"/>
    <w:rsid w:val="00EA4742"/>
    <w:rsid w:val="00EA536D"/>
    <w:rsid w:val="00EA541F"/>
    <w:rsid w:val="00EA7682"/>
    <w:rsid w:val="00EA7C22"/>
    <w:rsid w:val="00EA7C29"/>
    <w:rsid w:val="00EB141B"/>
    <w:rsid w:val="00EB14B9"/>
    <w:rsid w:val="00EB3D4A"/>
    <w:rsid w:val="00EB3DED"/>
    <w:rsid w:val="00EB56BD"/>
    <w:rsid w:val="00EB6E22"/>
    <w:rsid w:val="00EB6F3E"/>
    <w:rsid w:val="00EB7ABF"/>
    <w:rsid w:val="00EB7BFD"/>
    <w:rsid w:val="00EB7CFF"/>
    <w:rsid w:val="00EC022A"/>
    <w:rsid w:val="00EC1996"/>
    <w:rsid w:val="00EC2881"/>
    <w:rsid w:val="00EC2AD5"/>
    <w:rsid w:val="00EC2F67"/>
    <w:rsid w:val="00EC30C0"/>
    <w:rsid w:val="00EC3DA1"/>
    <w:rsid w:val="00EC68BC"/>
    <w:rsid w:val="00EC7019"/>
    <w:rsid w:val="00ED0B83"/>
    <w:rsid w:val="00ED17C1"/>
    <w:rsid w:val="00ED21DA"/>
    <w:rsid w:val="00ED252E"/>
    <w:rsid w:val="00ED430D"/>
    <w:rsid w:val="00ED4D45"/>
    <w:rsid w:val="00ED4D51"/>
    <w:rsid w:val="00ED52ED"/>
    <w:rsid w:val="00ED61D2"/>
    <w:rsid w:val="00ED74B1"/>
    <w:rsid w:val="00EE0D73"/>
    <w:rsid w:val="00EE1BDF"/>
    <w:rsid w:val="00EE2D84"/>
    <w:rsid w:val="00EE3C2F"/>
    <w:rsid w:val="00EE3D60"/>
    <w:rsid w:val="00EE44EF"/>
    <w:rsid w:val="00EE54E7"/>
    <w:rsid w:val="00EE6051"/>
    <w:rsid w:val="00EE61EF"/>
    <w:rsid w:val="00EF0287"/>
    <w:rsid w:val="00EF1724"/>
    <w:rsid w:val="00EF2938"/>
    <w:rsid w:val="00EF378C"/>
    <w:rsid w:val="00EF4536"/>
    <w:rsid w:val="00EF463B"/>
    <w:rsid w:val="00EF53BD"/>
    <w:rsid w:val="00EF58C3"/>
    <w:rsid w:val="00EF5DE0"/>
    <w:rsid w:val="00EF63A0"/>
    <w:rsid w:val="00EF740E"/>
    <w:rsid w:val="00F01220"/>
    <w:rsid w:val="00F01E14"/>
    <w:rsid w:val="00F02E1D"/>
    <w:rsid w:val="00F035E6"/>
    <w:rsid w:val="00F03966"/>
    <w:rsid w:val="00F04F25"/>
    <w:rsid w:val="00F051A3"/>
    <w:rsid w:val="00F056D6"/>
    <w:rsid w:val="00F057F8"/>
    <w:rsid w:val="00F05AF8"/>
    <w:rsid w:val="00F072EA"/>
    <w:rsid w:val="00F07872"/>
    <w:rsid w:val="00F079C1"/>
    <w:rsid w:val="00F07E34"/>
    <w:rsid w:val="00F102AD"/>
    <w:rsid w:val="00F1109C"/>
    <w:rsid w:val="00F11467"/>
    <w:rsid w:val="00F1280B"/>
    <w:rsid w:val="00F12ED8"/>
    <w:rsid w:val="00F13E33"/>
    <w:rsid w:val="00F13E57"/>
    <w:rsid w:val="00F147F1"/>
    <w:rsid w:val="00F14E7E"/>
    <w:rsid w:val="00F15782"/>
    <w:rsid w:val="00F1754E"/>
    <w:rsid w:val="00F17D0D"/>
    <w:rsid w:val="00F206B2"/>
    <w:rsid w:val="00F20C71"/>
    <w:rsid w:val="00F20EA0"/>
    <w:rsid w:val="00F2278E"/>
    <w:rsid w:val="00F22DD9"/>
    <w:rsid w:val="00F22F21"/>
    <w:rsid w:val="00F23132"/>
    <w:rsid w:val="00F235CB"/>
    <w:rsid w:val="00F246A8"/>
    <w:rsid w:val="00F2559F"/>
    <w:rsid w:val="00F258A8"/>
    <w:rsid w:val="00F25E2F"/>
    <w:rsid w:val="00F2677F"/>
    <w:rsid w:val="00F2683B"/>
    <w:rsid w:val="00F27A39"/>
    <w:rsid w:val="00F27A47"/>
    <w:rsid w:val="00F27F7D"/>
    <w:rsid w:val="00F30729"/>
    <w:rsid w:val="00F30C3A"/>
    <w:rsid w:val="00F323BC"/>
    <w:rsid w:val="00F323D0"/>
    <w:rsid w:val="00F34F2A"/>
    <w:rsid w:val="00F35494"/>
    <w:rsid w:val="00F3552A"/>
    <w:rsid w:val="00F3653C"/>
    <w:rsid w:val="00F37F3A"/>
    <w:rsid w:val="00F40087"/>
    <w:rsid w:val="00F402B7"/>
    <w:rsid w:val="00F40439"/>
    <w:rsid w:val="00F40760"/>
    <w:rsid w:val="00F410D0"/>
    <w:rsid w:val="00F416D3"/>
    <w:rsid w:val="00F419A8"/>
    <w:rsid w:val="00F41A02"/>
    <w:rsid w:val="00F42957"/>
    <w:rsid w:val="00F444D8"/>
    <w:rsid w:val="00F4468E"/>
    <w:rsid w:val="00F44740"/>
    <w:rsid w:val="00F456FC"/>
    <w:rsid w:val="00F46063"/>
    <w:rsid w:val="00F463BE"/>
    <w:rsid w:val="00F463CC"/>
    <w:rsid w:val="00F47D2E"/>
    <w:rsid w:val="00F509C2"/>
    <w:rsid w:val="00F50CB0"/>
    <w:rsid w:val="00F51E57"/>
    <w:rsid w:val="00F5296C"/>
    <w:rsid w:val="00F529AE"/>
    <w:rsid w:val="00F53334"/>
    <w:rsid w:val="00F543DF"/>
    <w:rsid w:val="00F54E34"/>
    <w:rsid w:val="00F54F57"/>
    <w:rsid w:val="00F55D4A"/>
    <w:rsid w:val="00F571BA"/>
    <w:rsid w:val="00F574F8"/>
    <w:rsid w:val="00F60FDB"/>
    <w:rsid w:val="00F61786"/>
    <w:rsid w:val="00F640FC"/>
    <w:rsid w:val="00F656EE"/>
    <w:rsid w:val="00F662BB"/>
    <w:rsid w:val="00F674B3"/>
    <w:rsid w:val="00F6793A"/>
    <w:rsid w:val="00F70886"/>
    <w:rsid w:val="00F70B4A"/>
    <w:rsid w:val="00F72BB8"/>
    <w:rsid w:val="00F732C9"/>
    <w:rsid w:val="00F738A0"/>
    <w:rsid w:val="00F73B17"/>
    <w:rsid w:val="00F73C50"/>
    <w:rsid w:val="00F73CB3"/>
    <w:rsid w:val="00F759AC"/>
    <w:rsid w:val="00F75BD3"/>
    <w:rsid w:val="00F75E68"/>
    <w:rsid w:val="00F76127"/>
    <w:rsid w:val="00F77ACA"/>
    <w:rsid w:val="00F80376"/>
    <w:rsid w:val="00F82028"/>
    <w:rsid w:val="00F83718"/>
    <w:rsid w:val="00F848DC"/>
    <w:rsid w:val="00F848E1"/>
    <w:rsid w:val="00F84950"/>
    <w:rsid w:val="00F852D2"/>
    <w:rsid w:val="00F8557A"/>
    <w:rsid w:val="00F8676C"/>
    <w:rsid w:val="00F86B20"/>
    <w:rsid w:val="00F86C54"/>
    <w:rsid w:val="00F86F6E"/>
    <w:rsid w:val="00F87326"/>
    <w:rsid w:val="00F909F5"/>
    <w:rsid w:val="00F90CE3"/>
    <w:rsid w:val="00F91C51"/>
    <w:rsid w:val="00F949BB"/>
    <w:rsid w:val="00F95C48"/>
    <w:rsid w:val="00F969E7"/>
    <w:rsid w:val="00F97D29"/>
    <w:rsid w:val="00FA008D"/>
    <w:rsid w:val="00FA0834"/>
    <w:rsid w:val="00FA194B"/>
    <w:rsid w:val="00FA1E38"/>
    <w:rsid w:val="00FA356F"/>
    <w:rsid w:val="00FA3C7F"/>
    <w:rsid w:val="00FA56ED"/>
    <w:rsid w:val="00FA58BC"/>
    <w:rsid w:val="00FA5A2E"/>
    <w:rsid w:val="00FA610B"/>
    <w:rsid w:val="00FA62CC"/>
    <w:rsid w:val="00FA724C"/>
    <w:rsid w:val="00FA77E5"/>
    <w:rsid w:val="00FA77F1"/>
    <w:rsid w:val="00FB0860"/>
    <w:rsid w:val="00FB1580"/>
    <w:rsid w:val="00FB1AD2"/>
    <w:rsid w:val="00FB2628"/>
    <w:rsid w:val="00FB271E"/>
    <w:rsid w:val="00FB2BE1"/>
    <w:rsid w:val="00FB4291"/>
    <w:rsid w:val="00FB45D8"/>
    <w:rsid w:val="00FB58D3"/>
    <w:rsid w:val="00FB78C1"/>
    <w:rsid w:val="00FB7E25"/>
    <w:rsid w:val="00FC03A1"/>
    <w:rsid w:val="00FC03C1"/>
    <w:rsid w:val="00FC224A"/>
    <w:rsid w:val="00FC2A60"/>
    <w:rsid w:val="00FC3DFD"/>
    <w:rsid w:val="00FC43F1"/>
    <w:rsid w:val="00FC4B88"/>
    <w:rsid w:val="00FC4E54"/>
    <w:rsid w:val="00FC53AA"/>
    <w:rsid w:val="00FC53B8"/>
    <w:rsid w:val="00FC5992"/>
    <w:rsid w:val="00FC5B0E"/>
    <w:rsid w:val="00FC60C2"/>
    <w:rsid w:val="00FC7251"/>
    <w:rsid w:val="00FC7F9F"/>
    <w:rsid w:val="00FC7FF6"/>
    <w:rsid w:val="00FD05C6"/>
    <w:rsid w:val="00FD05E2"/>
    <w:rsid w:val="00FD145C"/>
    <w:rsid w:val="00FD1595"/>
    <w:rsid w:val="00FD25A6"/>
    <w:rsid w:val="00FD2B58"/>
    <w:rsid w:val="00FD3ECA"/>
    <w:rsid w:val="00FD4194"/>
    <w:rsid w:val="00FD4725"/>
    <w:rsid w:val="00FD67DE"/>
    <w:rsid w:val="00FD73CF"/>
    <w:rsid w:val="00FD7ADD"/>
    <w:rsid w:val="00FD7B35"/>
    <w:rsid w:val="00FE0457"/>
    <w:rsid w:val="00FE2BEC"/>
    <w:rsid w:val="00FE34EE"/>
    <w:rsid w:val="00FE372D"/>
    <w:rsid w:val="00FE3B12"/>
    <w:rsid w:val="00FE4962"/>
    <w:rsid w:val="00FE4E1C"/>
    <w:rsid w:val="00FE6C5E"/>
    <w:rsid w:val="00FE7F04"/>
    <w:rsid w:val="00FF126A"/>
    <w:rsid w:val="00FF19C6"/>
    <w:rsid w:val="00FF320C"/>
    <w:rsid w:val="00FF4760"/>
    <w:rsid w:val="00FF4AB6"/>
    <w:rsid w:val="00FF6D02"/>
    <w:rsid w:val="00FF79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8177"/>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semiHidden="1" w:uiPriority="2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C69F6"/>
    <w:rPr>
      <w:rFonts w:ascii="Cambria" w:hAnsi="Cambria"/>
      <w:szCs w:val="22"/>
    </w:rPr>
  </w:style>
  <w:style w:type="paragraph" w:styleId="Heading1">
    <w:name w:val="heading 1"/>
    <w:basedOn w:val="Normal"/>
    <w:next w:val="Normal"/>
    <w:link w:val="Heading1Char"/>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F320C"/>
    <w:rPr>
      <w:rFonts w:ascii="Papyrus" w:eastAsia="Times New Roman" w:hAnsi="Papyrus"/>
      <w:b/>
      <w:bCs/>
      <w:color w:val="984806"/>
      <w:sz w:val="36"/>
      <w:szCs w:val="28"/>
    </w:rPr>
  </w:style>
  <w:style w:type="character" w:customStyle="1" w:styleId="Heading2Char">
    <w:name w:val="Heading 2 Char"/>
    <w:link w:val="Heading2"/>
    <w:locked/>
    <w:rsid w:val="00FF320C"/>
    <w:rPr>
      <w:rFonts w:ascii="Papyrus" w:eastAsia="Times New Roman" w:hAnsi="Papyrus"/>
      <w:b/>
      <w:bCs/>
      <w:color w:val="743704"/>
      <w:sz w:val="28"/>
      <w:szCs w:val="26"/>
    </w:rPr>
  </w:style>
  <w:style w:type="character" w:customStyle="1" w:styleId="Heading3Char">
    <w:name w:val="Heading 3 Char"/>
    <w:link w:val="Heading3"/>
    <w:locked/>
    <w:rsid w:val="00FF320C"/>
    <w:rPr>
      <w:rFonts w:ascii="Papyrus" w:eastAsia="Times New Roman" w:hAnsi="Papyrus"/>
      <w:color w:val="984806"/>
      <w:sz w:val="24"/>
      <w:szCs w:val="26"/>
    </w:rPr>
  </w:style>
  <w:style w:type="character" w:customStyle="1" w:styleId="Heading4Char">
    <w:name w:val="Heading 4 Char"/>
    <w:link w:val="Heading4"/>
    <w:locked/>
    <w:rsid w:val="00FF320C"/>
    <w:rPr>
      <w:rFonts w:ascii="Papyrus" w:eastAsia="Times New Roman" w:hAnsi="Papyrus"/>
      <w:bCs/>
      <w:iCs/>
      <w:color w:val="984806"/>
      <w:szCs w:val="22"/>
    </w:rPr>
  </w:style>
  <w:style w:type="character" w:customStyle="1" w:styleId="Heading5Char">
    <w:name w:val="Heading 5 Char"/>
    <w:link w:val="Heading5"/>
    <w:rsid w:val="00FF320C"/>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E01E0E"/>
    <w:pPr>
      <w:tabs>
        <w:tab w:val="right" w:leader="dot" w:pos="9350"/>
      </w:tabs>
      <w:spacing w:after="40"/>
    </w:pPr>
    <w:rPr>
      <w:rFonts w:ascii="Papyrus" w:hAnsi="Papyrus"/>
      <w:b/>
      <w:noProof/>
      <w:color w:val="984806"/>
      <w:sz w:val="22"/>
    </w:rPr>
  </w:style>
  <w:style w:type="character" w:customStyle="1" w:styleId="TOC1Char">
    <w:name w:val="TOC 1 Char"/>
    <w:link w:val="TOC1"/>
    <w:uiPriority w:val="39"/>
    <w:locked/>
    <w:rsid w:val="00E01E0E"/>
    <w:rPr>
      <w:rFonts w:ascii="Papyrus" w:hAnsi="Papyrus"/>
      <w:b/>
      <w:noProof/>
      <w:color w:val="984806"/>
      <w:sz w:val="22"/>
      <w:szCs w:val="22"/>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Fixed">
    <w:name w:val="Fixed"/>
    <w:basedOn w:val="Normal"/>
    <w:link w:val="FixedChar"/>
    <w:uiPriority w:val="1"/>
    <w:qFormat/>
    <w:rsid w:val="00FF320C"/>
    <w:rPr>
      <w:rFonts w:ascii="Courier New" w:hAnsi="Courier New" w:cs="Courier New"/>
      <w:szCs w:val="24"/>
    </w:rPr>
  </w:style>
  <w:style w:type="character" w:customStyle="1" w:styleId="FixedChar">
    <w:name w:val="Fixed Char"/>
    <w:link w:val="Fixed"/>
    <w:uiPriority w:val="1"/>
    <w:locked/>
    <w:rsid w:val="00FF320C"/>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Fixed"/>
    <w:uiPriority w:val="19"/>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next w:val="GridTable4"/>
    <w:uiPriority w:val="49"/>
    <w:rsid w:val="007B3D3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ageNumber">
    <w:name w:val="page number"/>
    <w:basedOn w:val="DefaultParagraphFont"/>
    <w:uiPriority w:val="99"/>
    <w:semiHidden/>
    <w:unhideWhenUsed/>
    <w:rsid w:val="00085CB2"/>
  </w:style>
  <w:style w:type="paragraph" w:styleId="NormalWeb">
    <w:name w:val="Normal (Web)"/>
    <w:basedOn w:val="Normal"/>
    <w:uiPriority w:val="99"/>
    <w:semiHidden/>
    <w:unhideWhenUsed/>
    <w:rsid w:val="004A3BD3"/>
    <w:pPr>
      <w:spacing w:before="100" w:beforeAutospacing="1" w:after="100" w:afterAutospacing="1"/>
    </w:pPr>
    <w:rPr>
      <w:rFonts w:ascii="Times New Roman" w:eastAsiaTheme="minorEastAsia" w:hAnsi="Times New Roman"/>
      <w:sz w:val="24"/>
      <w:szCs w:val="24"/>
    </w:rPr>
  </w:style>
  <w:style w:type="character" w:styleId="Mention">
    <w:name w:val="Mention"/>
    <w:basedOn w:val="DefaultParagraphFont"/>
    <w:uiPriority w:val="99"/>
    <w:semiHidden/>
    <w:unhideWhenUsed/>
    <w:rsid w:val="004A7B8C"/>
    <w:rPr>
      <w:color w:val="2B579A"/>
      <w:shd w:val="clear" w:color="auto" w:fill="E6E6E6"/>
    </w:rPr>
  </w:style>
  <w:style w:type="character" w:styleId="UnresolvedMention">
    <w:name w:val="Unresolved Mention"/>
    <w:basedOn w:val="DefaultParagraphFont"/>
    <w:uiPriority w:val="99"/>
    <w:semiHidden/>
    <w:unhideWhenUsed/>
    <w:rsid w:val="00201C4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6387">
      <w:bodyDiv w:val="1"/>
      <w:marLeft w:val="0"/>
      <w:marRight w:val="0"/>
      <w:marTop w:val="0"/>
      <w:marBottom w:val="0"/>
      <w:divBdr>
        <w:top w:val="none" w:sz="0" w:space="0" w:color="auto"/>
        <w:left w:val="none" w:sz="0" w:space="0" w:color="auto"/>
        <w:bottom w:val="none" w:sz="0" w:space="0" w:color="auto"/>
        <w:right w:val="none" w:sz="0" w:space="0" w:color="auto"/>
      </w:divBdr>
    </w:div>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91056337">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2955862">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57147576">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730619117">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937828578">
      <w:bodyDiv w:val="1"/>
      <w:marLeft w:val="0"/>
      <w:marRight w:val="0"/>
      <w:marTop w:val="0"/>
      <w:marBottom w:val="0"/>
      <w:divBdr>
        <w:top w:val="none" w:sz="0" w:space="0" w:color="auto"/>
        <w:left w:val="none" w:sz="0" w:space="0" w:color="auto"/>
        <w:bottom w:val="none" w:sz="0" w:space="0" w:color="auto"/>
        <w:right w:val="none" w:sz="0" w:space="0" w:color="auto"/>
      </w:divBdr>
    </w:div>
    <w:div w:id="1103301079">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51159054">
      <w:bodyDiv w:val="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384253353">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1717852255">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hyperlink" Target="http://exslt.org/" TargetMode="External"/><Relationship Id="rId21" Type="http://schemas.openxmlformats.org/officeDocument/2006/relationships/image" Target="media/image4.png"/><Relationship Id="rId42" Type="http://schemas.openxmlformats.org/officeDocument/2006/relationships/image" Target="media/image20.png"/><Relationship Id="rId47" Type="http://schemas.openxmlformats.org/officeDocument/2006/relationships/hyperlink" Target="mailto:forensics@ncbi.nlm.nih.gov?subject=Lab%20Settings,%20Other%20Thresholds" TargetMode="External"/><Relationship Id="rId63" Type="http://schemas.openxmlformats.org/officeDocument/2006/relationships/image" Target="media/image38.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hyperlink" Target="mailto:forensics@ncbi.nlm.nih.gov?subject=Lab%20Settings,%20Other%20Thresholds" TargetMode="External"/><Relationship Id="rId16" Type="http://schemas.openxmlformats.org/officeDocument/2006/relationships/header" Target="header1.xml"/><Relationship Id="rId107" Type="http://schemas.openxmlformats.org/officeDocument/2006/relationships/image" Target="media/image81.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hyperlink" Target="mailto:forensics@ncbi.nlm.nih.gov?subject=OSIRIS%20Permissions%20Request" TargetMode="External"/><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6.png"/><Relationship Id="rId123" Type="http://schemas.openxmlformats.org/officeDocument/2006/relationships/hyperlink" Target="mailto:forensics@ncbi.nlm.nih.gov?subject=Question%20regarding%20FAQ" TargetMode="External"/><Relationship Id="rId5" Type="http://schemas.openxmlformats.org/officeDocument/2006/relationships/customXml" Target="../customXml/item4.xml"/><Relationship Id="rId61" Type="http://schemas.openxmlformats.org/officeDocument/2006/relationships/image" Target="media/image37.png"/><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image" Target="media/image69.png"/><Relationship Id="rId19" Type="http://schemas.openxmlformats.org/officeDocument/2006/relationships/hyperlink" Target="http://www.ncbi.nlm.nih.gov/projects/SNP/osiris" TargetMode="Externa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file:///C:\Users\goorrob\Documents\AppData\Local\Microsoft\Windows\Temporary%20Internet%20Files\AppData\Local\Temp\1\SNAGHTML2f8aa0ca.PNG" TargetMode="External"/><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hyperlink" Target="mailto:forensics@ncbi.nlm.nih.gov?subject=Writing%20Export%20Scripts" TargetMode="External"/><Relationship Id="rId118" Type="http://schemas.openxmlformats.org/officeDocument/2006/relationships/image" Target="media/image83.png"/><Relationship Id="rId8" Type="http://schemas.openxmlformats.org/officeDocument/2006/relationships/styles" Target="styles.xml"/><Relationship Id="rId51" Type="http://schemas.openxmlformats.org/officeDocument/2006/relationships/image" Target="media/image28.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hyperlink" Target="mailto:forensics@ncbi.nlm.nih.gov?subject=New%20kit%20in%20Osiris"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7.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image" Target="media/image41.png"/><Relationship Id="rId103" Type="http://schemas.openxmlformats.org/officeDocument/2006/relationships/image" Target="media/image77.png"/><Relationship Id="rId108" Type="http://schemas.openxmlformats.org/officeDocument/2006/relationships/image" Target="media/image82.emf"/><Relationship Id="rId116" Type="http://schemas.openxmlformats.org/officeDocument/2006/relationships/hyperlink" Target="http://www.gnome.org/" TargetMode="External"/><Relationship Id="rId124" Type="http://schemas.openxmlformats.org/officeDocument/2006/relationships/fontTable" Target="fontTable.xml"/><Relationship Id="rId20" Type="http://schemas.openxmlformats.org/officeDocument/2006/relationships/hyperlink" Target="http://www.ncbi.nlm.nih.gov/projects/SNP/osiris" TargetMode="External"/><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file:///C:\Users\goorrob\Documents\AppData\Local\Microsoft\Windows\Temporary%20Internet%20Files\AppData\Local\Temp\1\SNAGHTML2f83abe1.PNG" TargetMode="External"/><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11" Type="http://schemas.openxmlformats.org/officeDocument/2006/relationships/hyperlink" Target="mailto:forensics@ncbi.nlm.nih.gov?subject=New%20kit%20in%20Osiris"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0.png"/><Relationship Id="rId114" Type="http://schemas.openxmlformats.org/officeDocument/2006/relationships/hyperlink" Target="http://www.w3.org/TR/xslt" TargetMode="External"/><Relationship Id="rId119" Type="http://schemas.openxmlformats.org/officeDocument/2006/relationships/image" Target="media/image84.png"/><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file:///C:\Users\goorrob\Documents\AppData\Local\Microsoft\Windows\AppData\Local\Temp\1\SNAGHTML2b2c765a.PNG" TargetMode="External"/><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hyperlink" Target="https://github.com/ncbi/osiris" TargetMode="Externa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2.xml"/><Relationship Id="rId39" Type="http://schemas.openxmlformats.org/officeDocument/2006/relationships/image" Target="media/image17.png"/><Relationship Id="rId109" Type="http://schemas.openxmlformats.org/officeDocument/2006/relationships/oleObject" Target="embeddings/Microsoft_Visio_2003-2010_Drawing.vsd"/><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85.png"/><Relationship Id="rId125"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hyperlink" Target="mailto:forensics@ncbi.nlm.nih.gov" TargetMode="Externa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hyperlink" Target="http://www.cstl.nist.gov/div831/strbase/" TargetMode="External"/><Relationship Id="rId115" Type="http://schemas.openxmlformats.org/officeDocument/2006/relationships/hyperlink" Target="http://xmlsoft.org/XSL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fsigenetics.com/article/S1872-4973(18)30199-6/fulltext" TargetMode="External"/><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_dlc_DocId xmlns="bebfb516-47c3-42bf-8695-c627e02fd07c">RP5EP2USD5DN-1041-163</_dlc_DocId>
    <_dlc_DocIdUrl xmlns="bebfb516-47c3-42bf-8695-c627e02fd07c">
      <Url>https://sp.ncbi.nlm.nih.gov/IEB/RCS/Forensics/_layouts/15/DocIdRedir.aspx?ID=RP5EP2USD5DN-1041-163</Url>
      <Description>RP5EP2USD5DN-1041-16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EF43AC-E788-43FE-9048-040426DA3F61}">
  <ds:schemaRefs>
    <ds:schemaRef ds:uri="bebfb516-47c3-42bf-8695-c627e02fd07c"/>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4.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5.xml><?xml version="1.0" encoding="utf-8"?>
<ds:datastoreItem xmlns:ds="http://schemas.openxmlformats.org/officeDocument/2006/customXml" ds:itemID="{A6AE315E-7AF5-411F-817D-EE1CF59B5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3</Pages>
  <Words>51528</Words>
  <Characters>278221</Characters>
  <Application>Microsoft Office Word</Application>
  <DocSecurity>0</DocSecurity>
  <Lines>2318</Lines>
  <Paragraphs>658</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329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Riley, George (NIH/NLM/NCBI) [E]</dc:creator>
  <cp:keywords/>
  <dc:description/>
  <cp:lastModifiedBy>Riley, George (NIH/NLM/NCBI) [E]</cp:lastModifiedBy>
  <cp:revision>2</cp:revision>
  <cp:lastPrinted>2018-09-12T18:55:00Z</cp:lastPrinted>
  <dcterms:created xsi:type="dcterms:W3CDTF">2018-11-13T20:31:00Z</dcterms:created>
  <dcterms:modified xsi:type="dcterms:W3CDTF">2018-11-13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031893cf-6d75-4515-bcb1-5bbbe0a757da</vt:lpwstr>
  </property>
</Properties>
</file>